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92964" w14:textId="77777777" w:rsidR="003F5A61" w:rsidRPr="00A875D7" w:rsidRDefault="003F5A61" w:rsidP="009E5B18">
      <w:pPr>
        <w:rPr>
          <w:rFonts w:cs="Arial"/>
          <w:lang w:val="pl-PL"/>
        </w:rPr>
      </w:pPr>
      <w:bookmarkStart w:id="0" w:name="_Toc441736992"/>
      <w:bookmarkStart w:id="1" w:name="_GoBack"/>
      <w:bookmarkEnd w:id="1"/>
    </w:p>
    <w:p w14:paraId="33458DB0" w14:textId="77777777" w:rsidR="00D6629E" w:rsidRPr="00A875D7" w:rsidRDefault="00D6629E" w:rsidP="00D6629E">
      <w:pPr>
        <w:jc w:val="center"/>
        <w:rPr>
          <w:rFonts w:cs="Arial"/>
          <w:b/>
          <w:color w:val="000000" w:themeColor="text1"/>
          <w:sz w:val="32"/>
          <w:szCs w:val="32"/>
          <w:lang w:val="pl-PL"/>
        </w:rPr>
      </w:pPr>
      <w:r w:rsidRPr="00A875D7">
        <w:rPr>
          <w:rFonts w:cs="Arial"/>
          <w:b/>
          <w:color w:val="000000" w:themeColor="text1"/>
          <w:sz w:val="32"/>
          <w:szCs w:val="32"/>
          <w:lang w:val="pl-PL"/>
        </w:rPr>
        <w:t>DOKUMENTACIJA V ZVEZI Z ODDAJO JAVNEGA NAROČILA</w:t>
      </w:r>
    </w:p>
    <w:p w14:paraId="0E5977CD" w14:textId="77777777" w:rsidR="003F5A61" w:rsidRPr="00A875D7" w:rsidRDefault="00D6629E" w:rsidP="00D6629E">
      <w:pPr>
        <w:jc w:val="center"/>
        <w:rPr>
          <w:rFonts w:cs="Arial"/>
          <w:b/>
          <w:sz w:val="32"/>
          <w:szCs w:val="32"/>
          <w:lang w:val="pl-PL"/>
        </w:rPr>
      </w:pPr>
      <w:r w:rsidRPr="00A875D7">
        <w:rPr>
          <w:rFonts w:cs="Arial"/>
          <w:b/>
          <w:color w:val="000000" w:themeColor="text1"/>
          <w:sz w:val="32"/>
          <w:szCs w:val="32"/>
          <w:lang w:val="pl-PL"/>
        </w:rPr>
        <w:t>(V NADALJEVANJU : RAZPISNA DOKUMENTACIJA)</w:t>
      </w:r>
    </w:p>
    <w:p w14:paraId="1955A54D" w14:textId="77777777" w:rsidR="003F5A61" w:rsidRPr="00A875D7" w:rsidRDefault="003F5A61" w:rsidP="009E5B18">
      <w:pPr>
        <w:rPr>
          <w:rFonts w:cs="Arial"/>
          <w:lang w:val="pl-PL"/>
        </w:rPr>
      </w:pPr>
    </w:p>
    <w:p w14:paraId="05B34CCC" w14:textId="77777777" w:rsidR="003F5A61" w:rsidRPr="00A875D7" w:rsidRDefault="003F5A61" w:rsidP="009E5B18">
      <w:pPr>
        <w:rPr>
          <w:rFonts w:cs="Arial"/>
          <w:lang w:val="pl-PL"/>
        </w:rPr>
      </w:pPr>
    </w:p>
    <w:p w14:paraId="4A95EF12" w14:textId="77777777" w:rsidR="004568C4" w:rsidRPr="00A875D7" w:rsidRDefault="004568C4" w:rsidP="009E5B18">
      <w:pPr>
        <w:rPr>
          <w:rFonts w:cs="Arial"/>
          <w:lang w:val="pl-PL"/>
        </w:rPr>
      </w:pPr>
    </w:p>
    <w:p w14:paraId="750171E2" w14:textId="77777777" w:rsidR="003F5A61" w:rsidRPr="00A875D7" w:rsidRDefault="003F5A61" w:rsidP="009E5B18">
      <w:pPr>
        <w:rPr>
          <w:rFonts w:cs="Arial"/>
          <w:lang w:val="pl-PL"/>
        </w:rPr>
      </w:pPr>
    </w:p>
    <w:p w14:paraId="537ADDF7" w14:textId="77777777" w:rsidR="00D6629E" w:rsidRPr="00A875D7" w:rsidRDefault="00D6629E" w:rsidP="00D6629E">
      <w:pPr>
        <w:jc w:val="center"/>
        <w:rPr>
          <w:rFonts w:cs="Arial"/>
          <w:b/>
          <w:color w:val="000000"/>
          <w:sz w:val="32"/>
          <w:szCs w:val="32"/>
          <w:lang w:val="pl-PL"/>
        </w:rPr>
      </w:pPr>
      <w:r w:rsidRPr="00A875D7">
        <w:rPr>
          <w:rFonts w:cs="Arial"/>
          <w:b/>
          <w:color w:val="000000"/>
          <w:sz w:val="32"/>
          <w:szCs w:val="32"/>
          <w:lang w:val="pl-PL"/>
        </w:rPr>
        <w:t>ODPRTI POSTOPEK</w:t>
      </w:r>
    </w:p>
    <w:p w14:paraId="2BA2381B" w14:textId="77777777" w:rsidR="00D6629E" w:rsidRPr="00A875D7" w:rsidRDefault="00D6629E" w:rsidP="00D6629E">
      <w:pPr>
        <w:jc w:val="center"/>
        <w:rPr>
          <w:rFonts w:cs="Arial"/>
          <w:color w:val="000000"/>
          <w:sz w:val="16"/>
          <w:szCs w:val="16"/>
          <w:lang w:val="pl-PL"/>
        </w:rPr>
      </w:pPr>
      <w:r w:rsidRPr="00A875D7">
        <w:rPr>
          <w:rFonts w:cs="Arial"/>
          <w:color w:val="000000"/>
          <w:sz w:val="16"/>
          <w:szCs w:val="16"/>
          <w:lang w:val="pl-PL"/>
        </w:rPr>
        <w:t>(vrsta postopka)</w:t>
      </w:r>
    </w:p>
    <w:p w14:paraId="094F2274" w14:textId="77777777" w:rsidR="003F5A61" w:rsidRPr="00A875D7" w:rsidRDefault="003F5A61" w:rsidP="009E5B18">
      <w:pPr>
        <w:rPr>
          <w:rFonts w:cs="Arial"/>
          <w:lang w:val="pl-PL"/>
        </w:rPr>
      </w:pPr>
    </w:p>
    <w:p w14:paraId="3BE969EC" w14:textId="77777777" w:rsidR="00D6629E" w:rsidRPr="00A875D7" w:rsidRDefault="00D6629E" w:rsidP="009E5B18">
      <w:pPr>
        <w:rPr>
          <w:rFonts w:cs="Arial"/>
          <w:lang w:val="pl-PL"/>
        </w:rPr>
      </w:pPr>
    </w:p>
    <w:p w14:paraId="04915BE7" w14:textId="77777777" w:rsidR="00D6629E" w:rsidRPr="00A875D7" w:rsidRDefault="00D6629E" w:rsidP="00D6629E">
      <w:pPr>
        <w:jc w:val="center"/>
        <w:rPr>
          <w:rFonts w:cs="Arial"/>
          <w:b/>
          <w:color w:val="000000"/>
          <w:sz w:val="28"/>
          <w:szCs w:val="28"/>
          <w:lang w:val="pl-PL"/>
        </w:rPr>
      </w:pPr>
      <w:r w:rsidRPr="00A875D7">
        <w:rPr>
          <w:rFonts w:cs="Arial"/>
          <w:b/>
          <w:color w:val="000000"/>
          <w:sz w:val="28"/>
          <w:szCs w:val="28"/>
          <w:lang w:val="pl-PL"/>
        </w:rPr>
        <w:t>ZA</w:t>
      </w:r>
    </w:p>
    <w:p w14:paraId="577F663D" w14:textId="77777777" w:rsidR="00D6629E" w:rsidRPr="00A875D7" w:rsidRDefault="00D6629E" w:rsidP="009E5B18">
      <w:pPr>
        <w:rPr>
          <w:rFonts w:cs="Arial"/>
          <w:lang w:val="pl-PL"/>
        </w:rPr>
      </w:pPr>
    </w:p>
    <w:p w14:paraId="4D820A46" w14:textId="77777777" w:rsidR="004568C4" w:rsidRPr="00A875D7" w:rsidRDefault="004568C4" w:rsidP="009E5B18">
      <w:pPr>
        <w:rPr>
          <w:rFonts w:cs="Arial"/>
          <w:lang w:val="pl-PL"/>
        </w:rPr>
      </w:pPr>
    </w:p>
    <w:p w14:paraId="10D110A6" w14:textId="77777777" w:rsidR="00D6629E" w:rsidRPr="00A875D7" w:rsidRDefault="00D6629E" w:rsidP="009E5B18">
      <w:pPr>
        <w:rPr>
          <w:rFonts w:cs="Arial"/>
          <w:lang w:val="pl-PL"/>
        </w:rPr>
      </w:pPr>
    </w:p>
    <w:p w14:paraId="3F787564" w14:textId="77777777" w:rsidR="00D6629E" w:rsidRPr="00A875D7" w:rsidRDefault="00F72497" w:rsidP="00D6629E">
      <w:pPr>
        <w:pStyle w:val="Slog1"/>
        <w:numPr>
          <w:ilvl w:val="0"/>
          <w:numId w:val="0"/>
        </w:numPr>
        <w:ind w:left="397" w:hanging="397"/>
        <w:jc w:val="center"/>
        <w:rPr>
          <w:rFonts w:ascii="Arial" w:eastAsia="Arial Unicode MS" w:hAnsi="Arial" w:cs="Arial"/>
          <w:b/>
          <w:caps/>
          <w:color w:val="000000"/>
          <w:sz w:val="32"/>
          <w:szCs w:val="32"/>
        </w:rPr>
      </w:pPr>
      <w:r w:rsidRPr="00A875D7">
        <w:rPr>
          <w:rFonts w:ascii="Arial" w:hAnsi="Arial" w:cs="Arial"/>
          <w:b/>
          <w:caps/>
          <w:color w:val="000000"/>
          <w:sz w:val="32"/>
          <w:szCs w:val="32"/>
          <w:lang w:val="pt-BR"/>
        </w:rPr>
        <w:t>"</w:t>
      </w:r>
      <w:r w:rsidR="00D6629E" w:rsidRPr="00A875D7">
        <w:rPr>
          <w:rFonts w:ascii="Arial" w:hAnsi="Arial" w:cs="Arial"/>
          <w:b/>
          <w:sz w:val="32"/>
          <w:szCs w:val="32"/>
        </w:rPr>
        <w:t>DOBAVA, IMPLEMENTACIJA IN VZDRŽEVANJE SISTEMA ZA UPRAVLJANJE POSLOVNIH VSEBIN IN PROCESOV</w:t>
      </w:r>
      <w:r w:rsidRPr="00A875D7">
        <w:rPr>
          <w:rFonts w:ascii="Arial" w:hAnsi="Arial" w:cs="Arial"/>
          <w:b/>
          <w:sz w:val="32"/>
          <w:szCs w:val="32"/>
        </w:rPr>
        <w:t>"</w:t>
      </w:r>
    </w:p>
    <w:p w14:paraId="0B3C42F1" w14:textId="77777777" w:rsidR="00D6629E" w:rsidRPr="00A875D7" w:rsidRDefault="00D6629E" w:rsidP="00D6629E">
      <w:pPr>
        <w:jc w:val="center"/>
        <w:rPr>
          <w:rFonts w:cs="Arial"/>
          <w:color w:val="000000"/>
          <w:sz w:val="16"/>
          <w:szCs w:val="16"/>
          <w:lang w:val="pl-PL"/>
        </w:rPr>
      </w:pPr>
      <w:r w:rsidRPr="00A875D7">
        <w:rPr>
          <w:rFonts w:cs="Arial"/>
          <w:color w:val="000000"/>
          <w:sz w:val="16"/>
          <w:szCs w:val="16"/>
          <w:lang w:val="pl-PL"/>
        </w:rPr>
        <w:t>(predmet)</w:t>
      </w:r>
    </w:p>
    <w:p w14:paraId="21E0C137" w14:textId="77777777" w:rsidR="003F5A61" w:rsidRPr="00A875D7" w:rsidRDefault="003F5A61" w:rsidP="009E5B18">
      <w:pPr>
        <w:rPr>
          <w:rFonts w:cs="Arial"/>
          <w:lang w:val="pl-PL"/>
        </w:rPr>
      </w:pPr>
    </w:p>
    <w:p w14:paraId="46610E28" w14:textId="77777777" w:rsidR="003F5A61" w:rsidRPr="00A875D7" w:rsidRDefault="003F5A61" w:rsidP="009E5B18">
      <w:pPr>
        <w:rPr>
          <w:rFonts w:cs="Arial"/>
          <w:lang w:val="pl-PL"/>
        </w:rPr>
      </w:pPr>
    </w:p>
    <w:p w14:paraId="1468F0B2" w14:textId="77777777" w:rsidR="00D6629E" w:rsidRPr="00A875D7" w:rsidRDefault="00D6629E" w:rsidP="009E5B18">
      <w:pPr>
        <w:rPr>
          <w:rFonts w:cs="Arial"/>
          <w:lang w:val="pl-PL"/>
        </w:rPr>
      </w:pPr>
    </w:p>
    <w:p w14:paraId="18E6A02D" w14:textId="77777777" w:rsidR="004568C4" w:rsidRPr="00A875D7" w:rsidRDefault="004568C4" w:rsidP="009E5B18">
      <w:pPr>
        <w:rPr>
          <w:rFonts w:cs="Arial"/>
          <w:lang w:val="pl-PL"/>
        </w:rPr>
      </w:pPr>
    </w:p>
    <w:p w14:paraId="629BAB13" w14:textId="77777777" w:rsidR="004568C4" w:rsidRPr="00A875D7" w:rsidRDefault="004568C4" w:rsidP="009E5B18">
      <w:pPr>
        <w:rPr>
          <w:rFonts w:cs="Arial"/>
          <w:lang w:val="pl-PL"/>
        </w:rPr>
      </w:pPr>
    </w:p>
    <w:p w14:paraId="08FED1BF" w14:textId="77777777" w:rsidR="004568C4" w:rsidRPr="00A875D7" w:rsidRDefault="004568C4" w:rsidP="009E5B18">
      <w:pPr>
        <w:rPr>
          <w:rFonts w:cs="Arial"/>
          <w:lang w:val="pl-PL"/>
        </w:rPr>
      </w:pPr>
    </w:p>
    <w:p w14:paraId="32C137B2" w14:textId="77777777" w:rsidR="00D6629E" w:rsidRPr="00A875D7" w:rsidRDefault="00D6629E" w:rsidP="009E5B18">
      <w:pPr>
        <w:rPr>
          <w:rFonts w:cs="Arial"/>
          <w:lang w:val="pl-PL"/>
        </w:rPr>
      </w:pPr>
    </w:p>
    <w:p w14:paraId="3982810E" w14:textId="77777777" w:rsidR="00D6629E" w:rsidRPr="00A875D7" w:rsidRDefault="00D6629E" w:rsidP="009E5B18">
      <w:pPr>
        <w:rPr>
          <w:rFonts w:cs="Arial"/>
          <w:lang w:val="pl-PL"/>
        </w:rPr>
      </w:pPr>
    </w:p>
    <w:p w14:paraId="5E9DC44F" w14:textId="77777777" w:rsidR="00D6629E" w:rsidRPr="00A875D7" w:rsidRDefault="00D6629E" w:rsidP="009E5B18">
      <w:pPr>
        <w:rPr>
          <w:rFonts w:cs="Arial"/>
          <w:lang w:val="pl-PL"/>
        </w:rPr>
      </w:pPr>
    </w:p>
    <w:p w14:paraId="6580FCD0" w14:textId="77777777" w:rsidR="003F5A61" w:rsidRPr="00A875D7" w:rsidRDefault="003F5A61" w:rsidP="009E5B18">
      <w:pPr>
        <w:rPr>
          <w:rFonts w:cs="Arial"/>
          <w:lang w:val="pl-PL"/>
        </w:rPr>
      </w:pPr>
    </w:p>
    <w:p w14:paraId="206FA9E8" w14:textId="77777777" w:rsidR="003F5A61" w:rsidRPr="00A875D7" w:rsidRDefault="003F5A61" w:rsidP="0049042A">
      <w:pPr>
        <w:pStyle w:val="JN-Stevilka"/>
        <w:rPr>
          <w:rFonts w:cs="Arial"/>
          <w:b/>
          <w:color w:val="000000" w:themeColor="text1"/>
        </w:rPr>
      </w:pPr>
      <w:r w:rsidRPr="00A875D7">
        <w:rPr>
          <w:rFonts w:cs="Arial"/>
          <w:b/>
          <w:color w:val="000000" w:themeColor="text1"/>
        </w:rPr>
        <w:t>JN</w:t>
      </w:r>
      <w:r w:rsidR="004B12CD" w:rsidRPr="00A875D7">
        <w:rPr>
          <w:rFonts w:cs="Arial"/>
          <w:b/>
          <w:color w:val="000000" w:themeColor="text1"/>
        </w:rPr>
        <w:t>19/16</w:t>
      </w:r>
    </w:p>
    <w:p w14:paraId="76D5E3CC" w14:textId="77777777" w:rsidR="00D6629E" w:rsidRPr="00A875D7" w:rsidRDefault="00D6629E" w:rsidP="00D6629E">
      <w:pPr>
        <w:jc w:val="center"/>
        <w:rPr>
          <w:rFonts w:cs="Arial"/>
          <w:lang w:val="pl-PL"/>
        </w:rPr>
      </w:pPr>
      <w:r w:rsidRPr="00A875D7">
        <w:rPr>
          <w:rFonts w:cs="Arial"/>
          <w:color w:val="000000"/>
          <w:sz w:val="16"/>
          <w:szCs w:val="16"/>
          <w:lang w:val="da-DK"/>
        </w:rPr>
        <w:t>(interna referenčna številka javnega naročila)</w:t>
      </w:r>
    </w:p>
    <w:p w14:paraId="069103FF" w14:textId="77777777" w:rsidR="003F5A61" w:rsidRPr="00A875D7" w:rsidRDefault="003F5A61" w:rsidP="009E5B18">
      <w:pPr>
        <w:rPr>
          <w:rFonts w:cs="Arial"/>
          <w:lang w:val="pl-PL"/>
        </w:rPr>
      </w:pPr>
    </w:p>
    <w:p w14:paraId="0452FCEC" w14:textId="77777777" w:rsidR="003F5A61" w:rsidRPr="00A875D7" w:rsidRDefault="003F5A61" w:rsidP="009E5B18">
      <w:pPr>
        <w:rPr>
          <w:rFonts w:cs="Arial"/>
          <w:lang w:val="pl-PL"/>
        </w:rPr>
      </w:pPr>
    </w:p>
    <w:p w14:paraId="7EBD8E72" w14:textId="77777777" w:rsidR="00491EAF" w:rsidRPr="00A875D7" w:rsidRDefault="00491EAF" w:rsidP="009E5B18">
      <w:pPr>
        <w:rPr>
          <w:rFonts w:cs="Arial"/>
          <w:lang w:val="pl-PL"/>
        </w:rPr>
      </w:pPr>
    </w:p>
    <w:p w14:paraId="490EABC4" w14:textId="494E7FF8" w:rsidR="00D6629E" w:rsidRPr="00A875D7" w:rsidRDefault="00D6629E" w:rsidP="00D6629E">
      <w:pPr>
        <w:jc w:val="center"/>
        <w:rPr>
          <w:rFonts w:cs="Arial"/>
          <w:b/>
          <w:sz w:val="32"/>
          <w:szCs w:val="32"/>
          <w:lang w:val="pl-PL"/>
        </w:rPr>
      </w:pPr>
      <w:r w:rsidRPr="00A875D7">
        <w:rPr>
          <w:rFonts w:cs="Arial"/>
          <w:b/>
          <w:sz w:val="32"/>
          <w:szCs w:val="32"/>
          <w:lang w:val="pl-PL"/>
        </w:rPr>
        <w:t xml:space="preserve">LJUBLJANA, </w:t>
      </w:r>
      <w:r w:rsidR="00856A7F">
        <w:rPr>
          <w:rFonts w:cs="Arial"/>
          <w:b/>
          <w:sz w:val="32"/>
          <w:szCs w:val="32"/>
          <w:lang w:val="pl-PL"/>
        </w:rPr>
        <w:t>AVGUST</w:t>
      </w:r>
      <w:r w:rsidRPr="00A875D7">
        <w:rPr>
          <w:rFonts w:cs="Arial"/>
          <w:b/>
          <w:sz w:val="32"/>
          <w:szCs w:val="32"/>
          <w:lang w:val="pl-PL"/>
        </w:rPr>
        <w:t xml:space="preserve"> 2016</w:t>
      </w:r>
    </w:p>
    <w:p w14:paraId="52E05DE3" w14:textId="77777777" w:rsidR="003F5A61" w:rsidRPr="005F1EA4" w:rsidRDefault="003F5A61" w:rsidP="00C24DCE">
      <w:pPr>
        <w:ind w:left="0"/>
        <w:rPr>
          <w:b/>
          <w:sz w:val="28"/>
          <w:szCs w:val="28"/>
        </w:rPr>
      </w:pPr>
      <w:r w:rsidRPr="00EC5A2C">
        <w:rPr>
          <w:sz w:val="28"/>
          <w:szCs w:val="28"/>
          <w:lang w:val="pl-PL"/>
        </w:rPr>
        <w:br w:type="page"/>
      </w:r>
      <w:r>
        <w:rPr>
          <w:b/>
          <w:sz w:val="28"/>
          <w:szCs w:val="28"/>
        </w:rPr>
        <w:lastRenderedPageBreak/>
        <w:t>VSEBINA</w:t>
      </w:r>
    </w:p>
    <w:p w14:paraId="047EA596" w14:textId="3C4A6312" w:rsidR="00283BE4" w:rsidRDefault="00DF0F92">
      <w:pPr>
        <w:pStyle w:val="Kazalovsebine1"/>
        <w:rPr>
          <w:rFonts w:asciiTheme="minorHAnsi" w:eastAsiaTheme="minorEastAsia" w:hAnsiTheme="minorHAnsi" w:cstheme="minorBidi"/>
          <w:b w:val="0"/>
          <w:sz w:val="22"/>
          <w:szCs w:val="22"/>
          <w:lang w:eastAsia="sl-SI"/>
        </w:rPr>
      </w:pPr>
      <w:r w:rsidRPr="005C175E">
        <w:rPr>
          <w:rFonts w:cs="Arial"/>
          <w:sz w:val="14"/>
          <w:szCs w:val="20"/>
          <w:u w:val="single"/>
        </w:rPr>
        <w:fldChar w:fldCharType="begin"/>
      </w:r>
      <w:r w:rsidR="003F5A61" w:rsidRPr="005C175E">
        <w:rPr>
          <w:sz w:val="14"/>
          <w:szCs w:val="20"/>
          <w:u w:val="single"/>
        </w:rPr>
        <w:instrText xml:space="preserve"> TOC \o "1-3" \h \z \u </w:instrText>
      </w:r>
      <w:r w:rsidRPr="005C175E">
        <w:rPr>
          <w:rFonts w:cs="Arial"/>
          <w:sz w:val="14"/>
          <w:szCs w:val="20"/>
          <w:u w:val="single"/>
        </w:rPr>
        <w:fldChar w:fldCharType="separate"/>
      </w:r>
      <w:hyperlink w:anchor="_Toc457390673" w:history="1">
        <w:r w:rsidR="00283BE4" w:rsidRPr="001F19C2">
          <w:rPr>
            <w:rStyle w:val="Hiperpovezava"/>
            <w:rFonts w:eastAsiaTheme="majorEastAsia"/>
          </w:rPr>
          <w:t>1</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OVABILO K ODDAJI PONUDBE</w:t>
        </w:r>
        <w:r w:rsidR="00283BE4">
          <w:rPr>
            <w:webHidden/>
          </w:rPr>
          <w:tab/>
        </w:r>
        <w:r>
          <w:rPr>
            <w:webHidden/>
          </w:rPr>
          <w:fldChar w:fldCharType="begin"/>
        </w:r>
        <w:r w:rsidR="00283BE4">
          <w:rPr>
            <w:webHidden/>
          </w:rPr>
          <w:instrText xml:space="preserve"> PAGEREF _Toc457390673 \h </w:instrText>
        </w:r>
        <w:r>
          <w:rPr>
            <w:webHidden/>
          </w:rPr>
        </w:r>
        <w:r>
          <w:rPr>
            <w:webHidden/>
          </w:rPr>
          <w:fldChar w:fldCharType="separate"/>
        </w:r>
        <w:r w:rsidR="00512542">
          <w:rPr>
            <w:webHidden/>
          </w:rPr>
          <w:t>5</w:t>
        </w:r>
        <w:r>
          <w:rPr>
            <w:webHidden/>
          </w:rPr>
          <w:fldChar w:fldCharType="end"/>
        </w:r>
      </w:hyperlink>
    </w:p>
    <w:p w14:paraId="09A30FFC" w14:textId="4E980EC0" w:rsidR="00283BE4" w:rsidRDefault="00FD5D69">
      <w:pPr>
        <w:pStyle w:val="Kazalovsebine1"/>
        <w:rPr>
          <w:rFonts w:asciiTheme="minorHAnsi" w:eastAsiaTheme="minorEastAsia" w:hAnsiTheme="minorHAnsi" w:cstheme="minorBidi"/>
          <w:b w:val="0"/>
          <w:sz w:val="22"/>
          <w:szCs w:val="22"/>
          <w:lang w:eastAsia="sl-SI"/>
        </w:rPr>
      </w:pPr>
      <w:hyperlink w:anchor="_Toc457390674" w:history="1">
        <w:r w:rsidR="00283BE4" w:rsidRPr="001F19C2">
          <w:rPr>
            <w:rStyle w:val="Hiperpovezava"/>
            <w:rFonts w:eastAsiaTheme="majorEastAsia"/>
          </w:rPr>
          <w:t>2</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NAVODILA PONUDNIKOM ZA IZDELAVO PONUDBE</w:t>
        </w:r>
        <w:r w:rsidR="00283BE4">
          <w:rPr>
            <w:webHidden/>
          </w:rPr>
          <w:tab/>
        </w:r>
        <w:r w:rsidR="00DF0F92">
          <w:rPr>
            <w:webHidden/>
          </w:rPr>
          <w:fldChar w:fldCharType="begin"/>
        </w:r>
        <w:r w:rsidR="00283BE4">
          <w:rPr>
            <w:webHidden/>
          </w:rPr>
          <w:instrText xml:space="preserve"> PAGEREF _Toc457390674 \h </w:instrText>
        </w:r>
        <w:r w:rsidR="00DF0F92">
          <w:rPr>
            <w:webHidden/>
          </w:rPr>
        </w:r>
        <w:r w:rsidR="00DF0F92">
          <w:rPr>
            <w:webHidden/>
          </w:rPr>
          <w:fldChar w:fldCharType="separate"/>
        </w:r>
        <w:r w:rsidR="00512542">
          <w:rPr>
            <w:webHidden/>
          </w:rPr>
          <w:t>6</w:t>
        </w:r>
        <w:r w:rsidR="00DF0F92">
          <w:rPr>
            <w:webHidden/>
          </w:rPr>
          <w:fldChar w:fldCharType="end"/>
        </w:r>
      </w:hyperlink>
    </w:p>
    <w:p w14:paraId="4FA8FBA1" w14:textId="12781DCE" w:rsidR="00283BE4" w:rsidRDefault="00FD5D69">
      <w:pPr>
        <w:pStyle w:val="Kazalovsebine2"/>
        <w:rPr>
          <w:rFonts w:asciiTheme="minorHAnsi" w:eastAsiaTheme="minorEastAsia" w:hAnsiTheme="minorHAnsi" w:cstheme="minorBidi"/>
          <w:sz w:val="22"/>
          <w:szCs w:val="22"/>
          <w:lang w:eastAsia="sl-SI"/>
        </w:rPr>
      </w:pPr>
      <w:hyperlink w:anchor="_Toc457390675" w:history="1">
        <w:r w:rsidR="00283BE4" w:rsidRPr="001F19C2">
          <w:rPr>
            <w:rStyle w:val="Hiperpovezava"/>
            <w:rFonts w:eastAsiaTheme="majorEastAsia"/>
          </w:rPr>
          <w:t>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NAROČNIK</w:t>
        </w:r>
        <w:r w:rsidR="00283BE4">
          <w:rPr>
            <w:webHidden/>
          </w:rPr>
          <w:tab/>
        </w:r>
        <w:r w:rsidR="00DF0F92">
          <w:rPr>
            <w:webHidden/>
          </w:rPr>
          <w:fldChar w:fldCharType="begin"/>
        </w:r>
        <w:r w:rsidR="00283BE4">
          <w:rPr>
            <w:webHidden/>
          </w:rPr>
          <w:instrText xml:space="preserve"> PAGEREF _Toc457390675 \h </w:instrText>
        </w:r>
        <w:r w:rsidR="00DF0F92">
          <w:rPr>
            <w:webHidden/>
          </w:rPr>
        </w:r>
        <w:r w:rsidR="00DF0F92">
          <w:rPr>
            <w:webHidden/>
          </w:rPr>
          <w:fldChar w:fldCharType="separate"/>
        </w:r>
        <w:r w:rsidR="00512542">
          <w:rPr>
            <w:webHidden/>
          </w:rPr>
          <w:t>6</w:t>
        </w:r>
        <w:r w:rsidR="00DF0F92">
          <w:rPr>
            <w:webHidden/>
          </w:rPr>
          <w:fldChar w:fldCharType="end"/>
        </w:r>
      </w:hyperlink>
    </w:p>
    <w:p w14:paraId="20CA3B76" w14:textId="41FA619D" w:rsidR="00283BE4" w:rsidRDefault="00FD5D69">
      <w:pPr>
        <w:pStyle w:val="Kazalovsebine2"/>
        <w:rPr>
          <w:rFonts w:asciiTheme="minorHAnsi" w:eastAsiaTheme="minorEastAsia" w:hAnsiTheme="minorHAnsi" w:cstheme="minorBidi"/>
          <w:sz w:val="22"/>
          <w:szCs w:val="22"/>
          <w:lang w:eastAsia="sl-SI"/>
        </w:rPr>
      </w:pPr>
      <w:hyperlink w:anchor="_Toc457390676" w:history="1">
        <w:r w:rsidR="00283BE4" w:rsidRPr="001F19C2">
          <w:rPr>
            <w:rStyle w:val="Hiperpovezava"/>
            <w:rFonts w:eastAsiaTheme="majorEastAsia"/>
          </w:rPr>
          <w:t>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ZNAKA IN PREDMET JAVNEGA NAROČILA</w:t>
        </w:r>
        <w:r w:rsidR="00283BE4">
          <w:rPr>
            <w:webHidden/>
          </w:rPr>
          <w:tab/>
        </w:r>
        <w:r w:rsidR="00DF0F92">
          <w:rPr>
            <w:webHidden/>
          </w:rPr>
          <w:fldChar w:fldCharType="begin"/>
        </w:r>
        <w:r w:rsidR="00283BE4">
          <w:rPr>
            <w:webHidden/>
          </w:rPr>
          <w:instrText xml:space="preserve"> PAGEREF _Toc457390676 \h </w:instrText>
        </w:r>
        <w:r w:rsidR="00DF0F92">
          <w:rPr>
            <w:webHidden/>
          </w:rPr>
        </w:r>
        <w:r w:rsidR="00DF0F92">
          <w:rPr>
            <w:webHidden/>
          </w:rPr>
          <w:fldChar w:fldCharType="separate"/>
        </w:r>
        <w:r w:rsidR="00512542">
          <w:rPr>
            <w:webHidden/>
          </w:rPr>
          <w:t>6</w:t>
        </w:r>
        <w:r w:rsidR="00DF0F92">
          <w:rPr>
            <w:webHidden/>
          </w:rPr>
          <w:fldChar w:fldCharType="end"/>
        </w:r>
      </w:hyperlink>
    </w:p>
    <w:p w14:paraId="0957EDE5" w14:textId="650EDE14" w:rsidR="00283BE4" w:rsidRDefault="00FD5D69">
      <w:pPr>
        <w:pStyle w:val="Kazalovsebine2"/>
        <w:rPr>
          <w:rFonts w:asciiTheme="minorHAnsi" w:eastAsiaTheme="minorEastAsia" w:hAnsiTheme="minorHAnsi" w:cstheme="minorBidi"/>
          <w:sz w:val="22"/>
          <w:szCs w:val="22"/>
          <w:lang w:eastAsia="sl-SI"/>
        </w:rPr>
      </w:pPr>
      <w:hyperlink w:anchor="_Toc457390677" w:history="1">
        <w:r w:rsidR="00283BE4" w:rsidRPr="001F19C2">
          <w:rPr>
            <w:rStyle w:val="Hiperpovezava"/>
            <w:rFonts w:eastAsiaTheme="majorEastAsia"/>
          </w:rPr>
          <w:t>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ZVAJANJE RAZPISA</w:t>
        </w:r>
        <w:r w:rsidR="00283BE4">
          <w:rPr>
            <w:webHidden/>
          </w:rPr>
          <w:tab/>
        </w:r>
        <w:r w:rsidR="00DF0F92">
          <w:rPr>
            <w:webHidden/>
          </w:rPr>
          <w:fldChar w:fldCharType="begin"/>
        </w:r>
        <w:r w:rsidR="00283BE4">
          <w:rPr>
            <w:webHidden/>
          </w:rPr>
          <w:instrText xml:space="preserve"> PAGEREF _Toc457390677 \h </w:instrText>
        </w:r>
        <w:r w:rsidR="00DF0F92">
          <w:rPr>
            <w:webHidden/>
          </w:rPr>
        </w:r>
        <w:r w:rsidR="00DF0F92">
          <w:rPr>
            <w:webHidden/>
          </w:rPr>
          <w:fldChar w:fldCharType="separate"/>
        </w:r>
        <w:r w:rsidR="00512542">
          <w:rPr>
            <w:webHidden/>
          </w:rPr>
          <w:t>6</w:t>
        </w:r>
        <w:r w:rsidR="00DF0F92">
          <w:rPr>
            <w:webHidden/>
          </w:rPr>
          <w:fldChar w:fldCharType="end"/>
        </w:r>
      </w:hyperlink>
    </w:p>
    <w:p w14:paraId="0D4E1D5F" w14:textId="40D426E0" w:rsidR="00283BE4" w:rsidRDefault="00FD5D69">
      <w:pPr>
        <w:pStyle w:val="Kazalovsebine2"/>
        <w:rPr>
          <w:rFonts w:asciiTheme="minorHAnsi" w:eastAsiaTheme="minorEastAsia" w:hAnsiTheme="minorHAnsi" w:cstheme="minorBidi"/>
          <w:sz w:val="22"/>
          <w:szCs w:val="22"/>
          <w:lang w:eastAsia="sl-SI"/>
        </w:rPr>
      </w:pPr>
      <w:hyperlink w:anchor="_Toc457390678" w:history="1">
        <w:r w:rsidR="00283BE4" w:rsidRPr="001F19C2">
          <w:rPr>
            <w:rStyle w:val="Hiperpovezava"/>
            <w:rFonts w:eastAsiaTheme="majorEastAsia"/>
          </w:rPr>
          <w:t>2.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STOP DO RAZPISNE DOKUMENTACIJE</w:t>
        </w:r>
        <w:r w:rsidR="00283BE4">
          <w:rPr>
            <w:webHidden/>
          </w:rPr>
          <w:tab/>
        </w:r>
        <w:r w:rsidR="00DF0F92">
          <w:rPr>
            <w:webHidden/>
          </w:rPr>
          <w:fldChar w:fldCharType="begin"/>
        </w:r>
        <w:r w:rsidR="00283BE4">
          <w:rPr>
            <w:webHidden/>
          </w:rPr>
          <w:instrText xml:space="preserve"> PAGEREF _Toc457390678 \h </w:instrText>
        </w:r>
        <w:r w:rsidR="00DF0F92">
          <w:rPr>
            <w:webHidden/>
          </w:rPr>
        </w:r>
        <w:r w:rsidR="00DF0F92">
          <w:rPr>
            <w:webHidden/>
          </w:rPr>
          <w:fldChar w:fldCharType="separate"/>
        </w:r>
        <w:r w:rsidR="00512542">
          <w:rPr>
            <w:webHidden/>
          </w:rPr>
          <w:t>6</w:t>
        </w:r>
        <w:r w:rsidR="00DF0F92">
          <w:rPr>
            <w:webHidden/>
          </w:rPr>
          <w:fldChar w:fldCharType="end"/>
        </w:r>
      </w:hyperlink>
    </w:p>
    <w:p w14:paraId="08C97B50" w14:textId="3DD5D747" w:rsidR="00283BE4" w:rsidRDefault="00FD5D69">
      <w:pPr>
        <w:pStyle w:val="Kazalovsebine2"/>
        <w:rPr>
          <w:rFonts w:asciiTheme="minorHAnsi" w:eastAsiaTheme="minorEastAsia" w:hAnsiTheme="minorHAnsi" w:cstheme="minorBidi"/>
          <w:sz w:val="22"/>
          <w:szCs w:val="22"/>
          <w:lang w:eastAsia="sl-SI"/>
        </w:rPr>
      </w:pPr>
      <w:hyperlink w:anchor="_Toc457390679" w:history="1">
        <w:r w:rsidR="00283BE4" w:rsidRPr="001F19C2">
          <w:rPr>
            <w:rStyle w:val="Hiperpovezava"/>
            <w:rFonts w:eastAsiaTheme="majorEastAsia"/>
          </w:rPr>
          <w:t>2.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JAVA NA RAZPIS:</w:t>
        </w:r>
        <w:r w:rsidR="00283BE4">
          <w:rPr>
            <w:webHidden/>
          </w:rPr>
          <w:tab/>
        </w:r>
        <w:r w:rsidR="00DF0F92">
          <w:rPr>
            <w:webHidden/>
          </w:rPr>
          <w:fldChar w:fldCharType="begin"/>
        </w:r>
        <w:r w:rsidR="00283BE4">
          <w:rPr>
            <w:webHidden/>
          </w:rPr>
          <w:instrText xml:space="preserve"> PAGEREF _Toc457390679 \h </w:instrText>
        </w:r>
        <w:r w:rsidR="00DF0F92">
          <w:rPr>
            <w:webHidden/>
          </w:rPr>
        </w:r>
        <w:r w:rsidR="00DF0F92">
          <w:rPr>
            <w:webHidden/>
          </w:rPr>
          <w:fldChar w:fldCharType="separate"/>
        </w:r>
        <w:r w:rsidR="00512542">
          <w:rPr>
            <w:webHidden/>
          </w:rPr>
          <w:t>6</w:t>
        </w:r>
        <w:r w:rsidR="00DF0F92">
          <w:rPr>
            <w:webHidden/>
          </w:rPr>
          <w:fldChar w:fldCharType="end"/>
        </w:r>
      </w:hyperlink>
    </w:p>
    <w:p w14:paraId="348C6F93" w14:textId="41BD347A" w:rsidR="00283BE4" w:rsidRDefault="00FD5D69">
      <w:pPr>
        <w:pStyle w:val="Kazalovsebine2"/>
        <w:rPr>
          <w:rFonts w:asciiTheme="minorHAnsi" w:eastAsiaTheme="minorEastAsia" w:hAnsiTheme="minorHAnsi" w:cstheme="minorBidi"/>
          <w:sz w:val="22"/>
          <w:szCs w:val="22"/>
          <w:lang w:eastAsia="sl-SI"/>
        </w:rPr>
      </w:pPr>
      <w:hyperlink w:anchor="_Toc457390680" w:history="1">
        <w:r w:rsidR="00283BE4" w:rsidRPr="001F19C2">
          <w:rPr>
            <w:rStyle w:val="Hiperpovezava"/>
            <w:rFonts w:eastAsiaTheme="majorEastAsia"/>
          </w:rPr>
          <w:t>2.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JEZIK PONUDBE</w:t>
        </w:r>
        <w:r w:rsidR="00283BE4">
          <w:rPr>
            <w:webHidden/>
          </w:rPr>
          <w:tab/>
        </w:r>
        <w:r w:rsidR="00DF0F92">
          <w:rPr>
            <w:webHidden/>
          </w:rPr>
          <w:fldChar w:fldCharType="begin"/>
        </w:r>
        <w:r w:rsidR="00283BE4">
          <w:rPr>
            <w:webHidden/>
          </w:rPr>
          <w:instrText xml:space="preserve"> PAGEREF _Toc457390680 \h </w:instrText>
        </w:r>
        <w:r w:rsidR="00DF0F92">
          <w:rPr>
            <w:webHidden/>
          </w:rPr>
        </w:r>
        <w:r w:rsidR="00DF0F92">
          <w:rPr>
            <w:webHidden/>
          </w:rPr>
          <w:fldChar w:fldCharType="separate"/>
        </w:r>
        <w:r w:rsidR="00512542">
          <w:rPr>
            <w:webHidden/>
          </w:rPr>
          <w:t>6</w:t>
        </w:r>
        <w:r w:rsidR="00DF0F92">
          <w:rPr>
            <w:webHidden/>
          </w:rPr>
          <w:fldChar w:fldCharType="end"/>
        </w:r>
      </w:hyperlink>
    </w:p>
    <w:p w14:paraId="0AA12722" w14:textId="2C85AE66" w:rsidR="00283BE4" w:rsidRDefault="00FD5D69">
      <w:pPr>
        <w:pStyle w:val="Kazalovsebine2"/>
        <w:rPr>
          <w:rFonts w:asciiTheme="minorHAnsi" w:eastAsiaTheme="minorEastAsia" w:hAnsiTheme="minorHAnsi" w:cstheme="minorBidi"/>
          <w:sz w:val="22"/>
          <w:szCs w:val="22"/>
          <w:lang w:eastAsia="sl-SI"/>
        </w:rPr>
      </w:pPr>
      <w:hyperlink w:anchor="_Toc457390681" w:history="1">
        <w:r w:rsidR="00283BE4" w:rsidRPr="001F19C2">
          <w:rPr>
            <w:rStyle w:val="Hiperpovezava"/>
            <w:rFonts w:eastAsiaTheme="majorEastAsia"/>
          </w:rPr>
          <w:t>2.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PRAVA PONUDBE</w:t>
        </w:r>
        <w:r w:rsidR="00283BE4">
          <w:rPr>
            <w:webHidden/>
          </w:rPr>
          <w:tab/>
        </w:r>
        <w:r w:rsidR="00DF0F92">
          <w:rPr>
            <w:webHidden/>
          </w:rPr>
          <w:fldChar w:fldCharType="begin"/>
        </w:r>
        <w:r w:rsidR="00283BE4">
          <w:rPr>
            <w:webHidden/>
          </w:rPr>
          <w:instrText xml:space="preserve"> PAGEREF _Toc457390681 \h </w:instrText>
        </w:r>
        <w:r w:rsidR="00DF0F92">
          <w:rPr>
            <w:webHidden/>
          </w:rPr>
        </w:r>
        <w:r w:rsidR="00DF0F92">
          <w:rPr>
            <w:webHidden/>
          </w:rPr>
          <w:fldChar w:fldCharType="separate"/>
        </w:r>
        <w:r w:rsidR="00512542">
          <w:rPr>
            <w:webHidden/>
          </w:rPr>
          <w:t>6</w:t>
        </w:r>
        <w:r w:rsidR="00DF0F92">
          <w:rPr>
            <w:webHidden/>
          </w:rPr>
          <w:fldChar w:fldCharType="end"/>
        </w:r>
      </w:hyperlink>
    </w:p>
    <w:p w14:paraId="6366F6D3" w14:textId="14FF92FE" w:rsidR="00283BE4" w:rsidRDefault="00FD5D69">
      <w:pPr>
        <w:pStyle w:val="Kazalovsebine2"/>
        <w:rPr>
          <w:rFonts w:asciiTheme="minorHAnsi" w:eastAsiaTheme="minorEastAsia" w:hAnsiTheme="minorHAnsi" w:cstheme="minorBidi"/>
          <w:sz w:val="22"/>
          <w:szCs w:val="22"/>
          <w:lang w:eastAsia="sl-SI"/>
        </w:rPr>
      </w:pPr>
      <w:hyperlink w:anchor="_Toc457390682" w:history="1">
        <w:r w:rsidR="00283BE4" w:rsidRPr="001F19C2">
          <w:rPr>
            <w:rStyle w:val="Hiperpovezava"/>
            <w:rFonts w:eastAsiaTheme="majorEastAsia"/>
          </w:rPr>
          <w:t>2.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KUPNA PONUDBA</w:t>
        </w:r>
        <w:r w:rsidR="00283BE4">
          <w:rPr>
            <w:webHidden/>
          </w:rPr>
          <w:tab/>
        </w:r>
        <w:r w:rsidR="00DF0F92">
          <w:rPr>
            <w:webHidden/>
          </w:rPr>
          <w:fldChar w:fldCharType="begin"/>
        </w:r>
        <w:r w:rsidR="00283BE4">
          <w:rPr>
            <w:webHidden/>
          </w:rPr>
          <w:instrText xml:space="preserve"> PAGEREF _Toc457390682 \h </w:instrText>
        </w:r>
        <w:r w:rsidR="00DF0F92">
          <w:rPr>
            <w:webHidden/>
          </w:rPr>
        </w:r>
        <w:r w:rsidR="00DF0F92">
          <w:rPr>
            <w:webHidden/>
          </w:rPr>
          <w:fldChar w:fldCharType="separate"/>
        </w:r>
        <w:r w:rsidR="00512542">
          <w:rPr>
            <w:webHidden/>
          </w:rPr>
          <w:t>6</w:t>
        </w:r>
        <w:r w:rsidR="00DF0F92">
          <w:rPr>
            <w:webHidden/>
          </w:rPr>
          <w:fldChar w:fldCharType="end"/>
        </w:r>
      </w:hyperlink>
    </w:p>
    <w:p w14:paraId="0017F4B1" w14:textId="2280E813" w:rsidR="00283BE4" w:rsidRDefault="00FD5D69">
      <w:pPr>
        <w:pStyle w:val="Kazalovsebine2"/>
        <w:rPr>
          <w:rFonts w:asciiTheme="minorHAnsi" w:eastAsiaTheme="minorEastAsia" w:hAnsiTheme="minorHAnsi" w:cstheme="minorBidi"/>
          <w:sz w:val="22"/>
          <w:szCs w:val="22"/>
          <w:lang w:eastAsia="sl-SI"/>
        </w:rPr>
      </w:pPr>
      <w:hyperlink w:anchor="_Toc457390683" w:history="1">
        <w:r w:rsidR="00283BE4" w:rsidRPr="001F19C2">
          <w:rPr>
            <w:rStyle w:val="Hiperpovezava"/>
            <w:rFonts w:eastAsiaTheme="majorEastAsia"/>
          </w:rPr>
          <w:t>2.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NUDBA S PODIZVAJALCI</w:t>
        </w:r>
        <w:r w:rsidR="00283BE4">
          <w:rPr>
            <w:webHidden/>
          </w:rPr>
          <w:tab/>
        </w:r>
        <w:r w:rsidR="00DF0F92">
          <w:rPr>
            <w:webHidden/>
          </w:rPr>
          <w:fldChar w:fldCharType="begin"/>
        </w:r>
        <w:r w:rsidR="00283BE4">
          <w:rPr>
            <w:webHidden/>
          </w:rPr>
          <w:instrText xml:space="preserve"> PAGEREF _Toc457390683 \h </w:instrText>
        </w:r>
        <w:r w:rsidR="00DF0F92">
          <w:rPr>
            <w:webHidden/>
          </w:rPr>
        </w:r>
        <w:r w:rsidR="00DF0F92">
          <w:rPr>
            <w:webHidden/>
          </w:rPr>
          <w:fldChar w:fldCharType="separate"/>
        </w:r>
        <w:r w:rsidR="00512542">
          <w:rPr>
            <w:webHidden/>
          </w:rPr>
          <w:t>7</w:t>
        </w:r>
        <w:r w:rsidR="00DF0F92">
          <w:rPr>
            <w:webHidden/>
          </w:rPr>
          <w:fldChar w:fldCharType="end"/>
        </w:r>
      </w:hyperlink>
    </w:p>
    <w:p w14:paraId="3212DD54" w14:textId="1BBEFF9E" w:rsidR="00283BE4" w:rsidRDefault="00FD5D69">
      <w:pPr>
        <w:pStyle w:val="Kazalovsebine2"/>
        <w:rPr>
          <w:rFonts w:asciiTheme="minorHAnsi" w:eastAsiaTheme="minorEastAsia" w:hAnsiTheme="minorHAnsi" w:cstheme="minorBidi"/>
          <w:sz w:val="22"/>
          <w:szCs w:val="22"/>
          <w:lang w:eastAsia="sl-SI"/>
        </w:rPr>
      </w:pPr>
      <w:hyperlink w:anchor="_Toc457390684" w:history="1">
        <w:r w:rsidR="00283BE4" w:rsidRPr="001F19C2">
          <w:rPr>
            <w:rStyle w:val="Hiperpovezava"/>
            <w:rFonts w:eastAsiaTheme="majorEastAsia"/>
          </w:rPr>
          <w:t>2.1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PUSTNOST PONUDBE</w:t>
        </w:r>
        <w:r w:rsidR="00283BE4">
          <w:rPr>
            <w:webHidden/>
          </w:rPr>
          <w:tab/>
        </w:r>
        <w:r w:rsidR="00DF0F92">
          <w:rPr>
            <w:webHidden/>
          </w:rPr>
          <w:fldChar w:fldCharType="begin"/>
        </w:r>
        <w:r w:rsidR="00283BE4">
          <w:rPr>
            <w:webHidden/>
          </w:rPr>
          <w:instrText xml:space="preserve"> PAGEREF _Toc457390684 \h </w:instrText>
        </w:r>
        <w:r w:rsidR="00DF0F92">
          <w:rPr>
            <w:webHidden/>
          </w:rPr>
        </w:r>
        <w:r w:rsidR="00DF0F92">
          <w:rPr>
            <w:webHidden/>
          </w:rPr>
          <w:fldChar w:fldCharType="separate"/>
        </w:r>
        <w:r w:rsidR="00512542">
          <w:rPr>
            <w:webHidden/>
          </w:rPr>
          <w:t>8</w:t>
        </w:r>
        <w:r w:rsidR="00DF0F92">
          <w:rPr>
            <w:webHidden/>
          </w:rPr>
          <w:fldChar w:fldCharType="end"/>
        </w:r>
      </w:hyperlink>
    </w:p>
    <w:p w14:paraId="18C1ADBF" w14:textId="69D2FA90" w:rsidR="00283BE4" w:rsidRDefault="00FD5D69">
      <w:pPr>
        <w:pStyle w:val="Kazalovsebine2"/>
        <w:rPr>
          <w:rFonts w:asciiTheme="minorHAnsi" w:eastAsiaTheme="minorEastAsia" w:hAnsiTheme="minorHAnsi" w:cstheme="minorBidi"/>
          <w:sz w:val="22"/>
          <w:szCs w:val="22"/>
          <w:lang w:eastAsia="sl-SI"/>
        </w:rPr>
      </w:pPr>
      <w:hyperlink w:anchor="_Toc457390685" w:history="1">
        <w:r w:rsidR="00283BE4" w:rsidRPr="001F19C2">
          <w:rPr>
            <w:rStyle w:val="Hiperpovezava"/>
            <w:rFonts w:eastAsiaTheme="majorEastAsia"/>
          </w:rPr>
          <w:t>2.1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AZLOGI ZA IZKLJUČITEV</w:t>
        </w:r>
        <w:r w:rsidR="00283BE4">
          <w:rPr>
            <w:webHidden/>
          </w:rPr>
          <w:tab/>
        </w:r>
        <w:r w:rsidR="00DF0F92">
          <w:rPr>
            <w:webHidden/>
          </w:rPr>
          <w:fldChar w:fldCharType="begin"/>
        </w:r>
        <w:r w:rsidR="00283BE4">
          <w:rPr>
            <w:webHidden/>
          </w:rPr>
          <w:instrText xml:space="preserve"> PAGEREF _Toc457390685 \h </w:instrText>
        </w:r>
        <w:r w:rsidR="00DF0F92">
          <w:rPr>
            <w:webHidden/>
          </w:rPr>
        </w:r>
        <w:r w:rsidR="00DF0F92">
          <w:rPr>
            <w:webHidden/>
          </w:rPr>
          <w:fldChar w:fldCharType="separate"/>
        </w:r>
        <w:r w:rsidR="00512542">
          <w:rPr>
            <w:webHidden/>
          </w:rPr>
          <w:t>10</w:t>
        </w:r>
        <w:r w:rsidR="00DF0F92">
          <w:rPr>
            <w:webHidden/>
          </w:rPr>
          <w:fldChar w:fldCharType="end"/>
        </w:r>
      </w:hyperlink>
    </w:p>
    <w:p w14:paraId="59332B69" w14:textId="74880E29" w:rsidR="00283BE4" w:rsidRDefault="00FD5D69">
      <w:pPr>
        <w:pStyle w:val="Kazalovsebine2"/>
        <w:rPr>
          <w:rFonts w:asciiTheme="minorHAnsi" w:eastAsiaTheme="minorEastAsia" w:hAnsiTheme="minorHAnsi" w:cstheme="minorBidi"/>
          <w:sz w:val="22"/>
          <w:szCs w:val="22"/>
          <w:lang w:eastAsia="sl-SI"/>
        </w:rPr>
      </w:pPr>
      <w:hyperlink w:anchor="_Toc457390686" w:history="1">
        <w:r w:rsidR="00283BE4" w:rsidRPr="001F19C2">
          <w:rPr>
            <w:rStyle w:val="Hiperpovezava"/>
            <w:rFonts w:eastAsiaTheme="majorEastAsia"/>
          </w:rPr>
          <w:t>2.1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GOJI ZA SODELOVANJE</w:t>
        </w:r>
        <w:r w:rsidR="00283BE4">
          <w:rPr>
            <w:webHidden/>
          </w:rPr>
          <w:tab/>
        </w:r>
        <w:r w:rsidR="00DF0F92">
          <w:rPr>
            <w:webHidden/>
          </w:rPr>
          <w:fldChar w:fldCharType="begin"/>
        </w:r>
        <w:r w:rsidR="00283BE4">
          <w:rPr>
            <w:webHidden/>
          </w:rPr>
          <w:instrText xml:space="preserve"> PAGEREF _Toc457390686 \h </w:instrText>
        </w:r>
        <w:r w:rsidR="00DF0F92">
          <w:rPr>
            <w:webHidden/>
          </w:rPr>
        </w:r>
        <w:r w:rsidR="00DF0F92">
          <w:rPr>
            <w:webHidden/>
          </w:rPr>
          <w:fldChar w:fldCharType="separate"/>
        </w:r>
        <w:r w:rsidR="00512542">
          <w:rPr>
            <w:webHidden/>
          </w:rPr>
          <w:t>12</w:t>
        </w:r>
        <w:r w:rsidR="00DF0F92">
          <w:rPr>
            <w:webHidden/>
          </w:rPr>
          <w:fldChar w:fldCharType="end"/>
        </w:r>
      </w:hyperlink>
    </w:p>
    <w:p w14:paraId="1B154FBC" w14:textId="2BABFFD5" w:rsidR="00283BE4" w:rsidRDefault="00FD5D69">
      <w:pPr>
        <w:pStyle w:val="Kazalovsebine3"/>
        <w:rPr>
          <w:rFonts w:asciiTheme="minorHAnsi" w:eastAsiaTheme="minorEastAsia" w:hAnsiTheme="minorHAnsi" w:cstheme="minorBidi"/>
          <w:sz w:val="22"/>
          <w:szCs w:val="22"/>
          <w:lang w:eastAsia="sl-SI"/>
        </w:rPr>
      </w:pPr>
      <w:hyperlink w:anchor="_Toc457390687" w:history="1">
        <w:r w:rsidR="00283BE4" w:rsidRPr="001F19C2">
          <w:rPr>
            <w:rStyle w:val="Hiperpovezava"/>
            <w:rFonts w:eastAsiaTheme="majorEastAsia"/>
          </w:rPr>
          <w:t>2.1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KLICNA SPOSOBNOST PONUDNIKA</w:t>
        </w:r>
        <w:r w:rsidR="00283BE4">
          <w:rPr>
            <w:webHidden/>
          </w:rPr>
          <w:tab/>
        </w:r>
        <w:r w:rsidR="00DF0F92">
          <w:rPr>
            <w:webHidden/>
          </w:rPr>
          <w:fldChar w:fldCharType="begin"/>
        </w:r>
        <w:r w:rsidR="00283BE4">
          <w:rPr>
            <w:webHidden/>
          </w:rPr>
          <w:instrText xml:space="preserve"> PAGEREF _Toc457390687 \h </w:instrText>
        </w:r>
        <w:r w:rsidR="00DF0F92">
          <w:rPr>
            <w:webHidden/>
          </w:rPr>
        </w:r>
        <w:r w:rsidR="00DF0F92">
          <w:rPr>
            <w:webHidden/>
          </w:rPr>
          <w:fldChar w:fldCharType="separate"/>
        </w:r>
        <w:r w:rsidR="00512542">
          <w:rPr>
            <w:webHidden/>
          </w:rPr>
          <w:t>12</w:t>
        </w:r>
        <w:r w:rsidR="00DF0F92">
          <w:rPr>
            <w:webHidden/>
          </w:rPr>
          <w:fldChar w:fldCharType="end"/>
        </w:r>
      </w:hyperlink>
    </w:p>
    <w:p w14:paraId="1BA0AB0D" w14:textId="211F54FB" w:rsidR="00283BE4" w:rsidRDefault="00FD5D69">
      <w:pPr>
        <w:pStyle w:val="Kazalovsebine3"/>
        <w:rPr>
          <w:rFonts w:asciiTheme="minorHAnsi" w:eastAsiaTheme="minorEastAsia" w:hAnsiTheme="minorHAnsi" w:cstheme="minorBidi"/>
          <w:sz w:val="22"/>
          <w:szCs w:val="22"/>
          <w:lang w:eastAsia="sl-SI"/>
        </w:rPr>
      </w:pPr>
      <w:hyperlink w:anchor="_Toc457390688" w:history="1">
        <w:r w:rsidR="00283BE4" w:rsidRPr="001F19C2">
          <w:rPr>
            <w:rStyle w:val="Hiperpovezava"/>
            <w:rFonts w:eastAsiaTheme="majorEastAsia"/>
          </w:rPr>
          <w:t>2.1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EKONOMSKA IN FINANČNA SPOSOBNOST PONUDNIKA</w:t>
        </w:r>
        <w:r w:rsidR="00283BE4">
          <w:rPr>
            <w:webHidden/>
          </w:rPr>
          <w:tab/>
        </w:r>
        <w:r w:rsidR="00DF0F92">
          <w:rPr>
            <w:webHidden/>
          </w:rPr>
          <w:fldChar w:fldCharType="begin"/>
        </w:r>
        <w:r w:rsidR="00283BE4">
          <w:rPr>
            <w:webHidden/>
          </w:rPr>
          <w:instrText xml:space="preserve"> PAGEREF _Toc457390688 \h </w:instrText>
        </w:r>
        <w:r w:rsidR="00DF0F92">
          <w:rPr>
            <w:webHidden/>
          </w:rPr>
        </w:r>
        <w:r w:rsidR="00DF0F92">
          <w:rPr>
            <w:webHidden/>
          </w:rPr>
          <w:fldChar w:fldCharType="separate"/>
        </w:r>
        <w:r w:rsidR="00512542">
          <w:rPr>
            <w:webHidden/>
          </w:rPr>
          <w:t>14</w:t>
        </w:r>
        <w:r w:rsidR="00DF0F92">
          <w:rPr>
            <w:webHidden/>
          </w:rPr>
          <w:fldChar w:fldCharType="end"/>
        </w:r>
      </w:hyperlink>
    </w:p>
    <w:p w14:paraId="7DCEDDB2" w14:textId="469BEA05" w:rsidR="00283BE4" w:rsidRDefault="00FD5D69">
      <w:pPr>
        <w:pStyle w:val="Kazalovsebine3"/>
        <w:rPr>
          <w:rFonts w:asciiTheme="minorHAnsi" w:eastAsiaTheme="minorEastAsia" w:hAnsiTheme="minorHAnsi" w:cstheme="minorBidi"/>
          <w:sz w:val="22"/>
          <w:szCs w:val="22"/>
          <w:lang w:eastAsia="sl-SI"/>
        </w:rPr>
      </w:pPr>
      <w:hyperlink w:anchor="_Toc457390689" w:history="1">
        <w:r w:rsidR="00283BE4" w:rsidRPr="001F19C2">
          <w:rPr>
            <w:rStyle w:val="Hiperpovezava"/>
            <w:rFonts w:eastAsiaTheme="majorEastAsia"/>
          </w:rPr>
          <w:t>2.1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RUGI NAROČNIKOVI POGOJI</w:t>
        </w:r>
        <w:r w:rsidR="00283BE4">
          <w:rPr>
            <w:webHidden/>
          </w:rPr>
          <w:tab/>
        </w:r>
        <w:r w:rsidR="00DF0F92">
          <w:rPr>
            <w:webHidden/>
          </w:rPr>
          <w:fldChar w:fldCharType="begin"/>
        </w:r>
        <w:r w:rsidR="00283BE4">
          <w:rPr>
            <w:webHidden/>
          </w:rPr>
          <w:instrText xml:space="preserve"> PAGEREF _Toc457390689 \h </w:instrText>
        </w:r>
        <w:r w:rsidR="00DF0F92">
          <w:rPr>
            <w:webHidden/>
          </w:rPr>
        </w:r>
        <w:r w:rsidR="00DF0F92">
          <w:rPr>
            <w:webHidden/>
          </w:rPr>
          <w:fldChar w:fldCharType="separate"/>
        </w:r>
        <w:r w:rsidR="00512542">
          <w:rPr>
            <w:webHidden/>
          </w:rPr>
          <w:t>15</w:t>
        </w:r>
        <w:r w:rsidR="00DF0F92">
          <w:rPr>
            <w:webHidden/>
          </w:rPr>
          <w:fldChar w:fldCharType="end"/>
        </w:r>
      </w:hyperlink>
    </w:p>
    <w:p w14:paraId="041BFCEA" w14:textId="16246BC4" w:rsidR="00283BE4" w:rsidRDefault="00FD5D69">
      <w:pPr>
        <w:pStyle w:val="Kazalovsebine2"/>
        <w:rPr>
          <w:rFonts w:asciiTheme="minorHAnsi" w:eastAsiaTheme="minorEastAsia" w:hAnsiTheme="minorHAnsi" w:cstheme="minorBidi"/>
          <w:sz w:val="22"/>
          <w:szCs w:val="22"/>
          <w:lang w:eastAsia="sl-SI"/>
        </w:rPr>
      </w:pPr>
      <w:hyperlink w:anchor="_Toc457390690" w:history="1">
        <w:r w:rsidR="00283BE4" w:rsidRPr="001F19C2">
          <w:rPr>
            <w:rStyle w:val="Hiperpovezava"/>
            <w:rFonts w:eastAsiaTheme="majorEastAsia"/>
          </w:rPr>
          <w:t>2.1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STOPKI IN NAČIN OCENJEVANJA PONUDB</w:t>
        </w:r>
        <w:r w:rsidR="00283BE4">
          <w:rPr>
            <w:webHidden/>
          </w:rPr>
          <w:tab/>
        </w:r>
        <w:r w:rsidR="00DF0F92">
          <w:rPr>
            <w:webHidden/>
          </w:rPr>
          <w:fldChar w:fldCharType="begin"/>
        </w:r>
        <w:r w:rsidR="00283BE4">
          <w:rPr>
            <w:webHidden/>
          </w:rPr>
          <w:instrText xml:space="preserve"> PAGEREF _Toc457390690 \h </w:instrText>
        </w:r>
        <w:r w:rsidR="00DF0F92">
          <w:rPr>
            <w:webHidden/>
          </w:rPr>
        </w:r>
        <w:r w:rsidR="00DF0F92">
          <w:rPr>
            <w:webHidden/>
          </w:rPr>
          <w:fldChar w:fldCharType="separate"/>
        </w:r>
        <w:r w:rsidR="00512542">
          <w:rPr>
            <w:webHidden/>
          </w:rPr>
          <w:t>15</w:t>
        </w:r>
        <w:r w:rsidR="00DF0F92">
          <w:rPr>
            <w:webHidden/>
          </w:rPr>
          <w:fldChar w:fldCharType="end"/>
        </w:r>
      </w:hyperlink>
    </w:p>
    <w:p w14:paraId="40C24B3D" w14:textId="54DD38EC" w:rsidR="00283BE4" w:rsidRDefault="00FD5D69">
      <w:pPr>
        <w:pStyle w:val="Kazalovsebine2"/>
        <w:rPr>
          <w:rFonts w:asciiTheme="minorHAnsi" w:eastAsiaTheme="minorEastAsia" w:hAnsiTheme="minorHAnsi" w:cstheme="minorBidi"/>
          <w:sz w:val="22"/>
          <w:szCs w:val="22"/>
          <w:lang w:eastAsia="sl-SI"/>
        </w:rPr>
      </w:pPr>
      <w:hyperlink w:anchor="_Toc457390691" w:history="1">
        <w:r w:rsidR="00283BE4" w:rsidRPr="001F19C2">
          <w:rPr>
            <w:rStyle w:val="Hiperpovezava"/>
            <w:rFonts w:eastAsiaTheme="majorEastAsia"/>
          </w:rPr>
          <w:t>2.1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CENA PONUDBE</w:t>
        </w:r>
        <w:r w:rsidR="00283BE4">
          <w:rPr>
            <w:webHidden/>
          </w:rPr>
          <w:tab/>
        </w:r>
        <w:r w:rsidR="00DF0F92">
          <w:rPr>
            <w:webHidden/>
          </w:rPr>
          <w:fldChar w:fldCharType="begin"/>
        </w:r>
        <w:r w:rsidR="00283BE4">
          <w:rPr>
            <w:webHidden/>
          </w:rPr>
          <w:instrText xml:space="preserve"> PAGEREF _Toc457390691 \h </w:instrText>
        </w:r>
        <w:r w:rsidR="00DF0F92">
          <w:rPr>
            <w:webHidden/>
          </w:rPr>
        </w:r>
        <w:r w:rsidR="00DF0F92">
          <w:rPr>
            <w:webHidden/>
          </w:rPr>
          <w:fldChar w:fldCharType="separate"/>
        </w:r>
        <w:r w:rsidR="00512542">
          <w:rPr>
            <w:webHidden/>
          </w:rPr>
          <w:t>16</w:t>
        </w:r>
        <w:r w:rsidR="00DF0F92">
          <w:rPr>
            <w:webHidden/>
          </w:rPr>
          <w:fldChar w:fldCharType="end"/>
        </w:r>
      </w:hyperlink>
    </w:p>
    <w:p w14:paraId="78CD3FC5" w14:textId="61525B21" w:rsidR="00283BE4" w:rsidRDefault="00FD5D69">
      <w:pPr>
        <w:pStyle w:val="Kazalovsebine2"/>
        <w:rPr>
          <w:rFonts w:asciiTheme="minorHAnsi" w:eastAsiaTheme="minorEastAsia" w:hAnsiTheme="minorHAnsi" w:cstheme="minorBidi"/>
          <w:sz w:val="22"/>
          <w:szCs w:val="22"/>
          <w:lang w:eastAsia="sl-SI"/>
        </w:rPr>
      </w:pPr>
      <w:hyperlink w:anchor="_Toc457390692" w:history="1">
        <w:r w:rsidR="00283BE4" w:rsidRPr="001F19C2">
          <w:rPr>
            <w:rStyle w:val="Hiperpovezava"/>
            <w:rFonts w:eastAsiaTheme="majorEastAsia"/>
          </w:rPr>
          <w:t>2.1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MERILA PRI OCENJEVANJU IN VREDNOTENJU PONUDB</w:t>
        </w:r>
        <w:r w:rsidR="00283BE4">
          <w:rPr>
            <w:webHidden/>
          </w:rPr>
          <w:tab/>
        </w:r>
        <w:r w:rsidR="00DF0F92">
          <w:rPr>
            <w:webHidden/>
          </w:rPr>
          <w:fldChar w:fldCharType="begin"/>
        </w:r>
        <w:r w:rsidR="00283BE4">
          <w:rPr>
            <w:webHidden/>
          </w:rPr>
          <w:instrText xml:space="preserve"> PAGEREF _Toc457390692 \h </w:instrText>
        </w:r>
        <w:r w:rsidR="00DF0F92">
          <w:rPr>
            <w:webHidden/>
          </w:rPr>
        </w:r>
        <w:r w:rsidR="00DF0F92">
          <w:rPr>
            <w:webHidden/>
          </w:rPr>
          <w:fldChar w:fldCharType="separate"/>
        </w:r>
        <w:r w:rsidR="00512542">
          <w:rPr>
            <w:webHidden/>
          </w:rPr>
          <w:t>16</w:t>
        </w:r>
        <w:r w:rsidR="00DF0F92">
          <w:rPr>
            <w:webHidden/>
          </w:rPr>
          <w:fldChar w:fldCharType="end"/>
        </w:r>
      </w:hyperlink>
    </w:p>
    <w:p w14:paraId="751455E2" w14:textId="35E1EC09" w:rsidR="00283BE4" w:rsidRDefault="00FD5D69">
      <w:pPr>
        <w:pStyle w:val="Kazalovsebine2"/>
        <w:rPr>
          <w:rFonts w:asciiTheme="minorHAnsi" w:eastAsiaTheme="minorEastAsia" w:hAnsiTheme="minorHAnsi" w:cstheme="minorBidi"/>
          <w:sz w:val="22"/>
          <w:szCs w:val="22"/>
          <w:lang w:eastAsia="sl-SI"/>
        </w:rPr>
      </w:pPr>
      <w:hyperlink w:anchor="_Toc457390693" w:history="1">
        <w:r w:rsidR="00283BE4" w:rsidRPr="001F19C2">
          <w:rPr>
            <w:rStyle w:val="Hiperpovezava"/>
            <w:rFonts w:eastAsiaTheme="majorEastAsia"/>
          </w:rPr>
          <w:t>2.1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JASNILA RAZPISNE DOKUMENTACIJE</w:t>
        </w:r>
        <w:r w:rsidR="00283BE4">
          <w:rPr>
            <w:webHidden/>
          </w:rPr>
          <w:tab/>
        </w:r>
        <w:r w:rsidR="00DF0F92">
          <w:rPr>
            <w:webHidden/>
          </w:rPr>
          <w:fldChar w:fldCharType="begin"/>
        </w:r>
        <w:r w:rsidR="00283BE4">
          <w:rPr>
            <w:webHidden/>
          </w:rPr>
          <w:instrText xml:space="preserve"> PAGEREF _Toc457390693 \h </w:instrText>
        </w:r>
        <w:r w:rsidR="00DF0F92">
          <w:rPr>
            <w:webHidden/>
          </w:rPr>
        </w:r>
        <w:r w:rsidR="00DF0F92">
          <w:rPr>
            <w:webHidden/>
          </w:rPr>
          <w:fldChar w:fldCharType="separate"/>
        </w:r>
        <w:r w:rsidR="00512542">
          <w:rPr>
            <w:webHidden/>
          </w:rPr>
          <w:t>17</w:t>
        </w:r>
        <w:r w:rsidR="00DF0F92">
          <w:rPr>
            <w:webHidden/>
          </w:rPr>
          <w:fldChar w:fldCharType="end"/>
        </w:r>
      </w:hyperlink>
    </w:p>
    <w:p w14:paraId="282FBFE8" w14:textId="362810D7" w:rsidR="00283BE4" w:rsidRDefault="00FD5D69">
      <w:pPr>
        <w:pStyle w:val="Kazalovsebine2"/>
        <w:rPr>
          <w:rFonts w:asciiTheme="minorHAnsi" w:eastAsiaTheme="minorEastAsia" w:hAnsiTheme="minorHAnsi" w:cstheme="minorBidi"/>
          <w:sz w:val="22"/>
          <w:szCs w:val="22"/>
          <w:lang w:eastAsia="sl-SI"/>
        </w:rPr>
      </w:pPr>
      <w:hyperlink w:anchor="_Toc457390694" w:history="1">
        <w:r w:rsidR="00283BE4" w:rsidRPr="001F19C2">
          <w:rPr>
            <w:rStyle w:val="Hiperpovezava"/>
            <w:rFonts w:eastAsiaTheme="majorEastAsia"/>
          </w:rPr>
          <w:t>2.1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OKI ZA POJASNILA V ZVEZI Z RAZPISNO DOKUMENTACIJO</w:t>
        </w:r>
        <w:r w:rsidR="00283BE4">
          <w:rPr>
            <w:webHidden/>
          </w:rPr>
          <w:tab/>
        </w:r>
        <w:r w:rsidR="00DF0F92">
          <w:rPr>
            <w:webHidden/>
          </w:rPr>
          <w:fldChar w:fldCharType="begin"/>
        </w:r>
        <w:r w:rsidR="00283BE4">
          <w:rPr>
            <w:webHidden/>
          </w:rPr>
          <w:instrText xml:space="preserve"> PAGEREF _Toc457390694 \h </w:instrText>
        </w:r>
        <w:r w:rsidR="00DF0F92">
          <w:rPr>
            <w:webHidden/>
          </w:rPr>
        </w:r>
        <w:r w:rsidR="00DF0F92">
          <w:rPr>
            <w:webHidden/>
          </w:rPr>
          <w:fldChar w:fldCharType="separate"/>
        </w:r>
        <w:r w:rsidR="00512542">
          <w:rPr>
            <w:webHidden/>
          </w:rPr>
          <w:t>17</w:t>
        </w:r>
        <w:r w:rsidR="00DF0F92">
          <w:rPr>
            <w:webHidden/>
          </w:rPr>
          <w:fldChar w:fldCharType="end"/>
        </w:r>
      </w:hyperlink>
    </w:p>
    <w:p w14:paraId="4AE1E40C" w14:textId="31F0CE64" w:rsidR="00283BE4" w:rsidRDefault="00FD5D69">
      <w:pPr>
        <w:pStyle w:val="Kazalovsebine2"/>
        <w:rPr>
          <w:rFonts w:asciiTheme="minorHAnsi" w:eastAsiaTheme="minorEastAsia" w:hAnsiTheme="minorHAnsi" w:cstheme="minorBidi"/>
          <w:sz w:val="22"/>
          <w:szCs w:val="22"/>
          <w:lang w:eastAsia="sl-SI"/>
        </w:rPr>
      </w:pPr>
      <w:hyperlink w:anchor="_Toc457390695" w:history="1">
        <w:r w:rsidR="00283BE4" w:rsidRPr="001F19C2">
          <w:rPr>
            <w:rStyle w:val="Hiperpovezava"/>
            <w:rFonts w:eastAsiaTheme="majorEastAsia"/>
          </w:rPr>
          <w:t>2.1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DDAJA IN PREDLOŽITEV PONUDBE</w:t>
        </w:r>
        <w:r w:rsidR="00283BE4">
          <w:rPr>
            <w:webHidden/>
          </w:rPr>
          <w:tab/>
        </w:r>
        <w:r w:rsidR="00DF0F92">
          <w:rPr>
            <w:webHidden/>
          </w:rPr>
          <w:fldChar w:fldCharType="begin"/>
        </w:r>
        <w:r w:rsidR="00283BE4">
          <w:rPr>
            <w:webHidden/>
          </w:rPr>
          <w:instrText xml:space="preserve"> PAGEREF _Toc457390695 \h </w:instrText>
        </w:r>
        <w:r w:rsidR="00DF0F92">
          <w:rPr>
            <w:webHidden/>
          </w:rPr>
        </w:r>
        <w:r w:rsidR="00DF0F92">
          <w:rPr>
            <w:webHidden/>
          </w:rPr>
          <w:fldChar w:fldCharType="separate"/>
        </w:r>
        <w:r w:rsidR="00512542">
          <w:rPr>
            <w:webHidden/>
          </w:rPr>
          <w:t>17</w:t>
        </w:r>
        <w:r w:rsidR="00DF0F92">
          <w:rPr>
            <w:webHidden/>
          </w:rPr>
          <w:fldChar w:fldCharType="end"/>
        </w:r>
      </w:hyperlink>
    </w:p>
    <w:p w14:paraId="56F6861C" w14:textId="469759BB" w:rsidR="00283BE4" w:rsidRDefault="00FD5D69">
      <w:pPr>
        <w:pStyle w:val="Kazalovsebine2"/>
        <w:rPr>
          <w:rFonts w:asciiTheme="minorHAnsi" w:eastAsiaTheme="minorEastAsia" w:hAnsiTheme="minorHAnsi" w:cstheme="minorBidi"/>
          <w:sz w:val="22"/>
          <w:szCs w:val="22"/>
          <w:lang w:eastAsia="sl-SI"/>
        </w:rPr>
      </w:pPr>
      <w:hyperlink w:anchor="_Toc457390696" w:history="1">
        <w:r w:rsidR="00283BE4" w:rsidRPr="001F19C2">
          <w:rPr>
            <w:rStyle w:val="Hiperpovezava"/>
            <w:rFonts w:eastAsiaTheme="majorEastAsia"/>
          </w:rPr>
          <w:t>2.1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NAČIN OPREMLJANJA IN OZNAČEVANJA PONUDBE</w:t>
        </w:r>
        <w:r w:rsidR="00283BE4">
          <w:rPr>
            <w:webHidden/>
          </w:rPr>
          <w:tab/>
        </w:r>
        <w:r w:rsidR="00DF0F92">
          <w:rPr>
            <w:webHidden/>
          </w:rPr>
          <w:fldChar w:fldCharType="begin"/>
        </w:r>
        <w:r w:rsidR="00283BE4">
          <w:rPr>
            <w:webHidden/>
          </w:rPr>
          <w:instrText xml:space="preserve"> PAGEREF _Toc457390696 \h </w:instrText>
        </w:r>
        <w:r w:rsidR="00DF0F92">
          <w:rPr>
            <w:webHidden/>
          </w:rPr>
        </w:r>
        <w:r w:rsidR="00DF0F92">
          <w:rPr>
            <w:webHidden/>
          </w:rPr>
          <w:fldChar w:fldCharType="separate"/>
        </w:r>
        <w:r w:rsidR="00512542">
          <w:rPr>
            <w:webHidden/>
          </w:rPr>
          <w:t>17</w:t>
        </w:r>
        <w:r w:rsidR="00DF0F92">
          <w:rPr>
            <w:webHidden/>
          </w:rPr>
          <w:fldChar w:fldCharType="end"/>
        </w:r>
      </w:hyperlink>
    </w:p>
    <w:p w14:paraId="4A83D3A3" w14:textId="1CC98908" w:rsidR="00283BE4" w:rsidRDefault="00FD5D69">
      <w:pPr>
        <w:pStyle w:val="Kazalovsebine2"/>
        <w:rPr>
          <w:rFonts w:asciiTheme="minorHAnsi" w:eastAsiaTheme="minorEastAsia" w:hAnsiTheme="minorHAnsi" w:cstheme="minorBidi"/>
          <w:sz w:val="22"/>
          <w:szCs w:val="22"/>
          <w:lang w:eastAsia="sl-SI"/>
        </w:rPr>
      </w:pPr>
      <w:hyperlink w:anchor="_Toc457390697" w:history="1">
        <w:r w:rsidR="00283BE4" w:rsidRPr="001F19C2">
          <w:rPr>
            <w:rStyle w:val="Hiperpovezava"/>
            <w:rFonts w:eastAsiaTheme="majorEastAsia"/>
          </w:rPr>
          <w:t>2.2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JAVNO ODPIRANJE PONUDB</w:t>
        </w:r>
        <w:r w:rsidR="00283BE4">
          <w:rPr>
            <w:webHidden/>
          </w:rPr>
          <w:tab/>
        </w:r>
        <w:r w:rsidR="00DF0F92">
          <w:rPr>
            <w:webHidden/>
          </w:rPr>
          <w:fldChar w:fldCharType="begin"/>
        </w:r>
        <w:r w:rsidR="00283BE4">
          <w:rPr>
            <w:webHidden/>
          </w:rPr>
          <w:instrText xml:space="preserve"> PAGEREF _Toc457390697 \h </w:instrText>
        </w:r>
        <w:r w:rsidR="00DF0F92">
          <w:rPr>
            <w:webHidden/>
          </w:rPr>
        </w:r>
        <w:r w:rsidR="00DF0F92">
          <w:rPr>
            <w:webHidden/>
          </w:rPr>
          <w:fldChar w:fldCharType="separate"/>
        </w:r>
        <w:r w:rsidR="00512542">
          <w:rPr>
            <w:webHidden/>
          </w:rPr>
          <w:t>18</w:t>
        </w:r>
        <w:r w:rsidR="00DF0F92">
          <w:rPr>
            <w:webHidden/>
          </w:rPr>
          <w:fldChar w:fldCharType="end"/>
        </w:r>
      </w:hyperlink>
    </w:p>
    <w:p w14:paraId="3E5AEA88" w14:textId="1E0079FF" w:rsidR="00283BE4" w:rsidRDefault="00FD5D69">
      <w:pPr>
        <w:pStyle w:val="Kazalovsebine2"/>
        <w:rPr>
          <w:rFonts w:asciiTheme="minorHAnsi" w:eastAsiaTheme="minorEastAsia" w:hAnsiTheme="minorHAnsi" w:cstheme="minorBidi"/>
          <w:sz w:val="22"/>
          <w:szCs w:val="22"/>
          <w:lang w:eastAsia="sl-SI"/>
        </w:rPr>
      </w:pPr>
      <w:hyperlink w:anchor="_Toc457390698" w:history="1">
        <w:r w:rsidR="00283BE4" w:rsidRPr="001F19C2">
          <w:rPr>
            <w:rStyle w:val="Hiperpovezava"/>
            <w:rFonts w:eastAsiaTheme="majorEastAsia"/>
          </w:rPr>
          <w:t>2.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OK VELJAVNOSTI PONUDBE</w:t>
        </w:r>
        <w:r w:rsidR="00283BE4">
          <w:rPr>
            <w:webHidden/>
          </w:rPr>
          <w:tab/>
        </w:r>
        <w:r w:rsidR="00DF0F92">
          <w:rPr>
            <w:webHidden/>
          </w:rPr>
          <w:fldChar w:fldCharType="begin"/>
        </w:r>
        <w:r w:rsidR="00283BE4">
          <w:rPr>
            <w:webHidden/>
          </w:rPr>
          <w:instrText xml:space="preserve"> PAGEREF _Toc457390698 \h </w:instrText>
        </w:r>
        <w:r w:rsidR="00DF0F92">
          <w:rPr>
            <w:webHidden/>
          </w:rPr>
        </w:r>
        <w:r w:rsidR="00DF0F92">
          <w:rPr>
            <w:webHidden/>
          </w:rPr>
          <w:fldChar w:fldCharType="separate"/>
        </w:r>
        <w:r w:rsidR="00512542">
          <w:rPr>
            <w:webHidden/>
          </w:rPr>
          <w:t>18</w:t>
        </w:r>
        <w:r w:rsidR="00DF0F92">
          <w:rPr>
            <w:webHidden/>
          </w:rPr>
          <w:fldChar w:fldCharType="end"/>
        </w:r>
      </w:hyperlink>
    </w:p>
    <w:p w14:paraId="40E446D6" w14:textId="3B1FA046" w:rsidR="00283BE4" w:rsidRDefault="00FD5D69">
      <w:pPr>
        <w:pStyle w:val="Kazalovsebine2"/>
        <w:rPr>
          <w:rFonts w:asciiTheme="minorHAnsi" w:eastAsiaTheme="minorEastAsia" w:hAnsiTheme="minorHAnsi" w:cstheme="minorBidi"/>
          <w:sz w:val="22"/>
          <w:szCs w:val="22"/>
          <w:lang w:eastAsia="sl-SI"/>
        </w:rPr>
      </w:pPr>
      <w:hyperlink w:anchor="_Toc457390699" w:history="1">
        <w:r w:rsidR="00283BE4" w:rsidRPr="001F19C2">
          <w:rPr>
            <w:rStyle w:val="Hiperpovezava"/>
            <w:rFonts w:eastAsiaTheme="majorEastAsia"/>
          </w:rPr>
          <w:t>2.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AVNO VARSTVO</w:t>
        </w:r>
        <w:r w:rsidR="00283BE4">
          <w:rPr>
            <w:webHidden/>
          </w:rPr>
          <w:tab/>
        </w:r>
        <w:r w:rsidR="00DF0F92">
          <w:rPr>
            <w:webHidden/>
          </w:rPr>
          <w:fldChar w:fldCharType="begin"/>
        </w:r>
        <w:r w:rsidR="00283BE4">
          <w:rPr>
            <w:webHidden/>
          </w:rPr>
          <w:instrText xml:space="preserve"> PAGEREF _Toc457390699 \h </w:instrText>
        </w:r>
        <w:r w:rsidR="00DF0F92">
          <w:rPr>
            <w:webHidden/>
          </w:rPr>
        </w:r>
        <w:r w:rsidR="00DF0F92">
          <w:rPr>
            <w:webHidden/>
          </w:rPr>
          <w:fldChar w:fldCharType="separate"/>
        </w:r>
        <w:r w:rsidR="00512542">
          <w:rPr>
            <w:webHidden/>
          </w:rPr>
          <w:t>18</w:t>
        </w:r>
        <w:r w:rsidR="00DF0F92">
          <w:rPr>
            <w:webHidden/>
          </w:rPr>
          <w:fldChar w:fldCharType="end"/>
        </w:r>
      </w:hyperlink>
    </w:p>
    <w:p w14:paraId="107E5B02" w14:textId="0FDA9372" w:rsidR="00283BE4" w:rsidRDefault="00FD5D69">
      <w:pPr>
        <w:pStyle w:val="Kazalovsebine1"/>
        <w:rPr>
          <w:rFonts w:asciiTheme="minorHAnsi" w:eastAsiaTheme="minorEastAsia" w:hAnsiTheme="minorHAnsi" w:cstheme="minorBidi"/>
          <w:b w:val="0"/>
          <w:sz w:val="22"/>
          <w:szCs w:val="22"/>
          <w:lang w:eastAsia="sl-SI"/>
        </w:rPr>
      </w:pPr>
      <w:hyperlink w:anchor="_Toc457390700" w:history="1">
        <w:r w:rsidR="00283BE4" w:rsidRPr="001F19C2">
          <w:rPr>
            <w:rStyle w:val="Hiperpovezava"/>
            <w:rFonts w:eastAsiaTheme="majorEastAsia"/>
          </w:rPr>
          <w:t>3</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TEHNIČNA DOKUMENTACIJA</w:t>
        </w:r>
        <w:r w:rsidR="00283BE4">
          <w:rPr>
            <w:webHidden/>
          </w:rPr>
          <w:tab/>
        </w:r>
        <w:r w:rsidR="00DF0F92">
          <w:rPr>
            <w:webHidden/>
          </w:rPr>
          <w:fldChar w:fldCharType="begin"/>
        </w:r>
        <w:r w:rsidR="00283BE4">
          <w:rPr>
            <w:webHidden/>
          </w:rPr>
          <w:instrText xml:space="preserve"> PAGEREF _Toc457390700 \h </w:instrText>
        </w:r>
        <w:r w:rsidR="00DF0F92">
          <w:rPr>
            <w:webHidden/>
          </w:rPr>
        </w:r>
        <w:r w:rsidR="00DF0F92">
          <w:rPr>
            <w:webHidden/>
          </w:rPr>
          <w:fldChar w:fldCharType="separate"/>
        </w:r>
        <w:r w:rsidR="00512542">
          <w:rPr>
            <w:webHidden/>
          </w:rPr>
          <w:t>19</w:t>
        </w:r>
        <w:r w:rsidR="00DF0F92">
          <w:rPr>
            <w:webHidden/>
          </w:rPr>
          <w:fldChar w:fldCharType="end"/>
        </w:r>
      </w:hyperlink>
    </w:p>
    <w:p w14:paraId="5A761858" w14:textId="616FF17F" w:rsidR="00283BE4" w:rsidRDefault="00FD5D69">
      <w:pPr>
        <w:pStyle w:val="Kazalovsebine2"/>
        <w:rPr>
          <w:rFonts w:asciiTheme="minorHAnsi" w:eastAsiaTheme="minorEastAsia" w:hAnsiTheme="minorHAnsi" w:cstheme="minorBidi"/>
          <w:sz w:val="22"/>
          <w:szCs w:val="22"/>
          <w:lang w:eastAsia="sl-SI"/>
        </w:rPr>
      </w:pPr>
      <w:hyperlink w:anchor="_Toc457390701" w:history="1">
        <w:r w:rsidR="00283BE4" w:rsidRPr="001F19C2">
          <w:rPr>
            <w:rStyle w:val="Hiperpovezava"/>
            <w:rFonts w:eastAsiaTheme="majorEastAsia"/>
          </w:rPr>
          <w:t>3.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PLOŠNO</w:t>
        </w:r>
        <w:r w:rsidR="00283BE4">
          <w:rPr>
            <w:webHidden/>
          </w:rPr>
          <w:tab/>
        </w:r>
        <w:r w:rsidR="00DF0F92">
          <w:rPr>
            <w:webHidden/>
          </w:rPr>
          <w:fldChar w:fldCharType="begin"/>
        </w:r>
        <w:r w:rsidR="00283BE4">
          <w:rPr>
            <w:webHidden/>
          </w:rPr>
          <w:instrText xml:space="preserve"> PAGEREF _Toc457390701 \h </w:instrText>
        </w:r>
        <w:r w:rsidR="00DF0F92">
          <w:rPr>
            <w:webHidden/>
          </w:rPr>
        </w:r>
        <w:r w:rsidR="00DF0F92">
          <w:rPr>
            <w:webHidden/>
          </w:rPr>
          <w:fldChar w:fldCharType="separate"/>
        </w:r>
        <w:r w:rsidR="00512542">
          <w:rPr>
            <w:webHidden/>
          </w:rPr>
          <w:t>19</w:t>
        </w:r>
        <w:r w:rsidR="00DF0F92">
          <w:rPr>
            <w:webHidden/>
          </w:rPr>
          <w:fldChar w:fldCharType="end"/>
        </w:r>
      </w:hyperlink>
    </w:p>
    <w:p w14:paraId="7F90BFC8" w14:textId="265FFA19" w:rsidR="00283BE4" w:rsidRDefault="00FD5D69">
      <w:pPr>
        <w:pStyle w:val="Kazalovsebine3"/>
        <w:rPr>
          <w:rFonts w:asciiTheme="minorHAnsi" w:eastAsiaTheme="minorEastAsia" w:hAnsiTheme="minorHAnsi" w:cstheme="minorBidi"/>
          <w:sz w:val="22"/>
          <w:szCs w:val="22"/>
          <w:lang w:eastAsia="sl-SI"/>
        </w:rPr>
      </w:pPr>
      <w:hyperlink w:anchor="_Toc457390702" w:history="1">
        <w:r w:rsidR="00283BE4" w:rsidRPr="001F19C2">
          <w:rPr>
            <w:rStyle w:val="Hiperpovezava"/>
            <w:rFonts w:eastAsiaTheme="majorEastAsia"/>
          </w:rPr>
          <w:t>3.1.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kumenti razpisne dokumentacije</w:t>
        </w:r>
        <w:r w:rsidR="00283BE4">
          <w:rPr>
            <w:webHidden/>
          </w:rPr>
          <w:tab/>
        </w:r>
        <w:r w:rsidR="00DF0F92">
          <w:rPr>
            <w:webHidden/>
          </w:rPr>
          <w:fldChar w:fldCharType="begin"/>
        </w:r>
        <w:r w:rsidR="00283BE4">
          <w:rPr>
            <w:webHidden/>
          </w:rPr>
          <w:instrText xml:space="preserve"> PAGEREF _Toc457390702 \h </w:instrText>
        </w:r>
        <w:r w:rsidR="00DF0F92">
          <w:rPr>
            <w:webHidden/>
          </w:rPr>
        </w:r>
        <w:r w:rsidR="00DF0F92">
          <w:rPr>
            <w:webHidden/>
          </w:rPr>
          <w:fldChar w:fldCharType="separate"/>
        </w:r>
        <w:r w:rsidR="00512542">
          <w:rPr>
            <w:webHidden/>
          </w:rPr>
          <w:t>19</w:t>
        </w:r>
        <w:r w:rsidR="00DF0F92">
          <w:rPr>
            <w:webHidden/>
          </w:rPr>
          <w:fldChar w:fldCharType="end"/>
        </w:r>
      </w:hyperlink>
    </w:p>
    <w:p w14:paraId="6F1A575C" w14:textId="65E35D60" w:rsidR="00283BE4" w:rsidRDefault="00FD5D69">
      <w:pPr>
        <w:pStyle w:val="Kazalovsebine3"/>
        <w:rPr>
          <w:rFonts w:asciiTheme="minorHAnsi" w:eastAsiaTheme="minorEastAsia" w:hAnsiTheme="minorHAnsi" w:cstheme="minorBidi"/>
          <w:sz w:val="22"/>
          <w:szCs w:val="22"/>
          <w:lang w:eastAsia="sl-SI"/>
        </w:rPr>
      </w:pPr>
      <w:hyperlink w:anchor="_Toc457390703" w:history="1">
        <w:r w:rsidR="00283BE4" w:rsidRPr="001F19C2">
          <w:rPr>
            <w:rStyle w:val="Hiperpovezava"/>
            <w:rFonts w:eastAsiaTheme="majorEastAsia"/>
          </w:rPr>
          <w:t>3.1.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Cilj in namen javnega naročila</w:t>
        </w:r>
        <w:r w:rsidR="00283BE4">
          <w:rPr>
            <w:webHidden/>
          </w:rPr>
          <w:tab/>
        </w:r>
        <w:r w:rsidR="00DF0F92">
          <w:rPr>
            <w:webHidden/>
          </w:rPr>
          <w:fldChar w:fldCharType="begin"/>
        </w:r>
        <w:r w:rsidR="00283BE4">
          <w:rPr>
            <w:webHidden/>
          </w:rPr>
          <w:instrText xml:space="preserve"> PAGEREF _Toc457390703 \h </w:instrText>
        </w:r>
        <w:r w:rsidR="00DF0F92">
          <w:rPr>
            <w:webHidden/>
          </w:rPr>
        </w:r>
        <w:r w:rsidR="00DF0F92">
          <w:rPr>
            <w:webHidden/>
          </w:rPr>
          <w:fldChar w:fldCharType="separate"/>
        </w:r>
        <w:r w:rsidR="00512542">
          <w:rPr>
            <w:webHidden/>
          </w:rPr>
          <w:t>19</w:t>
        </w:r>
        <w:r w:rsidR="00DF0F92">
          <w:rPr>
            <w:webHidden/>
          </w:rPr>
          <w:fldChar w:fldCharType="end"/>
        </w:r>
      </w:hyperlink>
    </w:p>
    <w:p w14:paraId="6096606D" w14:textId="40132D45" w:rsidR="00283BE4" w:rsidRDefault="00FD5D69">
      <w:pPr>
        <w:pStyle w:val="Kazalovsebine3"/>
        <w:rPr>
          <w:rFonts w:asciiTheme="minorHAnsi" w:eastAsiaTheme="minorEastAsia" w:hAnsiTheme="minorHAnsi" w:cstheme="minorBidi"/>
          <w:sz w:val="22"/>
          <w:szCs w:val="22"/>
          <w:lang w:eastAsia="sl-SI"/>
        </w:rPr>
      </w:pPr>
      <w:hyperlink w:anchor="_Toc457390704" w:history="1">
        <w:r w:rsidR="00283BE4" w:rsidRPr="001F19C2">
          <w:rPr>
            <w:rStyle w:val="Hiperpovezava"/>
            <w:rFonts w:eastAsiaTheme="majorEastAsia"/>
          </w:rPr>
          <w:t>3.1.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egled vsebine</w:t>
        </w:r>
        <w:r w:rsidR="00283BE4">
          <w:rPr>
            <w:webHidden/>
          </w:rPr>
          <w:tab/>
        </w:r>
        <w:r w:rsidR="00DF0F92">
          <w:rPr>
            <w:webHidden/>
          </w:rPr>
          <w:fldChar w:fldCharType="begin"/>
        </w:r>
        <w:r w:rsidR="00283BE4">
          <w:rPr>
            <w:webHidden/>
          </w:rPr>
          <w:instrText xml:space="preserve"> PAGEREF _Toc457390704 \h </w:instrText>
        </w:r>
        <w:r w:rsidR="00DF0F92">
          <w:rPr>
            <w:webHidden/>
          </w:rPr>
        </w:r>
        <w:r w:rsidR="00DF0F92">
          <w:rPr>
            <w:webHidden/>
          </w:rPr>
          <w:fldChar w:fldCharType="separate"/>
        </w:r>
        <w:r w:rsidR="00512542">
          <w:rPr>
            <w:webHidden/>
          </w:rPr>
          <w:t>19</w:t>
        </w:r>
        <w:r w:rsidR="00DF0F92">
          <w:rPr>
            <w:webHidden/>
          </w:rPr>
          <w:fldChar w:fldCharType="end"/>
        </w:r>
      </w:hyperlink>
    </w:p>
    <w:p w14:paraId="03FE271E" w14:textId="6D1D654C" w:rsidR="00283BE4" w:rsidRDefault="00FD5D69">
      <w:pPr>
        <w:pStyle w:val="Kazalovsebine3"/>
        <w:rPr>
          <w:rFonts w:asciiTheme="minorHAnsi" w:eastAsiaTheme="minorEastAsia" w:hAnsiTheme="minorHAnsi" w:cstheme="minorBidi"/>
          <w:sz w:val="22"/>
          <w:szCs w:val="22"/>
          <w:lang w:eastAsia="sl-SI"/>
        </w:rPr>
      </w:pPr>
      <w:hyperlink w:anchor="_Toc457390705" w:history="1">
        <w:r w:rsidR="00283BE4" w:rsidRPr="001F19C2">
          <w:rPr>
            <w:rStyle w:val="Hiperpovezava"/>
            <w:rFonts w:eastAsiaTheme="majorEastAsia"/>
          </w:rPr>
          <w:t>3.1.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edmet javnega naročila</w:t>
        </w:r>
        <w:r w:rsidR="00283BE4">
          <w:rPr>
            <w:webHidden/>
          </w:rPr>
          <w:tab/>
        </w:r>
        <w:r w:rsidR="00DF0F92">
          <w:rPr>
            <w:webHidden/>
          </w:rPr>
          <w:fldChar w:fldCharType="begin"/>
        </w:r>
        <w:r w:rsidR="00283BE4">
          <w:rPr>
            <w:webHidden/>
          </w:rPr>
          <w:instrText xml:space="preserve"> PAGEREF _Toc457390705 \h </w:instrText>
        </w:r>
        <w:r w:rsidR="00DF0F92">
          <w:rPr>
            <w:webHidden/>
          </w:rPr>
        </w:r>
        <w:r w:rsidR="00DF0F92">
          <w:rPr>
            <w:webHidden/>
          </w:rPr>
          <w:fldChar w:fldCharType="separate"/>
        </w:r>
        <w:r w:rsidR="00512542">
          <w:rPr>
            <w:webHidden/>
          </w:rPr>
          <w:t>20</w:t>
        </w:r>
        <w:r w:rsidR="00DF0F92">
          <w:rPr>
            <w:webHidden/>
          </w:rPr>
          <w:fldChar w:fldCharType="end"/>
        </w:r>
      </w:hyperlink>
    </w:p>
    <w:p w14:paraId="482F647E" w14:textId="49F81CFC" w:rsidR="00283BE4" w:rsidRDefault="00FD5D69">
      <w:pPr>
        <w:pStyle w:val="Kazalovsebine3"/>
        <w:rPr>
          <w:rFonts w:asciiTheme="minorHAnsi" w:eastAsiaTheme="minorEastAsia" w:hAnsiTheme="minorHAnsi" w:cstheme="minorBidi"/>
          <w:sz w:val="22"/>
          <w:szCs w:val="22"/>
          <w:lang w:eastAsia="sl-SI"/>
        </w:rPr>
      </w:pPr>
      <w:hyperlink w:anchor="_Toc457390706" w:history="1">
        <w:r w:rsidR="00283BE4" w:rsidRPr="001F19C2">
          <w:rPr>
            <w:rStyle w:val="Hiperpovezava"/>
            <w:rFonts w:eastAsiaTheme="majorEastAsia"/>
          </w:rPr>
          <w:t>3.1.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avne podlage za izvedbo rešitve</w:t>
        </w:r>
        <w:r w:rsidR="00283BE4">
          <w:rPr>
            <w:webHidden/>
          </w:rPr>
          <w:tab/>
        </w:r>
        <w:r w:rsidR="00DF0F92">
          <w:rPr>
            <w:webHidden/>
          </w:rPr>
          <w:fldChar w:fldCharType="begin"/>
        </w:r>
        <w:r w:rsidR="00283BE4">
          <w:rPr>
            <w:webHidden/>
          </w:rPr>
          <w:instrText xml:space="preserve"> PAGEREF _Toc457390706 \h </w:instrText>
        </w:r>
        <w:r w:rsidR="00DF0F92">
          <w:rPr>
            <w:webHidden/>
          </w:rPr>
        </w:r>
        <w:r w:rsidR="00DF0F92">
          <w:rPr>
            <w:webHidden/>
          </w:rPr>
          <w:fldChar w:fldCharType="separate"/>
        </w:r>
        <w:r w:rsidR="00512542">
          <w:rPr>
            <w:webHidden/>
          </w:rPr>
          <w:t>20</w:t>
        </w:r>
        <w:r w:rsidR="00DF0F92">
          <w:rPr>
            <w:webHidden/>
          </w:rPr>
          <w:fldChar w:fldCharType="end"/>
        </w:r>
      </w:hyperlink>
    </w:p>
    <w:p w14:paraId="5D2F1142" w14:textId="252F822A" w:rsidR="00283BE4" w:rsidRDefault="00FD5D69">
      <w:pPr>
        <w:pStyle w:val="Kazalovsebine2"/>
        <w:rPr>
          <w:rFonts w:asciiTheme="minorHAnsi" w:eastAsiaTheme="minorEastAsia" w:hAnsiTheme="minorHAnsi" w:cstheme="minorBidi"/>
          <w:sz w:val="22"/>
          <w:szCs w:val="22"/>
          <w:lang w:eastAsia="sl-SI"/>
        </w:rPr>
      </w:pPr>
      <w:hyperlink w:anchor="_Toc457390707" w:history="1">
        <w:r w:rsidR="00283BE4" w:rsidRPr="001F19C2">
          <w:rPr>
            <w:rStyle w:val="Hiperpovezava"/>
            <w:rFonts w:eastAsiaTheme="majorEastAsia"/>
          </w:rPr>
          <w:t>3.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PIS OBSTOJEČEGA STANJA</w:t>
        </w:r>
        <w:r w:rsidR="00283BE4">
          <w:rPr>
            <w:webHidden/>
          </w:rPr>
          <w:tab/>
        </w:r>
        <w:r w:rsidR="00DF0F92">
          <w:rPr>
            <w:webHidden/>
          </w:rPr>
          <w:fldChar w:fldCharType="begin"/>
        </w:r>
        <w:r w:rsidR="00283BE4">
          <w:rPr>
            <w:webHidden/>
          </w:rPr>
          <w:instrText xml:space="preserve"> PAGEREF _Toc457390707 \h </w:instrText>
        </w:r>
        <w:r w:rsidR="00DF0F92">
          <w:rPr>
            <w:webHidden/>
          </w:rPr>
        </w:r>
        <w:r w:rsidR="00DF0F92">
          <w:rPr>
            <w:webHidden/>
          </w:rPr>
          <w:fldChar w:fldCharType="separate"/>
        </w:r>
        <w:r w:rsidR="00512542">
          <w:rPr>
            <w:webHidden/>
          </w:rPr>
          <w:t>20</w:t>
        </w:r>
        <w:r w:rsidR="00DF0F92">
          <w:rPr>
            <w:webHidden/>
          </w:rPr>
          <w:fldChar w:fldCharType="end"/>
        </w:r>
      </w:hyperlink>
    </w:p>
    <w:p w14:paraId="71B608DC" w14:textId="07B0E2F6" w:rsidR="00283BE4" w:rsidRDefault="00FD5D69">
      <w:pPr>
        <w:pStyle w:val="Kazalovsebine3"/>
        <w:rPr>
          <w:rFonts w:asciiTheme="minorHAnsi" w:eastAsiaTheme="minorEastAsia" w:hAnsiTheme="minorHAnsi" w:cstheme="minorBidi"/>
          <w:sz w:val="22"/>
          <w:szCs w:val="22"/>
          <w:lang w:eastAsia="sl-SI"/>
        </w:rPr>
      </w:pPr>
      <w:hyperlink w:anchor="_Toc457390708" w:history="1">
        <w:r w:rsidR="00283BE4" w:rsidRPr="001F19C2">
          <w:rPr>
            <w:rStyle w:val="Hiperpovezava"/>
            <w:rFonts w:eastAsiaTheme="majorEastAsia"/>
          </w:rPr>
          <w:t>3.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orabljene definicije, akronimi, okrajšave</w:t>
        </w:r>
        <w:r w:rsidR="00283BE4">
          <w:rPr>
            <w:webHidden/>
          </w:rPr>
          <w:tab/>
        </w:r>
        <w:r w:rsidR="00DF0F92">
          <w:rPr>
            <w:webHidden/>
          </w:rPr>
          <w:fldChar w:fldCharType="begin"/>
        </w:r>
        <w:r w:rsidR="00283BE4">
          <w:rPr>
            <w:webHidden/>
          </w:rPr>
          <w:instrText xml:space="preserve"> PAGEREF _Toc457390708 \h </w:instrText>
        </w:r>
        <w:r w:rsidR="00DF0F92">
          <w:rPr>
            <w:webHidden/>
          </w:rPr>
        </w:r>
        <w:r w:rsidR="00DF0F92">
          <w:rPr>
            <w:webHidden/>
          </w:rPr>
          <w:fldChar w:fldCharType="separate"/>
        </w:r>
        <w:r w:rsidR="00512542">
          <w:rPr>
            <w:webHidden/>
          </w:rPr>
          <w:t>21</w:t>
        </w:r>
        <w:r w:rsidR="00DF0F92">
          <w:rPr>
            <w:webHidden/>
          </w:rPr>
          <w:fldChar w:fldCharType="end"/>
        </w:r>
      </w:hyperlink>
    </w:p>
    <w:p w14:paraId="6F7ED1BC" w14:textId="176C4515" w:rsidR="00283BE4" w:rsidRDefault="00FD5D69">
      <w:pPr>
        <w:pStyle w:val="Kazalovsebine3"/>
        <w:rPr>
          <w:rFonts w:asciiTheme="minorHAnsi" w:eastAsiaTheme="minorEastAsia" w:hAnsiTheme="minorHAnsi" w:cstheme="minorBidi"/>
          <w:sz w:val="22"/>
          <w:szCs w:val="22"/>
          <w:lang w:eastAsia="sl-SI"/>
        </w:rPr>
      </w:pPr>
      <w:hyperlink w:anchor="_Toc457390709" w:history="1">
        <w:r w:rsidR="00283BE4" w:rsidRPr="001F19C2">
          <w:rPr>
            <w:rStyle w:val="Hiperpovezava"/>
            <w:rFonts w:eastAsiaTheme="majorEastAsia"/>
          </w:rPr>
          <w:t>3.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rganizacijska struktura</w:t>
        </w:r>
        <w:r w:rsidR="00283BE4">
          <w:rPr>
            <w:webHidden/>
          </w:rPr>
          <w:tab/>
        </w:r>
        <w:r w:rsidR="00DF0F92">
          <w:rPr>
            <w:webHidden/>
          </w:rPr>
          <w:fldChar w:fldCharType="begin"/>
        </w:r>
        <w:r w:rsidR="00283BE4">
          <w:rPr>
            <w:webHidden/>
          </w:rPr>
          <w:instrText xml:space="preserve"> PAGEREF _Toc457390709 \h </w:instrText>
        </w:r>
        <w:r w:rsidR="00DF0F92">
          <w:rPr>
            <w:webHidden/>
          </w:rPr>
        </w:r>
        <w:r w:rsidR="00DF0F92">
          <w:rPr>
            <w:webHidden/>
          </w:rPr>
          <w:fldChar w:fldCharType="separate"/>
        </w:r>
        <w:r w:rsidR="00512542">
          <w:rPr>
            <w:webHidden/>
          </w:rPr>
          <w:t>22</w:t>
        </w:r>
        <w:r w:rsidR="00DF0F92">
          <w:rPr>
            <w:webHidden/>
          </w:rPr>
          <w:fldChar w:fldCharType="end"/>
        </w:r>
      </w:hyperlink>
    </w:p>
    <w:p w14:paraId="6F411633" w14:textId="18C7F64D" w:rsidR="00283BE4" w:rsidRDefault="00FD5D69">
      <w:pPr>
        <w:pStyle w:val="Kazalovsebine3"/>
        <w:rPr>
          <w:rFonts w:asciiTheme="minorHAnsi" w:eastAsiaTheme="minorEastAsia" w:hAnsiTheme="minorHAnsi" w:cstheme="minorBidi"/>
          <w:sz w:val="22"/>
          <w:szCs w:val="22"/>
          <w:lang w:eastAsia="sl-SI"/>
        </w:rPr>
      </w:pPr>
      <w:hyperlink w:anchor="_Toc457390710" w:history="1">
        <w:r w:rsidR="00283BE4" w:rsidRPr="001F19C2">
          <w:rPr>
            <w:rStyle w:val="Hiperpovezava"/>
            <w:rFonts w:eastAsiaTheme="majorEastAsia"/>
          </w:rPr>
          <w:t>3.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Ključne vloge uporabnikov</w:t>
        </w:r>
        <w:r w:rsidR="00283BE4">
          <w:rPr>
            <w:webHidden/>
          </w:rPr>
          <w:tab/>
        </w:r>
        <w:r w:rsidR="00DF0F92">
          <w:rPr>
            <w:webHidden/>
          </w:rPr>
          <w:fldChar w:fldCharType="begin"/>
        </w:r>
        <w:r w:rsidR="00283BE4">
          <w:rPr>
            <w:webHidden/>
          </w:rPr>
          <w:instrText xml:space="preserve"> PAGEREF _Toc457390710 \h </w:instrText>
        </w:r>
        <w:r w:rsidR="00DF0F92">
          <w:rPr>
            <w:webHidden/>
          </w:rPr>
        </w:r>
        <w:r w:rsidR="00DF0F92">
          <w:rPr>
            <w:webHidden/>
          </w:rPr>
          <w:fldChar w:fldCharType="separate"/>
        </w:r>
        <w:r w:rsidR="00512542">
          <w:rPr>
            <w:webHidden/>
          </w:rPr>
          <w:t>22</w:t>
        </w:r>
        <w:r w:rsidR="00DF0F92">
          <w:rPr>
            <w:webHidden/>
          </w:rPr>
          <w:fldChar w:fldCharType="end"/>
        </w:r>
      </w:hyperlink>
    </w:p>
    <w:p w14:paraId="2EFD9AF0" w14:textId="2DAC2486" w:rsidR="00283BE4" w:rsidRDefault="00FD5D69">
      <w:pPr>
        <w:pStyle w:val="Kazalovsebine3"/>
        <w:rPr>
          <w:rFonts w:asciiTheme="minorHAnsi" w:eastAsiaTheme="minorEastAsia" w:hAnsiTheme="minorHAnsi" w:cstheme="minorBidi"/>
          <w:sz w:val="22"/>
          <w:szCs w:val="22"/>
          <w:lang w:eastAsia="sl-SI"/>
        </w:rPr>
      </w:pPr>
      <w:hyperlink w:anchor="_Toc457390711" w:history="1">
        <w:r w:rsidR="00283BE4" w:rsidRPr="001F19C2">
          <w:rPr>
            <w:rStyle w:val="Hiperpovezava"/>
            <w:rFonts w:eastAsiaTheme="majorEastAsia"/>
          </w:rPr>
          <w:t>3.2.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z dokumenti (dokumentarnim gradivom)</w:t>
        </w:r>
        <w:r w:rsidR="00283BE4">
          <w:rPr>
            <w:webHidden/>
          </w:rPr>
          <w:tab/>
        </w:r>
        <w:r w:rsidR="00DF0F92">
          <w:rPr>
            <w:webHidden/>
          </w:rPr>
          <w:fldChar w:fldCharType="begin"/>
        </w:r>
        <w:r w:rsidR="00283BE4">
          <w:rPr>
            <w:webHidden/>
          </w:rPr>
          <w:instrText xml:space="preserve"> PAGEREF _Toc457390711 \h </w:instrText>
        </w:r>
        <w:r w:rsidR="00DF0F92">
          <w:rPr>
            <w:webHidden/>
          </w:rPr>
        </w:r>
        <w:r w:rsidR="00DF0F92">
          <w:rPr>
            <w:webHidden/>
          </w:rPr>
          <w:fldChar w:fldCharType="separate"/>
        </w:r>
        <w:r w:rsidR="00512542">
          <w:rPr>
            <w:webHidden/>
          </w:rPr>
          <w:t>23</w:t>
        </w:r>
        <w:r w:rsidR="00DF0F92">
          <w:rPr>
            <w:webHidden/>
          </w:rPr>
          <w:fldChar w:fldCharType="end"/>
        </w:r>
      </w:hyperlink>
    </w:p>
    <w:p w14:paraId="522DBF21" w14:textId="28D1125C" w:rsidR="00283BE4" w:rsidRDefault="00FD5D69">
      <w:pPr>
        <w:pStyle w:val="Kazalovsebine3"/>
        <w:rPr>
          <w:rFonts w:asciiTheme="minorHAnsi" w:eastAsiaTheme="minorEastAsia" w:hAnsiTheme="minorHAnsi" w:cstheme="minorBidi"/>
          <w:sz w:val="22"/>
          <w:szCs w:val="22"/>
          <w:lang w:eastAsia="sl-SI"/>
        </w:rPr>
      </w:pPr>
      <w:hyperlink w:anchor="_Toc457390712" w:history="1">
        <w:r w:rsidR="00283BE4" w:rsidRPr="001F19C2">
          <w:rPr>
            <w:rStyle w:val="Hiperpovezava"/>
            <w:rFonts w:eastAsiaTheme="majorEastAsia"/>
          </w:rPr>
          <w:t>3.2.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birke dokumentarnega gradiva (hramba)</w:t>
        </w:r>
        <w:r w:rsidR="00283BE4">
          <w:rPr>
            <w:webHidden/>
          </w:rPr>
          <w:tab/>
        </w:r>
        <w:r w:rsidR="00DF0F92">
          <w:rPr>
            <w:webHidden/>
          </w:rPr>
          <w:fldChar w:fldCharType="begin"/>
        </w:r>
        <w:r w:rsidR="00283BE4">
          <w:rPr>
            <w:webHidden/>
          </w:rPr>
          <w:instrText xml:space="preserve"> PAGEREF _Toc457390712 \h </w:instrText>
        </w:r>
        <w:r w:rsidR="00DF0F92">
          <w:rPr>
            <w:webHidden/>
          </w:rPr>
        </w:r>
        <w:r w:rsidR="00DF0F92">
          <w:rPr>
            <w:webHidden/>
          </w:rPr>
          <w:fldChar w:fldCharType="separate"/>
        </w:r>
        <w:r w:rsidR="00512542">
          <w:rPr>
            <w:webHidden/>
          </w:rPr>
          <w:t>25</w:t>
        </w:r>
        <w:r w:rsidR="00DF0F92">
          <w:rPr>
            <w:webHidden/>
          </w:rPr>
          <w:fldChar w:fldCharType="end"/>
        </w:r>
      </w:hyperlink>
    </w:p>
    <w:p w14:paraId="400A3BF1" w14:textId="3A64AC29" w:rsidR="00283BE4" w:rsidRDefault="00FD5D69">
      <w:pPr>
        <w:pStyle w:val="Kazalovsebine3"/>
        <w:rPr>
          <w:rFonts w:asciiTheme="minorHAnsi" w:eastAsiaTheme="minorEastAsia" w:hAnsiTheme="minorHAnsi" w:cstheme="minorBidi"/>
          <w:sz w:val="22"/>
          <w:szCs w:val="22"/>
          <w:lang w:eastAsia="sl-SI"/>
        </w:rPr>
      </w:pPr>
      <w:hyperlink w:anchor="_Toc457390713" w:history="1">
        <w:r w:rsidR="00283BE4" w:rsidRPr="001F19C2">
          <w:rPr>
            <w:rStyle w:val="Hiperpovezava"/>
            <w:rFonts w:eastAsiaTheme="majorEastAsia"/>
          </w:rPr>
          <w:t>3.2.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ERP</w:t>
        </w:r>
        <w:r w:rsidR="00283BE4">
          <w:rPr>
            <w:webHidden/>
          </w:rPr>
          <w:tab/>
        </w:r>
        <w:r w:rsidR="00DF0F92">
          <w:rPr>
            <w:webHidden/>
          </w:rPr>
          <w:fldChar w:fldCharType="begin"/>
        </w:r>
        <w:r w:rsidR="00283BE4">
          <w:rPr>
            <w:webHidden/>
          </w:rPr>
          <w:instrText xml:space="preserve"> PAGEREF _Toc457390713 \h </w:instrText>
        </w:r>
        <w:r w:rsidR="00DF0F92">
          <w:rPr>
            <w:webHidden/>
          </w:rPr>
        </w:r>
        <w:r w:rsidR="00DF0F92">
          <w:rPr>
            <w:webHidden/>
          </w:rPr>
          <w:fldChar w:fldCharType="separate"/>
        </w:r>
        <w:r w:rsidR="00512542">
          <w:rPr>
            <w:webHidden/>
          </w:rPr>
          <w:t>26</w:t>
        </w:r>
        <w:r w:rsidR="00DF0F92">
          <w:rPr>
            <w:webHidden/>
          </w:rPr>
          <w:fldChar w:fldCharType="end"/>
        </w:r>
      </w:hyperlink>
    </w:p>
    <w:p w14:paraId="63AA560E" w14:textId="440C417C" w:rsidR="00283BE4" w:rsidRDefault="00FD5D69">
      <w:pPr>
        <w:pStyle w:val="Kazalovsebine3"/>
        <w:rPr>
          <w:rFonts w:asciiTheme="minorHAnsi" w:eastAsiaTheme="minorEastAsia" w:hAnsiTheme="minorHAnsi" w:cstheme="minorBidi"/>
          <w:sz w:val="22"/>
          <w:szCs w:val="22"/>
          <w:lang w:eastAsia="sl-SI"/>
        </w:rPr>
      </w:pPr>
      <w:hyperlink w:anchor="_Toc457390714" w:history="1">
        <w:r w:rsidR="00283BE4" w:rsidRPr="001F19C2">
          <w:rPr>
            <w:rStyle w:val="Hiperpovezava"/>
            <w:rFonts w:eastAsiaTheme="majorEastAsia"/>
          </w:rPr>
          <w:t>3.2.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tranet platforma za skupinsko delo</w:t>
        </w:r>
        <w:r w:rsidR="00283BE4">
          <w:rPr>
            <w:webHidden/>
          </w:rPr>
          <w:tab/>
        </w:r>
        <w:r w:rsidR="00DF0F92">
          <w:rPr>
            <w:webHidden/>
          </w:rPr>
          <w:fldChar w:fldCharType="begin"/>
        </w:r>
        <w:r w:rsidR="00283BE4">
          <w:rPr>
            <w:webHidden/>
          </w:rPr>
          <w:instrText xml:space="preserve"> PAGEREF _Toc457390714 \h </w:instrText>
        </w:r>
        <w:r w:rsidR="00DF0F92">
          <w:rPr>
            <w:webHidden/>
          </w:rPr>
        </w:r>
        <w:r w:rsidR="00DF0F92">
          <w:rPr>
            <w:webHidden/>
          </w:rPr>
          <w:fldChar w:fldCharType="separate"/>
        </w:r>
        <w:r w:rsidR="00512542">
          <w:rPr>
            <w:webHidden/>
          </w:rPr>
          <w:t>26</w:t>
        </w:r>
        <w:r w:rsidR="00DF0F92">
          <w:rPr>
            <w:webHidden/>
          </w:rPr>
          <w:fldChar w:fldCharType="end"/>
        </w:r>
      </w:hyperlink>
    </w:p>
    <w:p w14:paraId="18B43832" w14:textId="184A97FC" w:rsidR="00283BE4" w:rsidRDefault="00FD5D69">
      <w:pPr>
        <w:pStyle w:val="Kazalovsebine3"/>
        <w:rPr>
          <w:rFonts w:asciiTheme="minorHAnsi" w:eastAsiaTheme="minorEastAsia" w:hAnsiTheme="minorHAnsi" w:cstheme="minorBidi"/>
          <w:sz w:val="22"/>
          <w:szCs w:val="22"/>
          <w:lang w:eastAsia="sl-SI"/>
        </w:rPr>
      </w:pPr>
      <w:hyperlink w:anchor="_Toc457390715" w:history="1">
        <w:r w:rsidR="00283BE4" w:rsidRPr="001F19C2">
          <w:rPr>
            <w:rStyle w:val="Hiperpovezava"/>
            <w:rFonts w:eastAsiaTheme="majorEastAsia"/>
          </w:rPr>
          <w:t>3.2.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w:t>
        </w:r>
        <w:r w:rsidR="00283BE4">
          <w:rPr>
            <w:webHidden/>
          </w:rPr>
          <w:tab/>
        </w:r>
        <w:r w:rsidR="00DF0F92">
          <w:rPr>
            <w:webHidden/>
          </w:rPr>
          <w:fldChar w:fldCharType="begin"/>
        </w:r>
        <w:r w:rsidR="00283BE4">
          <w:rPr>
            <w:webHidden/>
          </w:rPr>
          <w:instrText xml:space="preserve"> PAGEREF _Toc457390715 \h </w:instrText>
        </w:r>
        <w:r w:rsidR="00DF0F92">
          <w:rPr>
            <w:webHidden/>
          </w:rPr>
        </w:r>
        <w:r w:rsidR="00DF0F92">
          <w:rPr>
            <w:webHidden/>
          </w:rPr>
          <w:fldChar w:fldCharType="separate"/>
        </w:r>
        <w:r w:rsidR="00512542">
          <w:rPr>
            <w:webHidden/>
          </w:rPr>
          <w:t>26</w:t>
        </w:r>
        <w:r w:rsidR="00DF0F92">
          <w:rPr>
            <w:webHidden/>
          </w:rPr>
          <w:fldChar w:fldCharType="end"/>
        </w:r>
      </w:hyperlink>
    </w:p>
    <w:p w14:paraId="54DC9939" w14:textId="491DEA93" w:rsidR="00283BE4" w:rsidRDefault="00FD5D69">
      <w:pPr>
        <w:pStyle w:val="Kazalovsebine3"/>
        <w:rPr>
          <w:rFonts w:asciiTheme="minorHAnsi" w:eastAsiaTheme="minorEastAsia" w:hAnsiTheme="minorHAnsi" w:cstheme="minorBidi"/>
          <w:sz w:val="22"/>
          <w:szCs w:val="22"/>
          <w:lang w:eastAsia="sl-SI"/>
        </w:rPr>
      </w:pPr>
      <w:hyperlink w:anchor="_Toc457390716" w:history="1">
        <w:r w:rsidR="00283BE4" w:rsidRPr="001F19C2">
          <w:rPr>
            <w:rStyle w:val="Hiperpovezava"/>
            <w:rFonts w:eastAsiaTheme="majorEastAsia"/>
          </w:rPr>
          <w:t>3.2.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elovni tokovi</w:t>
        </w:r>
        <w:r w:rsidR="00283BE4">
          <w:rPr>
            <w:webHidden/>
          </w:rPr>
          <w:tab/>
        </w:r>
        <w:r w:rsidR="00DF0F92">
          <w:rPr>
            <w:webHidden/>
          </w:rPr>
          <w:fldChar w:fldCharType="begin"/>
        </w:r>
        <w:r w:rsidR="00283BE4">
          <w:rPr>
            <w:webHidden/>
          </w:rPr>
          <w:instrText xml:space="preserve"> PAGEREF _Toc457390716 \h </w:instrText>
        </w:r>
        <w:r w:rsidR="00DF0F92">
          <w:rPr>
            <w:webHidden/>
          </w:rPr>
        </w:r>
        <w:r w:rsidR="00DF0F92">
          <w:rPr>
            <w:webHidden/>
          </w:rPr>
          <w:fldChar w:fldCharType="separate"/>
        </w:r>
        <w:r w:rsidR="00512542">
          <w:rPr>
            <w:webHidden/>
          </w:rPr>
          <w:t>26</w:t>
        </w:r>
        <w:r w:rsidR="00DF0F92">
          <w:rPr>
            <w:webHidden/>
          </w:rPr>
          <w:fldChar w:fldCharType="end"/>
        </w:r>
      </w:hyperlink>
    </w:p>
    <w:p w14:paraId="2DEF0F5A" w14:textId="3666F5AE" w:rsidR="00283BE4" w:rsidRDefault="00FD5D69">
      <w:pPr>
        <w:pStyle w:val="Kazalovsebine3"/>
        <w:rPr>
          <w:rFonts w:asciiTheme="minorHAnsi" w:eastAsiaTheme="minorEastAsia" w:hAnsiTheme="minorHAnsi" w:cstheme="minorBidi"/>
          <w:sz w:val="22"/>
          <w:szCs w:val="22"/>
          <w:lang w:eastAsia="sl-SI"/>
        </w:rPr>
      </w:pPr>
      <w:hyperlink w:anchor="_Toc457390717" w:history="1">
        <w:r w:rsidR="00283BE4" w:rsidRPr="001F19C2">
          <w:rPr>
            <w:rStyle w:val="Hiperpovezava"/>
            <w:rFonts w:eastAsiaTheme="majorEastAsia"/>
          </w:rPr>
          <w:t>3.2.1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stoječa IT infrastruktura</w:t>
        </w:r>
        <w:r w:rsidR="00283BE4">
          <w:rPr>
            <w:webHidden/>
          </w:rPr>
          <w:tab/>
        </w:r>
        <w:r w:rsidR="00DF0F92">
          <w:rPr>
            <w:webHidden/>
          </w:rPr>
          <w:fldChar w:fldCharType="begin"/>
        </w:r>
        <w:r w:rsidR="00283BE4">
          <w:rPr>
            <w:webHidden/>
          </w:rPr>
          <w:instrText xml:space="preserve"> PAGEREF _Toc457390717 \h </w:instrText>
        </w:r>
        <w:r w:rsidR="00DF0F92">
          <w:rPr>
            <w:webHidden/>
          </w:rPr>
        </w:r>
        <w:r w:rsidR="00DF0F92">
          <w:rPr>
            <w:webHidden/>
          </w:rPr>
          <w:fldChar w:fldCharType="separate"/>
        </w:r>
        <w:r w:rsidR="00512542">
          <w:rPr>
            <w:webHidden/>
          </w:rPr>
          <w:t>27</w:t>
        </w:r>
        <w:r w:rsidR="00DF0F92">
          <w:rPr>
            <w:webHidden/>
          </w:rPr>
          <w:fldChar w:fldCharType="end"/>
        </w:r>
      </w:hyperlink>
    </w:p>
    <w:p w14:paraId="472CBBE6" w14:textId="4385A0FD" w:rsidR="00283BE4" w:rsidRDefault="00FD5D69">
      <w:pPr>
        <w:pStyle w:val="Kazalovsebine2"/>
        <w:rPr>
          <w:rFonts w:asciiTheme="minorHAnsi" w:eastAsiaTheme="minorEastAsia" w:hAnsiTheme="minorHAnsi" w:cstheme="minorBidi"/>
          <w:sz w:val="22"/>
          <w:szCs w:val="22"/>
          <w:lang w:eastAsia="sl-SI"/>
        </w:rPr>
      </w:pPr>
      <w:hyperlink w:anchor="_Toc457390718" w:history="1">
        <w:r w:rsidR="00283BE4" w:rsidRPr="001F19C2">
          <w:rPr>
            <w:rStyle w:val="Hiperpovezava"/>
            <w:rFonts w:eastAsiaTheme="majorEastAsia"/>
          </w:rPr>
          <w:t>3.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FUNCKIONALNE ZAHTEVE APLIKATIVNE PROGRAMSKE REŠITVE</w:t>
        </w:r>
        <w:r w:rsidR="00283BE4">
          <w:rPr>
            <w:webHidden/>
          </w:rPr>
          <w:tab/>
        </w:r>
        <w:r w:rsidR="00DF0F92">
          <w:rPr>
            <w:webHidden/>
          </w:rPr>
          <w:fldChar w:fldCharType="begin"/>
        </w:r>
        <w:r w:rsidR="00283BE4">
          <w:rPr>
            <w:webHidden/>
          </w:rPr>
          <w:instrText xml:space="preserve"> PAGEREF _Toc457390718 \h </w:instrText>
        </w:r>
        <w:r w:rsidR="00DF0F92">
          <w:rPr>
            <w:webHidden/>
          </w:rPr>
        </w:r>
        <w:r w:rsidR="00DF0F92">
          <w:rPr>
            <w:webHidden/>
          </w:rPr>
          <w:fldChar w:fldCharType="separate"/>
        </w:r>
        <w:r w:rsidR="00512542">
          <w:rPr>
            <w:webHidden/>
          </w:rPr>
          <w:t>28</w:t>
        </w:r>
        <w:r w:rsidR="00DF0F92">
          <w:rPr>
            <w:webHidden/>
          </w:rPr>
          <w:fldChar w:fldCharType="end"/>
        </w:r>
      </w:hyperlink>
    </w:p>
    <w:p w14:paraId="1A3135FB" w14:textId="13460F84" w:rsidR="00283BE4" w:rsidRDefault="00FD5D69">
      <w:pPr>
        <w:pStyle w:val="Kazalovsebine3"/>
        <w:rPr>
          <w:rFonts w:asciiTheme="minorHAnsi" w:eastAsiaTheme="minorEastAsia" w:hAnsiTheme="minorHAnsi" w:cstheme="minorBidi"/>
          <w:sz w:val="22"/>
          <w:szCs w:val="22"/>
          <w:lang w:eastAsia="sl-SI"/>
        </w:rPr>
      </w:pPr>
      <w:hyperlink w:anchor="_Toc457390719" w:history="1">
        <w:r w:rsidR="00283BE4" w:rsidRPr="001F19C2">
          <w:rPr>
            <w:rStyle w:val="Hiperpovezava"/>
            <w:rFonts w:eastAsiaTheme="majorEastAsia"/>
          </w:rPr>
          <w:t>A</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plošne zahteve</w:t>
        </w:r>
        <w:r w:rsidR="00283BE4">
          <w:rPr>
            <w:webHidden/>
          </w:rPr>
          <w:tab/>
        </w:r>
        <w:r w:rsidR="00DF0F92">
          <w:rPr>
            <w:webHidden/>
          </w:rPr>
          <w:fldChar w:fldCharType="begin"/>
        </w:r>
        <w:r w:rsidR="00283BE4">
          <w:rPr>
            <w:webHidden/>
          </w:rPr>
          <w:instrText xml:space="preserve"> PAGEREF _Toc457390719 \h </w:instrText>
        </w:r>
        <w:r w:rsidR="00DF0F92">
          <w:rPr>
            <w:webHidden/>
          </w:rPr>
        </w:r>
        <w:r w:rsidR="00DF0F92">
          <w:rPr>
            <w:webHidden/>
          </w:rPr>
          <w:fldChar w:fldCharType="separate"/>
        </w:r>
        <w:r w:rsidR="00512542">
          <w:rPr>
            <w:webHidden/>
          </w:rPr>
          <w:t>28</w:t>
        </w:r>
        <w:r w:rsidR="00DF0F92">
          <w:rPr>
            <w:webHidden/>
          </w:rPr>
          <w:fldChar w:fldCharType="end"/>
        </w:r>
      </w:hyperlink>
    </w:p>
    <w:p w14:paraId="6CF0A656" w14:textId="56126EAE" w:rsidR="00283BE4" w:rsidRDefault="00FD5D69">
      <w:pPr>
        <w:pStyle w:val="Kazalovsebine3"/>
        <w:rPr>
          <w:rFonts w:asciiTheme="minorHAnsi" w:eastAsiaTheme="minorEastAsia" w:hAnsiTheme="minorHAnsi" w:cstheme="minorBidi"/>
          <w:sz w:val="22"/>
          <w:szCs w:val="22"/>
          <w:lang w:eastAsia="sl-SI"/>
        </w:rPr>
      </w:pPr>
      <w:hyperlink w:anchor="_Toc457390720" w:history="1">
        <w:r w:rsidR="00283BE4" w:rsidRPr="001F19C2">
          <w:rPr>
            <w:rStyle w:val="Hiperpovezava"/>
            <w:rFonts w:eastAsiaTheme="majorEastAsia"/>
          </w:rPr>
          <w:t>B</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dokumentov (EDMS)</w:t>
        </w:r>
        <w:r w:rsidR="00283BE4">
          <w:rPr>
            <w:webHidden/>
          </w:rPr>
          <w:tab/>
        </w:r>
        <w:r w:rsidR="00DF0F92">
          <w:rPr>
            <w:webHidden/>
          </w:rPr>
          <w:fldChar w:fldCharType="begin"/>
        </w:r>
        <w:r w:rsidR="00283BE4">
          <w:rPr>
            <w:webHidden/>
          </w:rPr>
          <w:instrText xml:space="preserve"> PAGEREF _Toc457390720 \h </w:instrText>
        </w:r>
        <w:r w:rsidR="00DF0F92">
          <w:rPr>
            <w:webHidden/>
          </w:rPr>
        </w:r>
        <w:r w:rsidR="00DF0F92">
          <w:rPr>
            <w:webHidden/>
          </w:rPr>
          <w:fldChar w:fldCharType="separate"/>
        </w:r>
        <w:r w:rsidR="00512542">
          <w:rPr>
            <w:webHidden/>
          </w:rPr>
          <w:t>29</w:t>
        </w:r>
        <w:r w:rsidR="00DF0F92">
          <w:rPr>
            <w:webHidden/>
          </w:rPr>
          <w:fldChar w:fldCharType="end"/>
        </w:r>
      </w:hyperlink>
    </w:p>
    <w:p w14:paraId="672A2E5F" w14:textId="046DAB9B" w:rsidR="00283BE4" w:rsidRDefault="00FD5D69">
      <w:pPr>
        <w:pStyle w:val="Kazalovsebine3"/>
        <w:rPr>
          <w:rFonts w:asciiTheme="minorHAnsi" w:eastAsiaTheme="minorEastAsia" w:hAnsiTheme="minorHAnsi" w:cstheme="minorBidi"/>
          <w:sz w:val="22"/>
          <w:szCs w:val="22"/>
          <w:lang w:eastAsia="sl-SI"/>
        </w:rPr>
      </w:pPr>
      <w:hyperlink w:anchor="_Toc457390721" w:history="1">
        <w:r w:rsidR="00283BE4" w:rsidRPr="001F19C2">
          <w:rPr>
            <w:rStyle w:val="Hiperpovezava"/>
            <w:rFonts w:eastAsiaTheme="majorEastAsia"/>
          </w:rPr>
          <w:t>C</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z zapisi (RMS)</w:t>
        </w:r>
        <w:r w:rsidR="00283BE4">
          <w:rPr>
            <w:webHidden/>
          </w:rPr>
          <w:tab/>
        </w:r>
        <w:r w:rsidR="00DF0F92">
          <w:rPr>
            <w:webHidden/>
          </w:rPr>
          <w:fldChar w:fldCharType="begin"/>
        </w:r>
        <w:r w:rsidR="00283BE4">
          <w:rPr>
            <w:webHidden/>
          </w:rPr>
          <w:instrText xml:space="preserve"> PAGEREF _Toc457390721 \h </w:instrText>
        </w:r>
        <w:r w:rsidR="00DF0F92">
          <w:rPr>
            <w:webHidden/>
          </w:rPr>
        </w:r>
        <w:r w:rsidR="00DF0F92">
          <w:rPr>
            <w:webHidden/>
          </w:rPr>
          <w:fldChar w:fldCharType="separate"/>
        </w:r>
        <w:r w:rsidR="00512542">
          <w:rPr>
            <w:webHidden/>
          </w:rPr>
          <w:t>38</w:t>
        </w:r>
        <w:r w:rsidR="00DF0F92">
          <w:rPr>
            <w:webHidden/>
          </w:rPr>
          <w:fldChar w:fldCharType="end"/>
        </w:r>
      </w:hyperlink>
    </w:p>
    <w:p w14:paraId="5841D989" w14:textId="5005CC1E" w:rsidR="00283BE4" w:rsidRDefault="00FD5D69">
      <w:pPr>
        <w:pStyle w:val="Kazalovsebine3"/>
        <w:rPr>
          <w:rFonts w:asciiTheme="minorHAnsi" w:eastAsiaTheme="minorEastAsia" w:hAnsiTheme="minorHAnsi" w:cstheme="minorBidi"/>
          <w:sz w:val="22"/>
          <w:szCs w:val="22"/>
          <w:lang w:eastAsia="sl-SI"/>
        </w:rPr>
      </w:pPr>
      <w:hyperlink w:anchor="_Toc457390722" w:history="1">
        <w:r w:rsidR="00283BE4" w:rsidRPr="001F19C2">
          <w:rPr>
            <w:rStyle w:val="Hiperpovezava"/>
            <w:rFonts w:eastAsiaTheme="majorEastAsia"/>
          </w:rPr>
          <w:t>D</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vsebine (ECM)</w:t>
        </w:r>
        <w:r w:rsidR="00283BE4">
          <w:rPr>
            <w:webHidden/>
          </w:rPr>
          <w:tab/>
        </w:r>
        <w:r w:rsidR="00DF0F92">
          <w:rPr>
            <w:webHidden/>
          </w:rPr>
          <w:fldChar w:fldCharType="begin"/>
        </w:r>
        <w:r w:rsidR="00283BE4">
          <w:rPr>
            <w:webHidden/>
          </w:rPr>
          <w:instrText xml:space="preserve"> PAGEREF _Toc457390722 \h </w:instrText>
        </w:r>
        <w:r w:rsidR="00DF0F92">
          <w:rPr>
            <w:webHidden/>
          </w:rPr>
        </w:r>
        <w:r w:rsidR="00DF0F92">
          <w:rPr>
            <w:webHidden/>
          </w:rPr>
          <w:fldChar w:fldCharType="separate"/>
        </w:r>
        <w:r w:rsidR="00512542">
          <w:rPr>
            <w:webHidden/>
          </w:rPr>
          <w:t>39</w:t>
        </w:r>
        <w:r w:rsidR="00DF0F92">
          <w:rPr>
            <w:webHidden/>
          </w:rPr>
          <w:fldChar w:fldCharType="end"/>
        </w:r>
      </w:hyperlink>
    </w:p>
    <w:p w14:paraId="7143539A" w14:textId="54394220" w:rsidR="00283BE4" w:rsidRDefault="00FD5D69">
      <w:pPr>
        <w:pStyle w:val="Kazalovsebine3"/>
        <w:rPr>
          <w:rFonts w:asciiTheme="minorHAnsi" w:eastAsiaTheme="minorEastAsia" w:hAnsiTheme="minorHAnsi" w:cstheme="minorBidi"/>
          <w:sz w:val="22"/>
          <w:szCs w:val="22"/>
          <w:lang w:eastAsia="sl-SI"/>
        </w:rPr>
      </w:pPr>
      <w:hyperlink w:anchor="_Toc457390723" w:history="1">
        <w:r w:rsidR="00283BE4" w:rsidRPr="001F19C2">
          <w:rPr>
            <w:rStyle w:val="Hiperpovezava"/>
            <w:rFonts w:eastAsiaTheme="majorEastAsia"/>
          </w:rPr>
          <w:t>E</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formacijski portal: intranet platforma za skupinsko delo</w:t>
        </w:r>
        <w:r w:rsidR="00283BE4">
          <w:rPr>
            <w:webHidden/>
          </w:rPr>
          <w:tab/>
        </w:r>
        <w:r w:rsidR="00DF0F92">
          <w:rPr>
            <w:webHidden/>
          </w:rPr>
          <w:fldChar w:fldCharType="begin"/>
        </w:r>
        <w:r w:rsidR="00283BE4">
          <w:rPr>
            <w:webHidden/>
          </w:rPr>
          <w:instrText xml:space="preserve"> PAGEREF _Toc457390723 \h </w:instrText>
        </w:r>
        <w:r w:rsidR="00DF0F92">
          <w:rPr>
            <w:webHidden/>
          </w:rPr>
        </w:r>
        <w:r w:rsidR="00DF0F92">
          <w:rPr>
            <w:webHidden/>
          </w:rPr>
          <w:fldChar w:fldCharType="separate"/>
        </w:r>
        <w:r w:rsidR="00512542">
          <w:rPr>
            <w:webHidden/>
          </w:rPr>
          <w:t>43</w:t>
        </w:r>
        <w:r w:rsidR="00DF0F92">
          <w:rPr>
            <w:webHidden/>
          </w:rPr>
          <w:fldChar w:fldCharType="end"/>
        </w:r>
      </w:hyperlink>
    </w:p>
    <w:p w14:paraId="3EEB3E4C" w14:textId="32BD3507" w:rsidR="00283BE4" w:rsidRDefault="00FD5D69">
      <w:pPr>
        <w:pStyle w:val="Kazalovsebine3"/>
        <w:rPr>
          <w:rFonts w:asciiTheme="minorHAnsi" w:eastAsiaTheme="minorEastAsia" w:hAnsiTheme="minorHAnsi" w:cstheme="minorBidi"/>
          <w:sz w:val="22"/>
          <w:szCs w:val="22"/>
          <w:lang w:eastAsia="sl-SI"/>
        </w:rPr>
      </w:pPr>
      <w:hyperlink w:anchor="_Toc457390724" w:history="1">
        <w:r w:rsidR="00283BE4" w:rsidRPr="001F19C2">
          <w:rPr>
            <w:rStyle w:val="Hiperpovezava"/>
            <w:rFonts w:eastAsiaTheme="majorEastAsia"/>
          </w:rPr>
          <w:t>F</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Analitika in obveščanje</w:t>
        </w:r>
        <w:r w:rsidR="00283BE4">
          <w:rPr>
            <w:webHidden/>
          </w:rPr>
          <w:tab/>
        </w:r>
        <w:r w:rsidR="00DF0F92">
          <w:rPr>
            <w:webHidden/>
          </w:rPr>
          <w:fldChar w:fldCharType="begin"/>
        </w:r>
        <w:r w:rsidR="00283BE4">
          <w:rPr>
            <w:webHidden/>
          </w:rPr>
          <w:instrText xml:space="preserve"> PAGEREF _Toc457390724 \h </w:instrText>
        </w:r>
        <w:r w:rsidR="00DF0F92">
          <w:rPr>
            <w:webHidden/>
          </w:rPr>
        </w:r>
        <w:r w:rsidR="00DF0F92">
          <w:rPr>
            <w:webHidden/>
          </w:rPr>
          <w:fldChar w:fldCharType="separate"/>
        </w:r>
        <w:r w:rsidR="00512542">
          <w:rPr>
            <w:webHidden/>
          </w:rPr>
          <w:t>45</w:t>
        </w:r>
        <w:r w:rsidR="00DF0F92">
          <w:rPr>
            <w:webHidden/>
          </w:rPr>
          <w:fldChar w:fldCharType="end"/>
        </w:r>
      </w:hyperlink>
    </w:p>
    <w:p w14:paraId="61C1AD1E" w14:textId="0C895F7D" w:rsidR="00283BE4" w:rsidRDefault="00FD5D69">
      <w:pPr>
        <w:pStyle w:val="Kazalovsebine3"/>
        <w:rPr>
          <w:rFonts w:asciiTheme="minorHAnsi" w:eastAsiaTheme="minorEastAsia" w:hAnsiTheme="minorHAnsi" w:cstheme="minorBidi"/>
          <w:sz w:val="22"/>
          <w:szCs w:val="22"/>
          <w:lang w:eastAsia="sl-SI"/>
        </w:rPr>
      </w:pPr>
      <w:hyperlink w:anchor="_Toc457390725" w:history="1">
        <w:r w:rsidR="00283BE4" w:rsidRPr="001F19C2">
          <w:rPr>
            <w:rStyle w:val="Hiperpovezava"/>
            <w:rFonts w:eastAsiaTheme="majorEastAsia"/>
          </w:rPr>
          <w:t>G</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uporabniškega vmesnika</w:t>
        </w:r>
        <w:r w:rsidR="00283BE4">
          <w:rPr>
            <w:webHidden/>
          </w:rPr>
          <w:tab/>
        </w:r>
        <w:r w:rsidR="00DF0F92">
          <w:rPr>
            <w:webHidden/>
          </w:rPr>
          <w:fldChar w:fldCharType="begin"/>
        </w:r>
        <w:r w:rsidR="00283BE4">
          <w:rPr>
            <w:webHidden/>
          </w:rPr>
          <w:instrText xml:space="preserve"> PAGEREF _Toc457390725 \h </w:instrText>
        </w:r>
        <w:r w:rsidR="00DF0F92">
          <w:rPr>
            <w:webHidden/>
          </w:rPr>
        </w:r>
        <w:r w:rsidR="00DF0F92">
          <w:rPr>
            <w:webHidden/>
          </w:rPr>
          <w:fldChar w:fldCharType="separate"/>
        </w:r>
        <w:r w:rsidR="00512542">
          <w:rPr>
            <w:webHidden/>
          </w:rPr>
          <w:t>46</w:t>
        </w:r>
        <w:r w:rsidR="00DF0F92">
          <w:rPr>
            <w:webHidden/>
          </w:rPr>
          <w:fldChar w:fldCharType="end"/>
        </w:r>
      </w:hyperlink>
    </w:p>
    <w:p w14:paraId="5E1B4AFD" w14:textId="46F48038" w:rsidR="00283BE4" w:rsidRDefault="00FD5D69">
      <w:pPr>
        <w:pStyle w:val="Kazalovsebine3"/>
        <w:rPr>
          <w:rFonts w:asciiTheme="minorHAnsi" w:eastAsiaTheme="minorEastAsia" w:hAnsiTheme="minorHAnsi" w:cstheme="minorBidi"/>
          <w:sz w:val="22"/>
          <w:szCs w:val="22"/>
          <w:lang w:eastAsia="sl-SI"/>
        </w:rPr>
      </w:pPr>
      <w:hyperlink w:anchor="_Toc457390726" w:history="1">
        <w:r w:rsidR="00283BE4" w:rsidRPr="001F19C2">
          <w:rPr>
            <w:rStyle w:val="Hiperpovezava"/>
            <w:rFonts w:eastAsiaTheme="majorEastAsia"/>
          </w:rPr>
          <w:t>H</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slovni procesi in poslovna logika</w:t>
        </w:r>
        <w:r w:rsidR="00283BE4">
          <w:rPr>
            <w:webHidden/>
          </w:rPr>
          <w:tab/>
        </w:r>
        <w:r w:rsidR="00DF0F92">
          <w:rPr>
            <w:webHidden/>
          </w:rPr>
          <w:fldChar w:fldCharType="begin"/>
        </w:r>
        <w:r w:rsidR="00283BE4">
          <w:rPr>
            <w:webHidden/>
          </w:rPr>
          <w:instrText xml:space="preserve"> PAGEREF _Toc457390726 \h </w:instrText>
        </w:r>
        <w:r w:rsidR="00DF0F92">
          <w:rPr>
            <w:webHidden/>
          </w:rPr>
        </w:r>
        <w:r w:rsidR="00DF0F92">
          <w:rPr>
            <w:webHidden/>
          </w:rPr>
          <w:fldChar w:fldCharType="separate"/>
        </w:r>
        <w:r w:rsidR="00512542">
          <w:rPr>
            <w:webHidden/>
          </w:rPr>
          <w:t>48</w:t>
        </w:r>
        <w:r w:rsidR="00DF0F92">
          <w:rPr>
            <w:webHidden/>
          </w:rPr>
          <w:fldChar w:fldCharType="end"/>
        </w:r>
      </w:hyperlink>
    </w:p>
    <w:p w14:paraId="5818A5BF" w14:textId="5160E3C8" w:rsidR="00283BE4" w:rsidRDefault="00FD5D69">
      <w:pPr>
        <w:pStyle w:val="Kazalovsebine3"/>
        <w:rPr>
          <w:rFonts w:asciiTheme="minorHAnsi" w:eastAsiaTheme="minorEastAsia" w:hAnsiTheme="minorHAnsi" w:cstheme="minorBidi"/>
          <w:sz w:val="22"/>
          <w:szCs w:val="22"/>
          <w:lang w:eastAsia="sl-SI"/>
        </w:rPr>
      </w:pPr>
      <w:hyperlink w:anchor="_Toc457390727" w:history="1">
        <w:r w:rsidR="00283BE4" w:rsidRPr="001F19C2">
          <w:rPr>
            <w:rStyle w:val="Hiperpovezava"/>
            <w:rFonts w:eastAsiaTheme="majorEastAsia"/>
          </w:rPr>
          <w:t>I</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frastruktura, sistemsko okolje, platforma, arhitektura in ostale zahteve delovanja</w:t>
        </w:r>
        <w:r w:rsidR="00283BE4">
          <w:rPr>
            <w:webHidden/>
          </w:rPr>
          <w:tab/>
        </w:r>
        <w:r w:rsidR="00DF0F92">
          <w:rPr>
            <w:webHidden/>
          </w:rPr>
          <w:fldChar w:fldCharType="begin"/>
        </w:r>
        <w:r w:rsidR="00283BE4">
          <w:rPr>
            <w:webHidden/>
          </w:rPr>
          <w:instrText xml:space="preserve"> PAGEREF _Toc457390727 \h </w:instrText>
        </w:r>
        <w:r w:rsidR="00DF0F92">
          <w:rPr>
            <w:webHidden/>
          </w:rPr>
        </w:r>
        <w:r w:rsidR="00DF0F92">
          <w:rPr>
            <w:webHidden/>
          </w:rPr>
          <w:fldChar w:fldCharType="separate"/>
        </w:r>
        <w:r w:rsidR="00512542">
          <w:rPr>
            <w:webHidden/>
          </w:rPr>
          <w:t>58</w:t>
        </w:r>
        <w:r w:rsidR="00DF0F92">
          <w:rPr>
            <w:webHidden/>
          </w:rPr>
          <w:fldChar w:fldCharType="end"/>
        </w:r>
      </w:hyperlink>
    </w:p>
    <w:p w14:paraId="449B886C" w14:textId="1DA328E6" w:rsidR="00283BE4" w:rsidRDefault="00FD5D69">
      <w:pPr>
        <w:pStyle w:val="Kazalovsebine3"/>
        <w:rPr>
          <w:rFonts w:asciiTheme="minorHAnsi" w:eastAsiaTheme="minorEastAsia" w:hAnsiTheme="minorHAnsi" w:cstheme="minorBidi"/>
          <w:sz w:val="22"/>
          <w:szCs w:val="22"/>
          <w:lang w:eastAsia="sl-SI"/>
        </w:rPr>
      </w:pPr>
      <w:hyperlink w:anchor="_Toc457390728" w:history="1">
        <w:r w:rsidR="00283BE4" w:rsidRPr="001F19C2">
          <w:rPr>
            <w:rStyle w:val="Hiperpovezava"/>
            <w:rFonts w:eastAsiaTheme="majorEastAsia"/>
          </w:rPr>
          <w:t>J</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tegracija v IS</w:t>
        </w:r>
        <w:r w:rsidR="00283BE4">
          <w:rPr>
            <w:webHidden/>
          </w:rPr>
          <w:tab/>
        </w:r>
        <w:r w:rsidR="00DF0F92">
          <w:rPr>
            <w:webHidden/>
          </w:rPr>
          <w:fldChar w:fldCharType="begin"/>
        </w:r>
        <w:r w:rsidR="00283BE4">
          <w:rPr>
            <w:webHidden/>
          </w:rPr>
          <w:instrText xml:space="preserve"> PAGEREF _Toc457390728 \h </w:instrText>
        </w:r>
        <w:r w:rsidR="00DF0F92">
          <w:rPr>
            <w:webHidden/>
          </w:rPr>
        </w:r>
        <w:r w:rsidR="00DF0F92">
          <w:rPr>
            <w:webHidden/>
          </w:rPr>
          <w:fldChar w:fldCharType="separate"/>
        </w:r>
        <w:r w:rsidR="00512542">
          <w:rPr>
            <w:webHidden/>
          </w:rPr>
          <w:t>67</w:t>
        </w:r>
        <w:r w:rsidR="00DF0F92">
          <w:rPr>
            <w:webHidden/>
          </w:rPr>
          <w:fldChar w:fldCharType="end"/>
        </w:r>
      </w:hyperlink>
    </w:p>
    <w:p w14:paraId="1DCD70A0" w14:textId="0F517345" w:rsidR="00283BE4" w:rsidRDefault="00FD5D69">
      <w:pPr>
        <w:pStyle w:val="Kazalovsebine3"/>
        <w:rPr>
          <w:rFonts w:asciiTheme="minorHAnsi" w:eastAsiaTheme="minorEastAsia" w:hAnsiTheme="minorHAnsi" w:cstheme="minorBidi"/>
          <w:sz w:val="22"/>
          <w:szCs w:val="22"/>
          <w:lang w:eastAsia="sl-SI"/>
        </w:rPr>
      </w:pPr>
      <w:hyperlink w:anchor="_Toc457390729" w:history="1">
        <w:r w:rsidR="00283BE4" w:rsidRPr="001F19C2">
          <w:rPr>
            <w:rStyle w:val="Hiperpovezava"/>
            <w:rFonts w:eastAsiaTheme="majorEastAsia"/>
          </w:rPr>
          <w:t>K</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ano testno okolje</w:t>
        </w:r>
        <w:r w:rsidR="00283BE4">
          <w:rPr>
            <w:webHidden/>
          </w:rPr>
          <w:tab/>
        </w:r>
        <w:r w:rsidR="00DF0F92">
          <w:rPr>
            <w:webHidden/>
          </w:rPr>
          <w:fldChar w:fldCharType="begin"/>
        </w:r>
        <w:r w:rsidR="00283BE4">
          <w:rPr>
            <w:webHidden/>
          </w:rPr>
          <w:instrText xml:space="preserve"> PAGEREF _Toc457390729 \h </w:instrText>
        </w:r>
        <w:r w:rsidR="00DF0F92">
          <w:rPr>
            <w:webHidden/>
          </w:rPr>
        </w:r>
        <w:r w:rsidR="00DF0F92">
          <w:rPr>
            <w:webHidden/>
          </w:rPr>
          <w:fldChar w:fldCharType="separate"/>
        </w:r>
        <w:r w:rsidR="00512542">
          <w:rPr>
            <w:webHidden/>
          </w:rPr>
          <w:t>70</w:t>
        </w:r>
        <w:r w:rsidR="00DF0F92">
          <w:rPr>
            <w:webHidden/>
          </w:rPr>
          <w:fldChar w:fldCharType="end"/>
        </w:r>
      </w:hyperlink>
    </w:p>
    <w:p w14:paraId="6D667859" w14:textId="52A5E0E0" w:rsidR="00283BE4" w:rsidRDefault="00FD5D69">
      <w:pPr>
        <w:pStyle w:val="Kazalovsebine3"/>
        <w:rPr>
          <w:rFonts w:asciiTheme="minorHAnsi" w:eastAsiaTheme="minorEastAsia" w:hAnsiTheme="minorHAnsi" w:cstheme="minorBidi"/>
          <w:sz w:val="22"/>
          <w:szCs w:val="22"/>
          <w:lang w:eastAsia="sl-SI"/>
        </w:rPr>
      </w:pPr>
      <w:hyperlink w:anchor="_Toc457390730" w:history="1">
        <w:r w:rsidR="00283BE4" w:rsidRPr="001F19C2">
          <w:rPr>
            <w:rStyle w:val="Hiperpovezava"/>
            <w:rFonts w:eastAsiaTheme="majorEastAsia"/>
          </w:rPr>
          <w:t>L</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za odprtost, skalabilnost, razširitve in nadgradnjo</w:t>
        </w:r>
        <w:r w:rsidR="00283BE4">
          <w:rPr>
            <w:webHidden/>
          </w:rPr>
          <w:tab/>
        </w:r>
        <w:r w:rsidR="00DF0F92">
          <w:rPr>
            <w:webHidden/>
          </w:rPr>
          <w:fldChar w:fldCharType="begin"/>
        </w:r>
        <w:r w:rsidR="00283BE4">
          <w:rPr>
            <w:webHidden/>
          </w:rPr>
          <w:instrText xml:space="preserve"> PAGEREF _Toc457390730 \h </w:instrText>
        </w:r>
        <w:r w:rsidR="00DF0F92">
          <w:rPr>
            <w:webHidden/>
          </w:rPr>
        </w:r>
        <w:r w:rsidR="00DF0F92">
          <w:rPr>
            <w:webHidden/>
          </w:rPr>
          <w:fldChar w:fldCharType="separate"/>
        </w:r>
        <w:r w:rsidR="00512542">
          <w:rPr>
            <w:webHidden/>
          </w:rPr>
          <w:t>70</w:t>
        </w:r>
        <w:r w:rsidR="00DF0F92">
          <w:rPr>
            <w:webHidden/>
          </w:rPr>
          <w:fldChar w:fldCharType="end"/>
        </w:r>
      </w:hyperlink>
    </w:p>
    <w:p w14:paraId="0F23E073" w14:textId="5B98B5D2" w:rsidR="00283BE4" w:rsidRDefault="00FD5D69">
      <w:pPr>
        <w:pStyle w:val="Kazalovsebine3"/>
        <w:rPr>
          <w:rFonts w:asciiTheme="minorHAnsi" w:eastAsiaTheme="minorEastAsia" w:hAnsiTheme="minorHAnsi" w:cstheme="minorBidi"/>
          <w:sz w:val="22"/>
          <w:szCs w:val="22"/>
          <w:lang w:eastAsia="sl-SI"/>
        </w:rPr>
      </w:pPr>
      <w:hyperlink w:anchor="_Toc457390731" w:history="1">
        <w:r w:rsidR="00283BE4" w:rsidRPr="001F19C2">
          <w:rPr>
            <w:rStyle w:val="Hiperpovezava"/>
            <w:rFonts w:eastAsiaTheme="majorEastAsia"/>
          </w:rPr>
          <w:t>M</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mplementacija</w:t>
        </w:r>
        <w:r w:rsidR="00283BE4">
          <w:rPr>
            <w:webHidden/>
          </w:rPr>
          <w:tab/>
        </w:r>
        <w:r w:rsidR="00DF0F92">
          <w:rPr>
            <w:webHidden/>
          </w:rPr>
          <w:fldChar w:fldCharType="begin"/>
        </w:r>
        <w:r w:rsidR="00283BE4">
          <w:rPr>
            <w:webHidden/>
          </w:rPr>
          <w:instrText xml:space="preserve"> PAGEREF _Toc457390731 \h </w:instrText>
        </w:r>
        <w:r w:rsidR="00DF0F92">
          <w:rPr>
            <w:webHidden/>
          </w:rPr>
        </w:r>
        <w:r w:rsidR="00DF0F92">
          <w:rPr>
            <w:webHidden/>
          </w:rPr>
          <w:fldChar w:fldCharType="separate"/>
        </w:r>
        <w:r w:rsidR="00512542">
          <w:rPr>
            <w:webHidden/>
          </w:rPr>
          <w:t>70</w:t>
        </w:r>
        <w:r w:rsidR="00DF0F92">
          <w:rPr>
            <w:webHidden/>
          </w:rPr>
          <w:fldChar w:fldCharType="end"/>
        </w:r>
      </w:hyperlink>
    </w:p>
    <w:p w14:paraId="6E6667D4" w14:textId="43F5529B" w:rsidR="00283BE4" w:rsidRDefault="00FD5D69">
      <w:pPr>
        <w:pStyle w:val="Kazalovsebine3"/>
        <w:rPr>
          <w:rFonts w:asciiTheme="minorHAnsi" w:eastAsiaTheme="minorEastAsia" w:hAnsiTheme="minorHAnsi" w:cstheme="minorBidi"/>
          <w:sz w:val="22"/>
          <w:szCs w:val="22"/>
          <w:lang w:eastAsia="sl-SI"/>
        </w:rPr>
      </w:pPr>
      <w:hyperlink w:anchor="_Toc457390732" w:history="1">
        <w:r w:rsidR="00283BE4" w:rsidRPr="001F19C2">
          <w:rPr>
            <w:rStyle w:val="Hiperpovezava"/>
            <w:rFonts w:eastAsiaTheme="majorEastAsia"/>
          </w:rPr>
          <w:t>N</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za opis aplikativne rešitve</w:t>
        </w:r>
        <w:r w:rsidR="00283BE4">
          <w:rPr>
            <w:webHidden/>
          </w:rPr>
          <w:tab/>
        </w:r>
        <w:r w:rsidR="00DF0F92">
          <w:rPr>
            <w:webHidden/>
          </w:rPr>
          <w:fldChar w:fldCharType="begin"/>
        </w:r>
        <w:r w:rsidR="00283BE4">
          <w:rPr>
            <w:webHidden/>
          </w:rPr>
          <w:instrText xml:space="preserve"> PAGEREF _Toc457390732 \h </w:instrText>
        </w:r>
        <w:r w:rsidR="00DF0F92">
          <w:rPr>
            <w:webHidden/>
          </w:rPr>
        </w:r>
        <w:r w:rsidR="00DF0F92">
          <w:rPr>
            <w:webHidden/>
          </w:rPr>
          <w:fldChar w:fldCharType="separate"/>
        </w:r>
        <w:r w:rsidR="00512542">
          <w:rPr>
            <w:webHidden/>
          </w:rPr>
          <w:t>75</w:t>
        </w:r>
        <w:r w:rsidR="00DF0F92">
          <w:rPr>
            <w:webHidden/>
          </w:rPr>
          <w:fldChar w:fldCharType="end"/>
        </w:r>
      </w:hyperlink>
    </w:p>
    <w:p w14:paraId="69AA17DD" w14:textId="7958A8F5" w:rsidR="00283BE4" w:rsidRDefault="00FD5D69">
      <w:pPr>
        <w:pStyle w:val="Kazalovsebine1"/>
        <w:rPr>
          <w:rFonts w:asciiTheme="minorHAnsi" w:eastAsiaTheme="minorEastAsia" w:hAnsiTheme="minorHAnsi" w:cstheme="minorBidi"/>
          <w:b w:val="0"/>
          <w:sz w:val="22"/>
          <w:szCs w:val="22"/>
          <w:lang w:eastAsia="sl-SI"/>
        </w:rPr>
      </w:pPr>
      <w:hyperlink w:anchor="_Toc457390733" w:history="1">
        <w:r w:rsidR="00283BE4" w:rsidRPr="001F19C2">
          <w:rPr>
            <w:rStyle w:val="Hiperpovezava"/>
            <w:rFonts w:eastAsiaTheme="majorEastAsia"/>
          </w:rPr>
          <w:t>4</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ONUDBENA DOKUMENTACIJA</w:t>
        </w:r>
        <w:r w:rsidR="00283BE4">
          <w:rPr>
            <w:webHidden/>
          </w:rPr>
          <w:tab/>
        </w:r>
        <w:r w:rsidR="00DF0F92">
          <w:rPr>
            <w:webHidden/>
          </w:rPr>
          <w:fldChar w:fldCharType="begin"/>
        </w:r>
        <w:r w:rsidR="00283BE4">
          <w:rPr>
            <w:webHidden/>
          </w:rPr>
          <w:instrText xml:space="preserve"> PAGEREF _Toc457390733 \h </w:instrText>
        </w:r>
        <w:r w:rsidR="00DF0F92">
          <w:rPr>
            <w:webHidden/>
          </w:rPr>
        </w:r>
        <w:r w:rsidR="00DF0F92">
          <w:rPr>
            <w:webHidden/>
          </w:rPr>
          <w:fldChar w:fldCharType="separate"/>
        </w:r>
        <w:r w:rsidR="00512542">
          <w:rPr>
            <w:webHidden/>
          </w:rPr>
          <w:t>77</w:t>
        </w:r>
        <w:r w:rsidR="00DF0F92">
          <w:rPr>
            <w:webHidden/>
          </w:rPr>
          <w:fldChar w:fldCharType="end"/>
        </w:r>
      </w:hyperlink>
    </w:p>
    <w:p w14:paraId="3D627032" w14:textId="6D68833A" w:rsidR="00283BE4" w:rsidRDefault="00FD5D69">
      <w:pPr>
        <w:pStyle w:val="Kazalovsebine2"/>
        <w:rPr>
          <w:rFonts w:asciiTheme="minorHAnsi" w:eastAsiaTheme="minorEastAsia" w:hAnsiTheme="minorHAnsi" w:cstheme="minorBidi"/>
          <w:sz w:val="22"/>
          <w:szCs w:val="22"/>
          <w:lang w:eastAsia="sl-SI"/>
        </w:rPr>
      </w:pPr>
      <w:hyperlink w:anchor="_Toc457390734" w:history="1">
        <w:r w:rsidR="00283BE4" w:rsidRPr="001F19C2">
          <w:rPr>
            <w:rStyle w:val="Hiperpovezava"/>
            <w:rFonts w:eastAsiaTheme="majorEastAsia"/>
          </w:rPr>
          <w:t>4.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1: Predložitev ponudbe</w:t>
        </w:r>
        <w:r w:rsidR="00283BE4">
          <w:rPr>
            <w:webHidden/>
          </w:rPr>
          <w:tab/>
        </w:r>
        <w:r w:rsidR="00DF0F92">
          <w:rPr>
            <w:webHidden/>
          </w:rPr>
          <w:fldChar w:fldCharType="begin"/>
        </w:r>
        <w:r w:rsidR="00283BE4">
          <w:rPr>
            <w:webHidden/>
          </w:rPr>
          <w:instrText xml:space="preserve"> PAGEREF _Toc457390734 \h </w:instrText>
        </w:r>
        <w:r w:rsidR="00DF0F92">
          <w:rPr>
            <w:webHidden/>
          </w:rPr>
        </w:r>
        <w:r w:rsidR="00DF0F92">
          <w:rPr>
            <w:webHidden/>
          </w:rPr>
          <w:fldChar w:fldCharType="separate"/>
        </w:r>
        <w:r w:rsidR="00512542">
          <w:rPr>
            <w:webHidden/>
          </w:rPr>
          <w:t>77</w:t>
        </w:r>
        <w:r w:rsidR="00DF0F92">
          <w:rPr>
            <w:webHidden/>
          </w:rPr>
          <w:fldChar w:fldCharType="end"/>
        </w:r>
      </w:hyperlink>
    </w:p>
    <w:p w14:paraId="0477121F" w14:textId="73D6FBB3" w:rsidR="00283BE4" w:rsidRDefault="00FD5D69">
      <w:pPr>
        <w:pStyle w:val="Kazalovsebine2"/>
        <w:rPr>
          <w:rFonts w:asciiTheme="minorHAnsi" w:eastAsiaTheme="minorEastAsia" w:hAnsiTheme="minorHAnsi" w:cstheme="minorBidi"/>
          <w:sz w:val="22"/>
          <w:szCs w:val="22"/>
          <w:lang w:eastAsia="sl-SI"/>
        </w:rPr>
      </w:pPr>
      <w:hyperlink w:anchor="_Toc457390735" w:history="1">
        <w:r w:rsidR="00283BE4" w:rsidRPr="001F19C2">
          <w:rPr>
            <w:rStyle w:val="Hiperpovezava"/>
            <w:rFonts w:eastAsiaTheme="majorEastAsia"/>
          </w:rPr>
          <w:t>4.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DATKI O PONUDNIKU</w:t>
        </w:r>
        <w:r w:rsidR="00283BE4">
          <w:rPr>
            <w:webHidden/>
          </w:rPr>
          <w:tab/>
        </w:r>
        <w:r w:rsidR="00DF0F92">
          <w:rPr>
            <w:webHidden/>
          </w:rPr>
          <w:fldChar w:fldCharType="begin"/>
        </w:r>
        <w:r w:rsidR="00283BE4">
          <w:rPr>
            <w:webHidden/>
          </w:rPr>
          <w:instrText xml:space="preserve"> PAGEREF _Toc457390735 \h </w:instrText>
        </w:r>
        <w:r w:rsidR="00DF0F92">
          <w:rPr>
            <w:webHidden/>
          </w:rPr>
        </w:r>
        <w:r w:rsidR="00DF0F92">
          <w:rPr>
            <w:webHidden/>
          </w:rPr>
          <w:fldChar w:fldCharType="separate"/>
        </w:r>
        <w:r w:rsidR="00512542">
          <w:rPr>
            <w:webHidden/>
          </w:rPr>
          <w:t>78</w:t>
        </w:r>
        <w:r w:rsidR="00DF0F92">
          <w:rPr>
            <w:webHidden/>
          </w:rPr>
          <w:fldChar w:fldCharType="end"/>
        </w:r>
      </w:hyperlink>
    </w:p>
    <w:p w14:paraId="66FEEE93" w14:textId="4E75ABBC" w:rsidR="00283BE4" w:rsidRDefault="00FD5D69">
      <w:pPr>
        <w:pStyle w:val="Kazalovsebine2"/>
        <w:rPr>
          <w:rFonts w:asciiTheme="minorHAnsi" w:eastAsiaTheme="minorEastAsia" w:hAnsiTheme="minorHAnsi" w:cstheme="minorBidi"/>
          <w:sz w:val="22"/>
          <w:szCs w:val="22"/>
          <w:lang w:eastAsia="sl-SI"/>
        </w:rPr>
      </w:pPr>
      <w:hyperlink w:anchor="_Toc457390736" w:history="1">
        <w:r w:rsidR="00283BE4" w:rsidRPr="001F19C2">
          <w:rPr>
            <w:rStyle w:val="Hiperpovezava"/>
            <w:rFonts w:eastAsiaTheme="majorEastAsia"/>
            <w:lang w:val="da-DK"/>
          </w:rPr>
          <w:t>4.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lang w:val="da-DK"/>
          </w:rPr>
          <w:t>PODATKI O VODILNEM PARTNERJU V SKUPNI PONUDBI</w:t>
        </w:r>
        <w:r w:rsidR="00283BE4">
          <w:rPr>
            <w:webHidden/>
          </w:rPr>
          <w:tab/>
        </w:r>
        <w:r w:rsidR="00DF0F92">
          <w:rPr>
            <w:webHidden/>
          </w:rPr>
          <w:fldChar w:fldCharType="begin"/>
        </w:r>
        <w:r w:rsidR="00283BE4">
          <w:rPr>
            <w:webHidden/>
          </w:rPr>
          <w:instrText xml:space="preserve"> PAGEREF _Toc457390736 \h </w:instrText>
        </w:r>
        <w:r w:rsidR="00DF0F92">
          <w:rPr>
            <w:webHidden/>
          </w:rPr>
        </w:r>
        <w:r w:rsidR="00DF0F92">
          <w:rPr>
            <w:webHidden/>
          </w:rPr>
          <w:fldChar w:fldCharType="separate"/>
        </w:r>
        <w:r w:rsidR="00512542">
          <w:rPr>
            <w:webHidden/>
          </w:rPr>
          <w:t>79</w:t>
        </w:r>
        <w:r w:rsidR="00DF0F92">
          <w:rPr>
            <w:webHidden/>
          </w:rPr>
          <w:fldChar w:fldCharType="end"/>
        </w:r>
      </w:hyperlink>
    </w:p>
    <w:p w14:paraId="5D1369E6" w14:textId="1E5A2312" w:rsidR="00283BE4" w:rsidRDefault="00FD5D69">
      <w:pPr>
        <w:pStyle w:val="Kazalovsebine2"/>
        <w:rPr>
          <w:rFonts w:asciiTheme="minorHAnsi" w:eastAsiaTheme="minorEastAsia" w:hAnsiTheme="minorHAnsi" w:cstheme="minorBidi"/>
          <w:sz w:val="22"/>
          <w:szCs w:val="22"/>
          <w:lang w:eastAsia="sl-SI"/>
        </w:rPr>
      </w:pPr>
      <w:hyperlink w:anchor="_Toc457390737" w:history="1">
        <w:r w:rsidR="00283BE4" w:rsidRPr="001F19C2">
          <w:rPr>
            <w:rStyle w:val="Hiperpovezava"/>
            <w:rFonts w:eastAsiaTheme="majorEastAsia"/>
            <w:lang w:val="da-DK"/>
          </w:rPr>
          <w:t>4.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lang w:val="da-DK"/>
          </w:rPr>
          <w:t>IZVEDBA JAVNEGA NAROČILA S PODIZVAJALCI/BREZ PODIZVAJALCEV</w:t>
        </w:r>
        <w:r w:rsidR="00283BE4">
          <w:rPr>
            <w:webHidden/>
          </w:rPr>
          <w:tab/>
        </w:r>
        <w:r w:rsidR="00DF0F92">
          <w:rPr>
            <w:webHidden/>
          </w:rPr>
          <w:fldChar w:fldCharType="begin"/>
        </w:r>
        <w:r w:rsidR="00283BE4">
          <w:rPr>
            <w:webHidden/>
          </w:rPr>
          <w:instrText xml:space="preserve"> PAGEREF _Toc457390737 \h </w:instrText>
        </w:r>
        <w:r w:rsidR="00DF0F92">
          <w:rPr>
            <w:webHidden/>
          </w:rPr>
        </w:r>
        <w:r w:rsidR="00DF0F92">
          <w:rPr>
            <w:webHidden/>
          </w:rPr>
          <w:fldChar w:fldCharType="separate"/>
        </w:r>
        <w:r w:rsidR="00512542">
          <w:rPr>
            <w:webHidden/>
          </w:rPr>
          <w:t>81</w:t>
        </w:r>
        <w:r w:rsidR="00DF0F92">
          <w:rPr>
            <w:webHidden/>
          </w:rPr>
          <w:fldChar w:fldCharType="end"/>
        </w:r>
      </w:hyperlink>
    </w:p>
    <w:p w14:paraId="4CD276FE" w14:textId="389C3AA6" w:rsidR="00283BE4" w:rsidRDefault="00FD5D69">
      <w:pPr>
        <w:pStyle w:val="Kazalovsebine2"/>
        <w:rPr>
          <w:rFonts w:asciiTheme="minorHAnsi" w:eastAsiaTheme="minorEastAsia" w:hAnsiTheme="minorHAnsi" w:cstheme="minorBidi"/>
          <w:sz w:val="22"/>
          <w:szCs w:val="22"/>
          <w:lang w:eastAsia="sl-SI"/>
        </w:rPr>
      </w:pPr>
      <w:hyperlink w:anchor="_Toc457390738" w:history="1">
        <w:r w:rsidR="00283BE4" w:rsidRPr="001F19C2">
          <w:rPr>
            <w:rStyle w:val="Hiperpovezava"/>
            <w:rFonts w:eastAsiaTheme="majorEastAsia"/>
            <w:lang w:val="da-DK"/>
          </w:rPr>
          <w:t>PREDRAČUN</w:t>
        </w:r>
        <w:r w:rsidR="00283BE4">
          <w:rPr>
            <w:webHidden/>
          </w:rPr>
          <w:tab/>
        </w:r>
        <w:r w:rsidR="00DF0F92">
          <w:rPr>
            <w:webHidden/>
          </w:rPr>
          <w:fldChar w:fldCharType="begin"/>
        </w:r>
        <w:r w:rsidR="00283BE4">
          <w:rPr>
            <w:webHidden/>
          </w:rPr>
          <w:instrText xml:space="preserve"> PAGEREF _Toc457390738 \h </w:instrText>
        </w:r>
        <w:r w:rsidR="00DF0F92">
          <w:rPr>
            <w:webHidden/>
          </w:rPr>
        </w:r>
        <w:r w:rsidR="00DF0F92">
          <w:rPr>
            <w:webHidden/>
          </w:rPr>
          <w:fldChar w:fldCharType="separate"/>
        </w:r>
        <w:r w:rsidR="00512542">
          <w:rPr>
            <w:webHidden/>
          </w:rPr>
          <w:t>82</w:t>
        </w:r>
        <w:r w:rsidR="00DF0F92">
          <w:rPr>
            <w:webHidden/>
          </w:rPr>
          <w:fldChar w:fldCharType="end"/>
        </w:r>
      </w:hyperlink>
    </w:p>
    <w:p w14:paraId="412BD154" w14:textId="1FDEBBA1" w:rsidR="00283BE4" w:rsidRDefault="00FD5D69">
      <w:pPr>
        <w:pStyle w:val="Kazalovsebine2"/>
        <w:rPr>
          <w:rFonts w:asciiTheme="minorHAnsi" w:eastAsiaTheme="minorEastAsia" w:hAnsiTheme="minorHAnsi" w:cstheme="minorBidi"/>
          <w:sz w:val="22"/>
          <w:szCs w:val="22"/>
          <w:lang w:eastAsia="sl-SI"/>
        </w:rPr>
      </w:pPr>
      <w:hyperlink w:anchor="_Toc457390739" w:history="1">
        <w:r w:rsidR="00283BE4" w:rsidRPr="001F19C2">
          <w:rPr>
            <w:rStyle w:val="Hiperpovezava"/>
            <w:rFonts w:eastAsiaTheme="majorEastAsia"/>
          </w:rPr>
          <w:t>4.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 ZA UGOTAVLJANJE SPOSOBNOSTI PONUDNIKA</w:t>
        </w:r>
        <w:r w:rsidR="00283BE4">
          <w:rPr>
            <w:webHidden/>
          </w:rPr>
          <w:tab/>
        </w:r>
        <w:r w:rsidR="00DF0F92">
          <w:rPr>
            <w:webHidden/>
          </w:rPr>
          <w:fldChar w:fldCharType="begin"/>
        </w:r>
        <w:r w:rsidR="00283BE4">
          <w:rPr>
            <w:webHidden/>
          </w:rPr>
          <w:instrText xml:space="preserve"> PAGEREF _Toc457390739 \h </w:instrText>
        </w:r>
        <w:r w:rsidR="00DF0F92">
          <w:rPr>
            <w:webHidden/>
          </w:rPr>
        </w:r>
        <w:r w:rsidR="00DF0F92">
          <w:rPr>
            <w:webHidden/>
          </w:rPr>
          <w:fldChar w:fldCharType="separate"/>
        </w:r>
        <w:r w:rsidR="00512542">
          <w:rPr>
            <w:webHidden/>
          </w:rPr>
          <w:t>85</w:t>
        </w:r>
        <w:r w:rsidR="00DF0F92">
          <w:rPr>
            <w:webHidden/>
          </w:rPr>
          <w:fldChar w:fldCharType="end"/>
        </w:r>
      </w:hyperlink>
    </w:p>
    <w:p w14:paraId="490A624D" w14:textId="6BA03AB5" w:rsidR="00283BE4" w:rsidRDefault="00FD5D69">
      <w:pPr>
        <w:pStyle w:val="Kazalovsebine2"/>
        <w:rPr>
          <w:rFonts w:asciiTheme="minorHAnsi" w:eastAsiaTheme="minorEastAsia" w:hAnsiTheme="minorHAnsi" w:cstheme="minorBidi"/>
          <w:sz w:val="22"/>
          <w:szCs w:val="22"/>
          <w:lang w:eastAsia="sl-SI"/>
        </w:rPr>
      </w:pPr>
      <w:hyperlink w:anchor="_Toc457390740" w:history="1">
        <w:r w:rsidR="00283BE4" w:rsidRPr="001F19C2">
          <w:rPr>
            <w:rStyle w:val="Hiperpovezava"/>
            <w:rFonts w:eastAsiaTheme="majorEastAsia"/>
          </w:rPr>
          <w:t>4.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 ZA OPIS APLIKATIVNE REŠITVE</w:t>
        </w:r>
        <w:r w:rsidR="00283BE4">
          <w:rPr>
            <w:webHidden/>
          </w:rPr>
          <w:tab/>
        </w:r>
        <w:r w:rsidR="00DF0F92">
          <w:rPr>
            <w:webHidden/>
          </w:rPr>
          <w:fldChar w:fldCharType="begin"/>
        </w:r>
        <w:r w:rsidR="00283BE4">
          <w:rPr>
            <w:webHidden/>
          </w:rPr>
          <w:instrText xml:space="preserve"> PAGEREF _Toc457390740 \h </w:instrText>
        </w:r>
        <w:r w:rsidR="00DF0F92">
          <w:rPr>
            <w:webHidden/>
          </w:rPr>
        </w:r>
        <w:r w:rsidR="00DF0F92">
          <w:rPr>
            <w:webHidden/>
          </w:rPr>
          <w:fldChar w:fldCharType="separate"/>
        </w:r>
        <w:r w:rsidR="00512542">
          <w:rPr>
            <w:webHidden/>
          </w:rPr>
          <w:t>100</w:t>
        </w:r>
        <w:r w:rsidR="00DF0F92">
          <w:rPr>
            <w:webHidden/>
          </w:rPr>
          <w:fldChar w:fldCharType="end"/>
        </w:r>
      </w:hyperlink>
    </w:p>
    <w:p w14:paraId="2E69F532" w14:textId="7DD922F0" w:rsidR="00283BE4" w:rsidRDefault="00FD5D69">
      <w:pPr>
        <w:pStyle w:val="Kazalovsebine2"/>
        <w:rPr>
          <w:rFonts w:asciiTheme="minorHAnsi" w:eastAsiaTheme="minorEastAsia" w:hAnsiTheme="minorHAnsi" w:cstheme="minorBidi"/>
          <w:sz w:val="22"/>
          <w:szCs w:val="22"/>
          <w:lang w:eastAsia="sl-SI"/>
        </w:rPr>
      </w:pPr>
      <w:hyperlink w:anchor="_Toc457390741" w:history="1">
        <w:r w:rsidR="00283BE4" w:rsidRPr="001F19C2">
          <w:rPr>
            <w:rStyle w:val="Hiperpovezava"/>
            <w:rFonts w:eastAsiaTheme="majorEastAsia"/>
          </w:rPr>
          <w:t>4.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VZOREC OSNOVNE POGODBE</w:t>
        </w:r>
        <w:r w:rsidR="00283BE4">
          <w:rPr>
            <w:webHidden/>
          </w:rPr>
          <w:tab/>
        </w:r>
        <w:r w:rsidR="00DF0F92">
          <w:rPr>
            <w:webHidden/>
          </w:rPr>
          <w:fldChar w:fldCharType="begin"/>
        </w:r>
        <w:r w:rsidR="00283BE4">
          <w:rPr>
            <w:webHidden/>
          </w:rPr>
          <w:instrText xml:space="preserve"> PAGEREF _Toc457390741 \h </w:instrText>
        </w:r>
        <w:r w:rsidR="00DF0F92">
          <w:rPr>
            <w:webHidden/>
          </w:rPr>
        </w:r>
        <w:r w:rsidR="00DF0F92">
          <w:rPr>
            <w:webHidden/>
          </w:rPr>
          <w:fldChar w:fldCharType="separate"/>
        </w:r>
        <w:r w:rsidR="00512542">
          <w:rPr>
            <w:webHidden/>
          </w:rPr>
          <w:t>131</w:t>
        </w:r>
        <w:r w:rsidR="00DF0F92">
          <w:rPr>
            <w:webHidden/>
          </w:rPr>
          <w:fldChar w:fldCharType="end"/>
        </w:r>
      </w:hyperlink>
    </w:p>
    <w:p w14:paraId="31F0551C" w14:textId="3CE2F28A" w:rsidR="00283BE4" w:rsidRDefault="00FD5D69">
      <w:pPr>
        <w:pStyle w:val="Kazalovsebine2"/>
        <w:rPr>
          <w:rFonts w:asciiTheme="minorHAnsi" w:eastAsiaTheme="minorEastAsia" w:hAnsiTheme="minorHAnsi" w:cstheme="minorBidi"/>
          <w:sz w:val="22"/>
          <w:szCs w:val="22"/>
          <w:lang w:eastAsia="sl-SI"/>
        </w:rPr>
      </w:pPr>
      <w:hyperlink w:anchor="_Toc457390742" w:history="1">
        <w:r w:rsidR="00283BE4" w:rsidRPr="001F19C2">
          <w:rPr>
            <w:rStyle w:val="Hiperpovezava"/>
            <w:rFonts w:eastAsiaTheme="majorEastAsia"/>
          </w:rPr>
          <w:t>4.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VZOREC VZDRŽEVALNE POGODBE</w:t>
        </w:r>
        <w:r w:rsidR="00283BE4">
          <w:rPr>
            <w:webHidden/>
          </w:rPr>
          <w:tab/>
        </w:r>
        <w:r w:rsidR="00DF0F92">
          <w:rPr>
            <w:webHidden/>
          </w:rPr>
          <w:fldChar w:fldCharType="begin"/>
        </w:r>
        <w:r w:rsidR="00283BE4">
          <w:rPr>
            <w:webHidden/>
          </w:rPr>
          <w:instrText xml:space="preserve"> PAGEREF _Toc457390742 \h </w:instrText>
        </w:r>
        <w:r w:rsidR="00DF0F92">
          <w:rPr>
            <w:webHidden/>
          </w:rPr>
        </w:r>
        <w:r w:rsidR="00DF0F92">
          <w:rPr>
            <w:webHidden/>
          </w:rPr>
          <w:fldChar w:fldCharType="separate"/>
        </w:r>
        <w:r w:rsidR="00512542">
          <w:rPr>
            <w:webHidden/>
          </w:rPr>
          <w:t>142</w:t>
        </w:r>
        <w:r w:rsidR="00DF0F92">
          <w:rPr>
            <w:webHidden/>
          </w:rPr>
          <w:fldChar w:fldCharType="end"/>
        </w:r>
      </w:hyperlink>
    </w:p>
    <w:p w14:paraId="6BFDD3C2" w14:textId="59BA09D3" w:rsidR="00283BE4" w:rsidRDefault="00FD5D69">
      <w:pPr>
        <w:pStyle w:val="Kazalovsebine1"/>
        <w:rPr>
          <w:rFonts w:asciiTheme="minorHAnsi" w:eastAsiaTheme="minorEastAsia" w:hAnsiTheme="minorHAnsi" w:cstheme="minorBidi"/>
          <w:b w:val="0"/>
          <w:sz w:val="22"/>
          <w:szCs w:val="22"/>
          <w:lang w:eastAsia="sl-SI"/>
        </w:rPr>
      </w:pPr>
      <w:hyperlink w:anchor="_Toc457390743" w:history="1">
        <w:r w:rsidR="00283BE4" w:rsidRPr="001F19C2">
          <w:rPr>
            <w:rStyle w:val="Hiperpovezava"/>
            <w:rFonts w:eastAsiaTheme="majorEastAsia"/>
          </w:rPr>
          <w:t>5</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RILOGE</w:t>
        </w:r>
        <w:r w:rsidR="00283BE4">
          <w:rPr>
            <w:webHidden/>
          </w:rPr>
          <w:tab/>
        </w:r>
        <w:r w:rsidR="00DF0F92">
          <w:rPr>
            <w:webHidden/>
          </w:rPr>
          <w:fldChar w:fldCharType="begin"/>
        </w:r>
        <w:r w:rsidR="00283BE4">
          <w:rPr>
            <w:webHidden/>
          </w:rPr>
          <w:instrText xml:space="preserve"> PAGEREF _Toc457390743 \h </w:instrText>
        </w:r>
        <w:r w:rsidR="00DF0F92">
          <w:rPr>
            <w:webHidden/>
          </w:rPr>
        </w:r>
        <w:r w:rsidR="00DF0F92">
          <w:rPr>
            <w:webHidden/>
          </w:rPr>
          <w:fldChar w:fldCharType="separate"/>
        </w:r>
        <w:r w:rsidR="00512542">
          <w:rPr>
            <w:webHidden/>
          </w:rPr>
          <w:t>149</w:t>
        </w:r>
        <w:r w:rsidR="00DF0F92">
          <w:rPr>
            <w:webHidden/>
          </w:rPr>
          <w:fldChar w:fldCharType="end"/>
        </w:r>
      </w:hyperlink>
    </w:p>
    <w:p w14:paraId="03B1A959" w14:textId="1A28D5C8" w:rsidR="00283BE4" w:rsidRDefault="00FD5D69">
      <w:pPr>
        <w:pStyle w:val="Kazalovsebine2"/>
        <w:rPr>
          <w:rFonts w:asciiTheme="minorHAnsi" w:eastAsiaTheme="minorEastAsia" w:hAnsiTheme="minorHAnsi" w:cstheme="minorBidi"/>
          <w:sz w:val="22"/>
          <w:szCs w:val="22"/>
          <w:lang w:eastAsia="sl-SI"/>
        </w:rPr>
      </w:pPr>
      <w:hyperlink w:anchor="_Toc457390744" w:history="1">
        <w:r w:rsidR="00283BE4" w:rsidRPr="001F19C2">
          <w:rPr>
            <w:rStyle w:val="Hiperpovezava"/>
            <w:rFonts w:eastAsiaTheme="majorEastAsia"/>
          </w:rPr>
          <w:t>5.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2: Organigram</w:t>
        </w:r>
        <w:r w:rsidR="00283BE4">
          <w:rPr>
            <w:webHidden/>
          </w:rPr>
          <w:tab/>
        </w:r>
        <w:r w:rsidR="00DF0F92">
          <w:rPr>
            <w:webHidden/>
          </w:rPr>
          <w:fldChar w:fldCharType="begin"/>
        </w:r>
        <w:r w:rsidR="00283BE4">
          <w:rPr>
            <w:webHidden/>
          </w:rPr>
          <w:instrText xml:space="preserve"> PAGEREF _Toc457390744 \h </w:instrText>
        </w:r>
        <w:r w:rsidR="00DF0F92">
          <w:rPr>
            <w:webHidden/>
          </w:rPr>
        </w:r>
        <w:r w:rsidR="00DF0F92">
          <w:rPr>
            <w:webHidden/>
          </w:rPr>
          <w:fldChar w:fldCharType="separate"/>
        </w:r>
        <w:r w:rsidR="00512542">
          <w:rPr>
            <w:webHidden/>
          </w:rPr>
          <w:t>149</w:t>
        </w:r>
        <w:r w:rsidR="00DF0F92">
          <w:rPr>
            <w:webHidden/>
          </w:rPr>
          <w:fldChar w:fldCharType="end"/>
        </w:r>
      </w:hyperlink>
    </w:p>
    <w:p w14:paraId="51BA7626" w14:textId="68AA0BB0" w:rsidR="00283BE4" w:rsidRDefault="00FD5D69">
      <w:pPr>
        <w:pStyle w:val="Kazalovsebine2"/>
        <w:rPr>
          <w:rFonts w:asciiTheme="minorHAnsi" w:eastAsiaTheme="minorEastAsia" w:hAnsiTheme="minorHAnsi" w:cstheme="minorBidi"/>
          <w:sz w:val="22"/>
          <w:szCs w:val="22"/>
          <w:lang w:eastAsia="sl-SI"/>
        </w:rPr>
      </w:pPr>
      <w:hyperlink w:anchor="_Toc457390745" w:history="1">
        <w:r w:rsidR="00283BE4" w:rsidRPr="001F19C2">
          <w:rPr>
            <w:rStyle w:val="Hiperpovezava"/>
            <w:rFonts w:eastAsiaTheme="majorEastAsia"/>
          </w:rPr>
          <w:t>5.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3: Diagram procesov</w:t>
        </w:r>
        <w:r w:rsidR="00283BE4">
          <w:rPr>
            <w:webHidden/>
          </w:rPr>
          <w:tab/>
        </w:r>
        <w:r w:rsidR="00DF0F92">
          <w:rPr>
            <w:webHidden/>
          </w:rPr>
          <w:fldChar w:fldCharType="begin"/>
        </w:r>
        <w:r w:rsidR="00283BE4">
          <w:rPr>
            <w:webHidden/>
          </w:rPr>
          <w:instrText xml:space="preserve"> PAGEREF _Toc457390745 \h </w:instrText>
        </w:r>
        <w:r w:rsidR="00DF0F92">
          <w:rPr>
            <w:webHidden/>
          </w:rPr>
        </w:r>
        <w:r w:rsidR="00DF0F92">
          <w:rPr>
            <w:webHidden/>
          </w:rPr>
          <w:fldChar w:fldCharType="separate"/>
        </w:r>
        <w:r w:rsidR="00512542">
          <w:rPr>
            <w:webHidden/>
          </w:rPr>
          <w:t>151</w:t>
        </w:r>
        <w:r w:rsidR="00DF0F92">
          <w:rPr>
            <w:webHidden/>
          </w:rPr>
          <w:fldChar w:fldCharType="end"/>
        </w:r>
      </w:hyperlink>
    </w:p>
    <w:p w14:paraId="79538032" w14:textId="77777777" w:rsidR="0092075C" w:rsidRPr="00CA14BA" w:rsidRDefault="00DF0F92" w:rsidP="003F5A61">
      <w:pPr>
        <w:rPr>
          <w:sz w:val="14"/>
          <w:szCs w:val="20"/>
        </w:rPr>
      </w:pPr>
      <w:r w:rsidRPr="005C175E">
        <w:rPr>
          <w:b/>
          <w:bCs/>
          <w:noProof/>
          <w:sz w:val="14"/>
          <w:szCs w:val="20"/>
          <w:u w:val="single"/>
        </w:rPr>
        <w:fldChar w:fldCharType="end"/>
      </w:r>
    </w:p>
    <w:p w14:paraId="1369E9B0" w14:textId="77777777" w:rsidR="005C175E" w:rsidRPr="00900C6E" w:rsidRDefault="005C175E">
      <w:pPr>
        <w:keepLines w:val="0"/>
        <w:spacing w:before="0" w:after="160" w:line="259" w:lineRule="auto"/>
        <w:ind w:left="0"/>
        <w:jc w:val="left"/>
        <w:rPr>
          <w:rFonts w:eastAsiaTheme="majorEastAsia" w:cstheme="majorBidi"/>
          <w:b/>
          <w:color w:val="FF0000"/>
          <w:sz w:val="28"/>
          <w:szCs w:val="26"/>
        </w:rPr>
      </w:pPr>
      <w:r w:rsidRPr="00900C6E">
        <w:rPr>
          <w:color w:val="FF0000"/>
        </w:rPr>
        <w:lastRenderedPageBreak/>
        <w:br w:type="page"/>
      </w:r>
    </w:p>
    <w:p w14:paraId="6136D196" w14:textId="77777777" w:rsidR="003F5A61" w:rsidRPr="005545A0" w:rsidRDefault="003F5A61" w:rsidP="0092075C">
      <w:pPr>
        <w:pStyle w:val="Naslov1"/>
      </w:pPr>
      <w:bookmarkStart w:id="2" w:name="_Ref445126496"/>
      <w:bookmarkStart w:id="3" w:name="_Ref445126514"/>
      <w:bookmarkStart w:id="4" w:name="_Toc457390673"/>
      <w:r w:rsidRPr="005545A0">
        <w:lastRenderedPageBreak/>
        <w:t>POVABILO K ODDAJI PONUDBE</w:t>
      </w:r>
      <w:bookmarkEnd w:id="0"/>
      <w:bookmarkEnd w:id="2"/>
      <w:bookmarkEnd w:id="3"/>
      <w:bookmarkEnd w:id="4"/>
    </w:p>
    <w:p w14:paraId="0F1360BB" w14:textId="77777777" w:rsidR="003F5A61" w:rsidRPr="005F1EA4" w:rsidRDefault="003F5A61" w:rsidP="003F5A61"/>
    <w:p w14:paraId="7572955C" w14:textId="68F7639E" w:rsidR="003F5A61" w:rsidRPr="000B1C31" w:rsidRDefault="003F5A61" w:rsidP="000B1C31">
      <w:pPr>
        <w:rPr>
          <w:rFonts w:ascii="Cambria" w:hAnsi="Cambria" w:cs="Arial"/>
          <w:b/>
          <w:color w:val="000000" w:themeColor="text1"/>
          <w:sz w:val="28"/>
          <w:szCs w:val="28"/>
          <w:lang w:val="pt-BR"/>
        </w:rPr>
      </w:pPr>
      <w:r w:rsidRPr="005F1EA4">
        <w:t>Naročnik</w:t>
      </w:r>
      <w:r w:rsidR="00AE6B0C">
        <w:t xml:space="preserve"> </w:t>
      </w:r>
      <w:r w:rsidR="00AE6B0C" w:rsidRPr="00AE6B0C">
        <w:rPr>
          <w:b/>
          <w:snapToGrid w:val="0"/>
          <w:lang w:val="da-DK"/>
        </w:rPr>
        <w:t>INSTITUT "JOŽEF STEFAN"</w:t>
      </w:r>
      <w:r w:rsidRPr="003A3D5A">
        <w:rPr>
          <w:b/>
        </w:rPr>
        <w:t>,</w:t>
      </w:r>
      <w:r w:rsidRPr="005F1EA4">
        <w:t xml:space="preserve"> </w:t>
      </w:r>
      <w:r w:rsidR="00AE6B0C">
        <w:t>Jamova cesta 39</w:t>
      </w:r>
      <w:r w:rsidRPr="005F1EA4">
        <w:t xml:space="preserve">, 1000 Ljubljana, davčna številka SI55560822, matična številka 5051606, transakcijski račun: 01100-6030344242 pri UJP </w:t>
      </w:r>
      <w:r w:rsidR="003A3D5A" w:rsidRPr="005F1EA4">
        <w:t>Ljubljana</w:t>
      </w:r>
      <w:r w:rsidRPr="005F1EA4">
        <w:t xml:space="preserve">, je na Portalu javnih naročil </w:t>
      </w:r>
      <w:r w:rsidR="003A3D5A">
        <w:t>dne</w:t>
      </w:r>
      <w:r w:rsidR="00134BF7">
        <w:t xml:space="preserve"> </w:t>
      </w:r>
      <w:r w:rsidR="000B1C31" w:rsidRPr="000B1C31">
        <w:rPr>
          <w:b/>
        </w:rPr>
        <w:t>10.08.2016</w:t>
      </w:r>
      <w:r w:rsidR="003A3D5A" w:rsidRPr="003A3D5A">
        <w:t>, pod številko objave</w:t>
      </w:r>
      <w:r w:rsidR="00134BF7">
        <w:t xml:space="preserve"> </w:t>
      </w:r>
      <w:r w:rsidR="000B1C31" w:rsidRPr="000B1C31">
        <w:rPr>
          <w:rFonts w:cs="Arial"/>
          <w:b/>
          <w:color w:val="000000" w:themeColor="text1"/>
          <w:szCs w:val="22"/>
          <w:lang w:val="en"/>
        </w:rPr>
        <w:t>JN004536/2016-B01</w:t>
      </w:r>
      <w:r w:rsidR="003A3D5A" w:rsidRPr="000B1C31">
        <w:rPr>
          <w:rFonts w:cs="Arial"/>
          <w:szCs w:val="22"/>
        </w:rPr>
        <w:t xml:space="preserve">, </w:t>
      </w:r>
      <w:r w:rsidRPr="000B1C31">
        <w:rPr>
          <w:rFonts w:cs="Arial"/>
          <w:szCs w:val="22"/>
        </w:rPr>
        <w:t>objavil</w:t>
      </w:r>
      <w:r w:rsidRPr="005F1EA4">
        <w:t xml:space="preserve"> obvestilo o javnem naročilu (v nadaljevanju javni razpis), predmet razpisa</w:t>
      </w:r>
      <w:r w:rsidR="003A3D5A">
        <w:t>:</w:t>
      </w:r>
      <w:r w:rsidR="00081712">
        <w:t xml:space="preserve"> </w:t>
      </w:r>
      <w:r w:rsidR="00081712" w:rsidRPr="00081712">
        <w:rPr>
          <w:b/>
        </w:rPr>
        <w:t>"DOBAVA, IMPLEMENTACIJA IN VZDRŽEVANJE SISTEMA ZA UPRAVLJANJE POSLOVNIH VSEBIN IN PROCESOV"</w:t>
      </w:r>
      <w:r w:rsidR="00081712">
        <w:t xml:space="preserve"> </w:t>
      </w:r>
      <w:r w:rsidR="003A3D5A">
        <w:t xml:space="preserve">(predmet), </w:t>
      </w:r>
      <w:r w:rsidRPr="005F1EA4">
        <w:t xml:space="preserve">po </w:t>
      </w:r>
      <w:r w:rsidRPr="003A3D5A">
        <w:rPr>
          <w:b/>
          <w:bCs/>
        </w:rPr>
        <w:t>odprtem postopku</w:t>
      </w:r>
      <w:r w:rsidRPr="005F1EA4">
        <w:t xml:space="preserve"> v skladu s </w:t>
      </w:r>
      <w:r w:rsidR="003A3D5A" w:rsidRPr="003A3D5A">
        <w:rPr>
          <w:b/>
        </w:rPr>
        <w:t>40</w:t>
      </w:r>
      <w:r w:rsidRPr="003A3D5A">
        <w:rPr>
          <w:b/>
          <w:bCs/>
        </w:rPr>
        <w:t>. členom</w:t>
      </w:r>
      <w:r w:rsidRPr="005F1EA4">
        <w:rPr>
          <w:b/>
          <w:bCs/>
        </w:rPr>
        <w:t xml:space="preserve"> </w:t>
      </w:r>
      <w:r w:rsidRPr="005F1EA4">
        <w:t xml:space="preserve">Zakona o javnem naročanju (Uradni list RS, št. </w:t>
      </w:r>
      <w:r w:rsidR="003A3D5A">
        <w:t>91</w:t>
      </w:r>
      <w:r w:rsidRPr="005F1EA4">
        <w:t>/201</w:t>
      </w:r>
      <w:r w:rsidR="003A3D5A">
        <w:t xml:space="preserve">5, </w:t>
      </w:r>
      <w:r w:rsidRPr="005F1EA4">
        <w:t>v nadaljevanju ZJN-</w:t>
      </w:r>
      <w:r w:rsidR="000D4A9B">
        <w:t>3</w:t>
      </w:r>
      <w:r w:rsidRPr="005F1EA4">
        <w:t>.</w:t>
      </w:r>
      <w:r w:rsidR="00BB4EE2">
        <w:t xml:space="preserve"> </w:t>
      </w:r>
    </w:p>
    <w:p w14:paraId="47D8E9CD" w14:textId="77777777" w:rsidR="007B450F" w:rsidRDefault="008103D8" w:rsidP="00491EAF">
      <w:r w:rsidRPr="008103D8">
        <w:t>"Sistem za upravljanje poslovnih vsebin in procesov"</w:t>
      </w:r>
      <w:r w:rsidR="00BB4EE2">
        <w:t xml:space="preserve"> je in</w:t>
      </w:r>
      <w:r w:rsidR="004707D0" w:rsidRPr="00503401">
        <w:t xml:space="preserve">formacijski portal </w:t>
      </w:r>
      <w:r w:rsidR="00BB4EE2">
        <w:t xml:space="preserve"> </w:t>
      </w:r>
      <w:r w:rsidR="004707D0" w:rsidRPr="00503401">
        <w:t>za upravljanje dokumentov, zapisov in</w:t>
      </w:r>
      <w:r w:rsidR="007B450F">
        <w:t xml:space="preserve"> </w:t>
      </w:r>
      <w:r w:rsidR="004707D0" w:rsidRPr="00503401">
        <w:t>vsebine, podpor</w:t>
      </w:r>
      <w:r w:rsidR="00BB4EE2">
        <w:t>o</w:t>
      </w:r>
      <w:r w:rsidR="004707D0" w:rsidRPr="00503401">
        <w:t xml:space="preserve"> managementu procesov, n</w:t>
      </w:r>
      <w:r w:rsidR="00BB4EE2">
        <w:t>otranji in zunanji komunikaciji ter obsega:</w:t>
      </w:r>
    </w:p>
    <w:p w14:paraId="678E2F38" w14:textId="77777777" w:rsidR="004707D0" w:rsidRPr="00503401" w:rsidRDefault="004707D0" w:rsidP="001330EE">
      <w:pPr>
        <w:pStyle w:val="Seznam-Tocka"/>
      </w:pPr>
      <w:r w:rsidRPr="00503401">
        <w:t>Upra</w:t>
      </w:r>
      <w:r w:rsidR="00EE3018">
        <w:t>vljanje vsebin in obveščanje (EC</w:t>
      </w:r>
      <w:r w:rsidRPr="00503401">
        <w:t>M, zunanja in notranja komunikacija)</w:t>
      </w:r>
    </w:p>
    <w:p w14:paraId="54B657B3" w14:textId="77777777" w:rsidR="004707D0" w:rsidRPr="00503401" w:rsidRDefault="004707D0" w:rsidP="001330EE">
      <w:pPr>
        <w:pStyle w:val="Seznam-Tocka"/>
      </w:pPr>
      <w:r w:rsidRPr="00503401">
        <w:t>Upravljanje z elektronskimi dokumenti EDMS (dokumenti, arhiviranje, varnost, procesi, zajem, distribucija)</w:t>
      </w:r>
    </w:p>
    <w:p w14:paraId="724F5E7E" w14:textId="77777777" w:rsidR="004707D0" w:rsidRPr="00503401" w:rsidRDefault="004707D0" w:rsidP="001330EE">
      <w:pPr>
        <w:pStyle w:val="Seznam-Tocka"/>
      </w:pPr>
      <w:r w:rsidRPr="00503401">
        <w:t>Platforma za integracijo podatkovnih virov (SharePoint, Spletne storitve, Xml, SSIS, itd.)</w:t>
      </w:r>
    </w:p>
    <w:p w14:paraId="69E8FA43" w14:textId="77777777" w:rsidR="004707D0" w:rsidRPr="00503401" w:rsidRDefault="004707D0" w:rsidP="0049042A">
      <w:pPr>
        <w:pStyle w:val="Seznam-Tocka"/>
      </w:pPr>
      <w:r w:rsidRPr="00503401">
        <w:t>Integracija z ERP sistemom Microsoft Dynamics NAV</w:t>
      </w:r>
    </w:p>
    <w:p w14:paraId="29D5CB29" w14:textId="77777777" w:rsidR="003F5A61" w:rsidRPr="005F1EA4" w:rsidRDefault="003F5A61" w:rsidP="003F5A61">
      <w:r w:rsidRPr="005F1EA4">
        <w:t>Vabimo Vas, da podate Vašo ponudbo na ta javni razpis v skladu z navodili za izdelavo ponudbe.</w:t>
      </w:r>
    </w:p>
    <w:p w14:paraId="09DFB02D" w14:textId="77777777" w:rsidR="007B450F" w:rsidRDefault="003F5A61" w:rsidP="003F5A61">
      <w:r w:rsidRPr="005F1EA4">
        <w:t>Ponudbe morajo biti v celoti pripravljene v skladu z razpisno dokumentacijo ter izpolnjevati vse pogoje za udeležbo na tem javnem razpisu.</w:t>
      </w:r>
    </w:p>
    <w:p w14:paraId="65765E60" w14:textId="77777777" w:rsidR="003F5A61" w:rsidRPr="005F1EA4" w:rsidRDefault="003F5A61" w:rsidP="003F5A61">
      <w:r w:rsidRPr="005F1EA4">
        <w:t>Pred potekom roka za oddajo ponudb lahko naročnik dopolni razpisno dokumentacijo. Vse spremembe in dopolnitve razpisne dokumentacije bo naročnik podal najkasneje šest dni pred rokom za oddajo ponudb. Vsaka taka dopolnitev bo sestavni del razpisne dokumentacije in bo posredovana preko Portala javnih naročil. Naročnik bo po potrebi podaljšal rok za oddajo ponudb, da bo ponudnikom omogočil upoštevanje dopolnitev. S premaknitvijo roka za oddajo ponudb se pravice in obveznosti naročnika in ponudnikov veže</w:t>
      </w:r>
      <w:r>
        <w:t>j</w:t>
      </w:r>
      <w:r w:rsidRPr="005F1EA4">
        <w:t>o na nove roke, ki posledično izhajajo iz podaljšanega roka za oddajo ponudb.</w:t>
      </w:r>
    </w:p>
    <w:p w14:paraId="090F7347" w14:textId="77777777" w:rsidR="003F5A61" w:rsidRPr="005F1EA4" w:rsidRDefault="003F5A61" w:rsidP="003F5A61"/>
    <w:p w14:paraId="30C61B93" w14:textId="77777777" w:rsidR="003F5A61" w:rsidRPr="003F5A61" w:rsidRDefault="003F5A61" w:rsidP="0092075C">
      <w:pPr>
        <w:pStyle w:val="Naslov1"/>
      </w:pPr>
      <w:bookmarkStart w:id="5" w:name="_Toc441736993"/>
      <w:bookmarkStart w:id="6" w:name="_Toc457390674"/>
      <w:r w:rsidRPr="0092075C">
        <w:lastRenderedPageBreak/>
        <w:t>NAVODILA</w:t>
      </w:r>
      <w:r w:rsidRPr="003F5A61">
        <w:t xml:space="preserve"> PONUDNIKOM ZA IZDELAVO PONUDBE</w:t>
      </w:r>
      <w:bookmarkEnd w:id="5"/>
      <w:bookmarkEnd w:id="6"/>
    </w:p>
    <w:p w14:paraId="3B1C9365" w14:textId="77777777" w:rsidR="003F5A61" w:rsidRPr="003F5A61" w:rsidRDefault="003F5A61" w:rsidP="0092075C">
      <w:pPr>
        <w:pStyle w:val="Naslov2"/>
      </w:pPr>
      <w:bookmarkStart w:id="7" w:name="_Toc441736994"/>
      <w:bookmarkStart w:id="8" w:name="_Toc457390675"/>
      <w:r w:rsidRPr="00C83A08">
        <w:t>NAROČNIK</w:t>
      </w:r>
      <w:bookmarkEnd w:id="7"/>
      <w:bookmarkEnd w:id="8"/>
    </w:p>
    <w:p w14:paraId="524F5DFC" w14:textId="77777777" w:rsidR="003F5A61" w:rsidRDefault="003F5A61" w:rsidP="003F5A61">
      <w:r w:rsidRPr="005F1EA4">
        <w:t>Naročnik</w:t>
      </w:r>
      <w:r w:rsidR="00491EAF">
        <w:t xml:space="preserve"> </w:t>
      </w:r>
      <w:r w:rsidR="00CD01B8" w:rsidRPr="00CD01B8">
        <w:rPr>
          <w:b/>
        </w:rPr>
        <w:t>INSTITUT "JOŽEF STEFAN"</w:t>
      </w:r>
      <w:r w:rsidRPr="005F1EA4">
        <w:t xml:space="preserve"> vabi vse zainteresirane ponudnike, da predložijo ponudbo, skladno z zahtevami iz razpisne dokumentacije.</w:t>
      </w:r>
    </w:p>
    <w:p w14:paraId="49D573A6" w14:textId="77777777" w:rsidR="003F5A61" w:rsidRPr="003F5A61" w:rsidRDefault="003F5A61" w:rsidP="0092075C">
      <w:pPr>
        <w:pStyle w:val="Naslov2"/>
      </w:pPr>
      <w:bookmarkStart w:id="9" w:name="_Toc441736995"/>
      <w:bookmarkStart w:id="10" w:name="_Toc457390676"/>
      <w:r w:rsidRPr="003F5A61">
        <w:t>OZNAKA IN PREDMET JAVNEGA NAROČILA</w:t>
      </w:r>
      <w:bookmarkEnd w:id="9"/>
      <w:bookmarkEnd w:id="10"/>
    </w:p>
    <w:p w14:paraId="1CC27EC0" w14:textId="77777777" w:rsidR="003F5A61" w:rsidRPr="005F1EA4" w:rsidRDefault="003F5A61" w:rsidP="003F5A61">
      <w:pPr>
        <w:rPr>
          <w:i/>
        </w:rPr>
      </w:pPr>
      <w:r w:rsidRPr="005F1EA4">
        <w:t>Interna referenčna</w:t>
      </w:r>
      <w:r w:rsidR="007B450F">
        <w:t xml:space="preserve"> </w:t>
      </w:r>
      <w:r w:rsidRPr="005F1EA4">
        <w:t xml:space="preserve">št. </w:t>
      </w:r>
      <w:r w:rsidR="004568C4" w:rsidRPr="00FB32A0">
        <w:rPr>
          <w:b/>
          <w:color w:val="000000" w:themeColor="text1"/>
        </w:rPr>
        <w:t>JN19/1</w:t>
      </w:r>
      <w:r w:rsidR="00C24DCE" w:rsidRPr="00FB32A0">
        <w:rPr>
          <w:b/>
          <w:color w:val="000000" w:themeColor="text1"/>
        </w:rPr>
        <w:t>6</w:t>
      </w:r>
    </w:p>
    <w:p w14:paraId="6C853E40" w14:textId="77777777" w:rsidR="003F5A61" w:rsidRDefault="003F5A61" w:rsidP="00F72497">
      <w:pPr>
        <w:ind w:left="1701" w:hanging="1134"/>
        <w:rPr>
          <w:lang w:val="pl-PL"/>
        </w:rPr>
      </w:pPr>
      <w:r w:rsidRPr="00EC5A2C">
        <w:rPr>
          <w:lang w:val="de-DE"/>
        </w:rPr>
        <w:t>Predmet:</w:t>
      </w:r>
      <w:r w:rsidRPr="005F1EA4">
        <w:rPr>
          <w:caps/>
          <w:lang w:val="pt-BR"/>
        </w:rPr>
        <w:t xml:space="preserve"> </w:t>
      </w:r>
      <w:r w:rsidR="00081712" w:rsidRPr="00081712">
        <w:rPr>
          <w:b/>
          <w:caps/>
          <w:lang w:val="pt-BR"/>
        </w:rPr>
        <w:t>"DOBAVA, IMPLEMENTACIJA IN VZDRŽEVANJE SISTEMA ZA UPRAVLJANJE POSLOVNIH VSEBIN IN PROCESOV"</w:t>
      </w:r>
    </w:p>
    <w:p w14:paraId="4EB2076C" w14:textId="77777777" w:rsidR="003F5A61" w:rsidRPr="003F5A61" w:rsidRDefault="003F5A61" w:rsidP="0092075C">
      <w:pPr>
        <w:pStyle w:val="Naslov2"/>
      </w:pPr>
      <w:bookmarkStart w:id="11" w:name="_Toc441736996"/>
      <w:bookmarkStart w:id="12" w:name="_Toc457390677"/>
      <w:r w:rsidRPr="003F5A61">
        <w:t>IZVAJANJE RAZPISA</w:t>
      </w:r>
      <w:bookmarkEnd w:id="11"/>
      <w:bookmarkEnd w:id="12"/>
    </w:p>
    <w:p w14:paraId="1ED3A2E9" w14:textId="77777777" w:rsidR="007B450F" w:rsidRDefault="0038405D" w:rsidP="003F5A61">
      <w:r w:rsidRPr="0038405D">
        <w:t>Za oddajo predmetnega naročila se v skladu s 40. členom Zakona o javnem naročanju izvede odprti postopek. Naročnik bo na podlagi v nadaljevanju navedenih pogojev in meril izbral ponudnika, s katerim bo sklenil pogodbo.</w:t>
      </w:r>
    </w:p>
    <w:p w14:paraId="381D94F8" w14:textId="77777777" w:rsidR="003F5A61" w:rsidRPr="003F5A61" w:rsidRDefault="003F5A61" w:rsidP="0092075C">
      <w:pPr>
        <w:pStyle w:val="Naslov2"/>
      </w:pPr>
      <w:bookmarkStart w:id="13" w:name="_Toc441736997"/>
      <w:bookmarkStart w:id="14" w:name="_Toc457390678"/>
      <w:r w:rsidRPr="003F5A61">
        <w:t>DOSTOP DO RAZPISNE DOKUMENTACIJE</w:t>
      </w:r>
      <w:bookmarkEnd w:id="13"/>
      <w:bookmarkEnd w:id="14"/>
    </w:p>
    <w:p w14:paraId="61E8BD24" w14:textId="5B407DBB" w:rsidR="003F5A61" w:rsidRDefault="0038405D" w:rsidP="003F5A61">
      <w:pPr>
        <w:rPr>
          <w:b/>
          <w:lang w:val="da-DK"/>
        </w:rPr>
      </w:pPr>
      <w:r w:rsidRPr="0038405D">
        <w:rPr>
          <w:lang w:val="da-DK"/>
        </w:rPr>
        <w:t xml:space="preserve">Obrazci razpisne dokumentacije (RD) so dosegljivi na internetnem naslovu: </w:t>
      </w:r>
      <w:r w:rsidR="00AC64DE" w:rsidRPr="00AC64DE">
        <w:t>https://www.ijs.si/ijsw/Objave#Objave.2FDesno.Javna_naro.2BAQ0-ila_v_teku</w:t>
      </w:r>
      <w:r w:rsidRPr="0038405D">
        <w:rPr>
          <w:lang w:val="da-DK"/>
        </w:rPr>
        <w:t>.</w:t>
      </w:r>
    </w:p>
    <w:p w14:paraId="38AD001F" w14:textId="77777777" w:rsidR="003F5A61" w:rsidRPr="003F5A61" w:rsidRDefault="003F5A61" w:rsidP="0092075C">
      <w:pPr>
        <w:pStyle w:val="Naslov2"/>
      </w:pPr>
      <w:bookmarkStart w:id="15" w:name="_Toc441736998"/>
      <w:bookmarkStart w:id="16" w:name="_Toc457390679"/>
      <w:r w:rsidRPr="003F5A61">
        <w:t>PRIJAVA NA RAZPIS:</w:t>
      </w:r>
      <w:bookmarkEnd w:id="15"/>
      <w:bookmarkEnd w:id="16"/>
    </w:p>
    <w:p w14:paraId="5FEA6A45" w14:textId="77777777" w:rsidR="003F5A61" w:rsidRPr="003F5A61" w:rsidRDefault="0038405D" w:rsidP="00004D21">
      <w:r w:rsidRPr="00C24DCE">
        <w:rPr>
          <w:color w:val="000000" w:themeColor="text1"/>
        </w:rPr>
        <w:t>Na razpis se lahko kot ponudnik prijavi vsak gospodarski subjekt, ki je registriran za dejavnost, ki je predmet razpisa</w:t>
      </w:r>
      <w:bookmarkStart w:id="17" w:name="_Toc441736999"/>
      <w:bookmarkStart w:id="18" w:name="_Toc457390680"/>
      <w:r w:rsidR="00004D21">
        <w:rPr>
          <w:color w:val="000000" w:themeColor="text1"/>
        </w:rPr>
        <w:t>.</w:t>
      </w:r>
      <w:bookmarkEnd w:id="17"/>
      <w:bookmarkEnd w:id="18"/>
    </w:p>
    <w:p w14:paraId="3EFBBE12" w14:textId="77777777" w:rsidR="00A428B8" w:rsidRDefault="00F5702E" w:rsidP="003F5A61">
      <w:pPr>
        <w:rPr>
          <w:lang w:val="da-DK"/>
        </w:rPr>
      </w:pPr>
      <w:r w:rsidRPr="00F5702E">
        <w:rPr>
          <w:lang w:val="da-DK"/>
        </w:rPr>
        <w:t>Postopek javnega naročanja poteka v slovenskem jeziku. Ponudnik mora izdelati ponudbo v slovenskem jeziku. V slovenskem jeziku morajo biti vsi ponudbeni dokumenti z izjemo certifikatov, tehničnih dokazil in preizkusov ter neobveznega komercialnega informativnega gradiva, ki je lahko v angleškem jeziku.</w:t>
      </w:r>
    </w:p>
    <w:p w14:paraId="5AB78CAF" w14:textId="77777777" w:rsidR="00F5702E" w:rsidRDefault="00F5702E" w:rsidP="003F5A61">
      <w:pPr>
        <w:rPr>
          <w:lang w:val="da-DK"/>
        </w:rPr>
      </w:pPr>
      <w:r w:rsidRPr="00F5702E">
        <w:rPr>
          <w:lang w:val="da-DK"/>
        </w:rPr>
        <w:t>Vsa dokazila za izpolnjevanje sposobnosti, ki so v tujem jeziku, morajo biti prevedena v slovenski jezik. Ponudnik priloži v ponudbeni dokumentaciji original dokumenta v tujem jeziku, zraven pa slovenski prevod dokumenta.</w:t>
      </w:r>
    </w:p>
    <w:p w14:paraId="4E9CEEBD" w14:textId="77777777" w:rsidR="003F5A61" w:rsidRPr="00C24DCE" w:rsidRDefault="003F5A61" w:rsidP="0092075C">
      <w:pPr>
        <w:pStyle w:val="Naslov2"/>
        <w:rPr>
          <w:color w:val="000000" w:themeColor="text1"/>
        </w:rPr>
      </w:pPr>
      <w:bookmarkStart w:id="19" w:name="_Toc441737000"/>
      <w:bookmarkStart w:id="20" w:name="_Toc457390681"/>
      <w:r w:rsidRPr="00C24DCE">
        <w:rPr>
          <w:color w:val="000000" w:themeColor="text1"/>
        </w:rPr>
        <w:t>PRIPRAVA PONUDBE</w:t>
      </w:r>
      <w:bookmarkEnd w:id="19"/>
      <w:bookmarkEnd w:id="20"/>
    </w:p>
    <w:p w14:paraId="757FA857" w14:textId="77777777" w:rsidR="003F5A61" w:rsidRPr="00C24DCE" w:rsidRDefault="003F5A61" w:rsidP="003F5A61">
      <w:pPr>
        <w:rPr>
          <w:color w:val="000000" w:themeColor="text1"/>
        </w:rPr>
      </w:pPr>
      <w:r w:rsidRPr="00C24DCE">
        <w:rPr>
          <w:color w:val="000000" w:themeColor="text1"/>
        </w:rPr>
        <w:t>Za pripravo ponudbe ponudnik uporabi podatke, navedene v priloženi specifikaciji. Ponudba mora veljati do</w:t>
      </w:r>
      <w:r w:rsidRPr="00C24DCE">
        <w:rPr>
          <w:b/>
          <w:color w:val="000000" w:themeColor="text1"/>
        </w:rPr>
        <w:t xml:space="preserve"> 31.</w:t>
      </w:r>
      <w:r w:rsidR="00032D87" w:rsidRPr="00C24DCE">
        <w:rPr>
          <w:b/>
          <w:color w:val="000000" w:themeColor="text1"/>
        </w:rPr>
        <w:t>1</w:t>
      </w:r>
      <w:r w:rsidR="00C24DCE" w:rsidRPr="00C24DCE">
        <w:rPr>
          <w:b/>
          <w:color w:val="000000" w:themeColor="text1"/>
        </w:rPr>
        <w:t>2</w:t>
      </w:r>
      <w:r w:rsidRPr="00C24DCE">
        <w:rPr>
          <w:b/>
          <w:color w:val="000000" w:themeColor="text1"/>
        </w:rPr>
        <w:t>.2016</w:t>
      </w:r>
      <w:r w:rsidRPr="00C24DCE">
        <w:rPr>
          <w:color w:val="000000" w:themeColor="text1"/>
        </w:rPr>
        <w:t>.</w:t>
      </w:r>
    </w:p>
    <w:p w14:paraId="3D6A1016" w14:textId="77777777" w:rsidR="003F5A61" w:rsidRPr="00C24DCE" w:rsidRDefault="003F5A61" w:rsidP="00032D87">
      <w:pPr>
        <w:pStyle w:val="Naslov2"/>
        <w:rPr>
          <w:color w:val="000000" w:themeColor="text1"/>
        </w:rPr>
      </w:pPr>
      <w:bookmarkStart w:id="21" w:name="_Toc441737001"/>
      <w:bookmarkStart w:id="22" w:name="_Toc457390682"/>
      <w:r w:rsidRPr="00C24DCE">
        <w:rPr>
          <w:color w:val="000000" w:themeColor="text1"/>
        </w:rPr>
        <w:t>SKUPNA PONUDBA</w:t>
      </w:r>
      <w:bookmarkEnd w:id="21"/>
      <w:bookmarkEnd w:id="22"/>
    </w:p>
    <w:p w14:paraId="28F7E6D9" w14:textId="77777777" w:rsidR="003F5A61" w:rsidRPr="005F1EA4" w:rsidRDefault="00032D87" w:rsidP="003F5A61">
      <w:r w:rsidRPr="00032D87">
        <w:t>Skupna ponudba je ponudba, ki jo predloži skupina gospodarskih subjektov, ki mora predložiti pravni akt o skupni izvedbi javnega naročila v primeru, da bodo izbrani na javnem razpisu.</w:t>
      </w:r>
    </w:p>
    <w:p w14:paraId="495FD7EA" w14:textId="77777777" w:rsidR="007B450F" w:rsidRDefault="00032D87" w:rsidP="00032D87">
      <w:pPr>
        <w:pStyle w:val="Seznam-Naslov"/>
      </w:pPr>
      <w:r w:rsidRPr="00032D87">
        <w:t>Pravni akt o skupni izvedbi naročila, mora vsebovati vsaj:</w:t>
      </w:r>
    </w:p>
    <w:p w14:paraId="7CEB17FA" w14:textId="77777777" w:rsidR="003F5A61" w:rsidRDefault="00032D87" w:rsidP="00032D87">
      <w:pPr>
        <w:pStyle w:val="Seznam-Tocka"/>
      </w:pPr>
      <w:r w:rsidRPr="00032D87">
        <w:t>navedbo vseh partnerjev v skupini (naziv in naslov partnerja, zakonitega zastopnika, matična številka, davčna številka, številka transakcijskega računa),</w:t>
      </w:r>
    </w:p>
    <w:p w14:paraId="6203C835" w14:textId="77777777" w:rsidR="00032D87" w:rsidRDefault="00032D87" w:rsidP="00032D87">
      <w:pPr>
        <w:pStyle w:val="Seznam-Tocka"/>
      </w:pPr>
      <w:r w:rsidRPr="00032D87">
        <w:t>pooblastilo vodilnemu partnerju v skupini,</w:t>
      </w:r>
    </w:p>
    <w:p w14:paraId="462472CB" w14:textId="77777777" w:rsidR="00032D87" w:rsidRDefault="00032D87" w:rsidP="00032D87">
      <w:pPr>
        <w:pStyle w:val="Seznam-Tocka"/>
      </w:pPr>
      <w:r>
        <w:t>neomejeno solidarno odgovornost vseh partnerjev v skupini do naročnika,</w:t>
      </w:r>
    </w:p>
    <w:p w14:paraId="7F54B1E8" w14:textId="77777777" w:rsidR="00032D87" w:rsidRDefault="00032D87" w:rsidP="00032D87">
      <w:pPr>
        <w:pStyle w:val="Seznam-Tocka"/>
      </w:pPr>
      <w:r>
        <w:t>področje dela, ki ga bo prevzel in izvedel vsak partner v skupini in delež vsakega partnerja v skupini v % in vrednost del, ki jih prevzema posamezni partner v skupini,</w:t>
      </w:r>
    </w:p>
    <w:p w14:paraId="6F39FB27" w14:textId="77777777" w:rsidR="00032D87" w:rsidRDefault="00032D87" w:rsidP="00032D87">
      <w:pPr>
        <w:pStyle w:val="Seznam-Tocka"/>
      </w:pPr>
      <w:r>
        <w:t>način plačila preko vodilnega partnerja v skupini ali vsakemu od partnerjev v skupini,</w:t>
      </w:r>
    </w:p>
    <w:p w14:paraId="1E64FA56" w14:textId="77777777" w:rsidR="00032D87" w:rsidRDefault="00032D87" w:rsidP="00032D87">
      <w:pPr>
        <w:pStyle w:val="Seznam-Tocka"/>
      </w:pPr>
      <w:r>
        <w:t>določbe v primeru izstopa kateregakoli od partnerjev v skupini,</w:t>
      </w:r>
    </w:p>
    <w:p w14:paraId="22E46FC3" w14:textId="77777777" w:rsidR="00032D87" w:rsidRDefault="00032D87" w:rsidP="00032D87">
      <w:pPr>
        <w:pStyle w:val="Seznam-Tocka"/>
      </w:pPr>
      <w:r>
        <w:t>reševanje sporov med partnerji v skupini,</w:t>
      </w:r>
    </w:p>
    <w:p w14:paraId="30A0605C" w14:textId="77777777" w:rsidR="00032D87" w:rsidRDefault="00032D87" w:rsidP="00032D87">
      <w:pPr>
        <w:pStyle w:val="Seznam-Tocka"/>
      </w:pPr>
      <w:r>
        <w:t>druge morebitne pravice in obveznosti med partnerji v skupini,</w:t>
      </w:r>
    </w:p>
    <w:p w14:paraId="139D7F11" w14:textId="77777777" w:rsidR="00A428B8" w:rsidRDefault="00032D87" w:rsidP="00032D87">
      <w:pPr>
        <w:pStyle w:val="Seznam-Tocka"/>
      </w:pPr>
      <w:r>
        <w:t>rok veljavnosti pravnega akta.</w:t>
      </w:r>
    </w:p>
    <w:p w14:paraId="1C207A42" w14:textId="35B18B89" w:rsidR="00032D87" w:rsidRPr="00C24DCE" w:rsidRDefault="00032D87" w:rsidP="003F5A61">
      <w:pPr>
        <w:rPr>
          <w:color w:val="000000" w:themeColor="text1"/>
          <w:szCs w:val="22"/>
        </w:rPr>
      </w:pPr>
      <w:r w:rsidRPr="00C24DCE">
        <w:rPr>
          <w:color w:val="000000" w:themeColor="text1"/>
          <w:szCs w:val="22"/>
        </w:rPr>
        <w:t xml:space="preserve">V primeru, da skupina ponudnikov predloži skupno ponudbo, mora ponudnik v </w:t>
      </w:r>
      <w:r w:rsidR="001A4E74" w:rsidRPr="00C24DCE">
        <w:rPr>
          <w:b/>
          <w:color w:val="000000" w:themeColor="text1"/>
          <w:szCs w:val="22"/>
        </w:rPr>
        <w:t>OBRAZEC 2</w:t>
      </w:r>
      <w:r w:rsidR="001A4E74" w:rsidRPr="00C24DCE">
        <w:rPr>
          <w:color w:val="000000" w:themeColor="text1"/>
          <w:szCs w:val="22"/>
        </w:rPr>
        <w:t xml:space="preserve"> </w:t>
      </w:r>
      <w:r w:rsidRPr="00C24DCE">
        <w:rPr>
          <w:color w:val="000000" w:themeColor="text1"/>
          <w:szCs w:val="22"/>
        </w:rPr>
        <w:t>navesti vse, ki bodo sodelovali v tej skupni ponudbi. Vsak ponudnik iz skupine ponudnikov mora posamično izpolnjevati pogoje iz točk</w:t>
      </w:r>
      <w:r w:rsidR="00781017" w:rsidRPr="00C24DCE">
        <w:rPr>
          <w:color w:val="000000" w:themeColor="text1"/>
          <w:szCs w:val="22"/>
        </w:rPr>
        <w:t xml:space="preserve"> </w:t>
      </w:r>
      <w:r w:rsidR="00781017" w:rsidRPr="00C24DCE">
        <w:rPr>
          <w:b/>
          <w:color w:val="000000" w:themeColor="text1"/>
          <w:szCs w:val="22"/>
        </w:rPr>
        <w:t>2.1</w:t>
      </w:r>
      <w:r w:rsidR="00620880">
        <w:rPr>
          <w:b/>
          <w:color w:val="000000" w:themeColor="text1"/>
          <w:szCs w:val="22"/>
        </w:rPr>
        <w:t>0</w:t>
      </w:r>
      <w:r w:rsidRPr="00C24DCE">
        <w:rPr>
          <w:color w:val="000000" w:themeColor="text1"/>
          <w:szCs w:val="22"/>
        </w:rPr>
        <w:t xml:space="preserve"> in prvo točko pogoja </w:t>
      </w:r>
      <w:r w:rsidRPr="00C24DCE">
        <w:rPr>
          <w:b/>
          <w:color w:val="000000" w:themeColor="text1"/>
          <w:szCs w:val="22"/>
        </w:rPr>
        <w:t>2.1</w:t>
      </w:r>
      <w:r w:rsidR="00620880">
        <w:rPr>
          <w:b/>
          <w:color w:val="000000" w:themeColor="text1"/>
          <w:szCs w:val="22"/>
        </w:rPr>
        <w:t>1</w:t>
      </w:r>
      <w:r w:rsidRPr="00C24DCE">
        <w:rPr>
          <w:b/>
          <w:color w:val="000000" w:themeColor="text1"/>
          <w:szCs w:val="22"/>
        </w:rPr>
        <w:t>.1 POKLICNA SPOSOBNOST PONUDNIKA</w:t>
      </w:r>
      <w:r w:rsidRPr="00C24DCE">
        <w:rPr>
          <w:color w:val="000000" w:themeColor="text1"/>
          <w:szCs w:val="22"/>
        </w:rPr>
        <w:t>.</w:t>
      </w:r>
    </w:p>
    <w:p w14:paraId="24FEE99B" w14:textId="77777777" w:rsidR="00032D87" w:rsidRPr="00C24DCE" w:rsidRDefault="00781017" w:rsidP="00781017">
      <w:pPr>
        <w:rPr>
          <w:color w:val="000000" w:themeColor="text1"/>
          <w:szCs w:val="22"/>
        </w:rPr>
      </w:pPr>
      <w:r w:rsidRPr="00C24DCE">
        <w:rPr>
          <w:color w:val="000000" w:themeColor="text1"/>
          <w:szCs w:val="22"/>
        </w:rPr>
        <w:t>V kolikor je javno naročilo v izvajanje oddano ponudnikom, ki so oddali skupno ponudbo, menjava članov skupine tekom izvajanja pogodbe ni mogoča. V kolikor kateri od članov skupine želi prenehati z izvajanjem javnega naročila oz. če je zoper katerega od članov skupine uveden postopek, namen katerega je prenehanje poslovanja, bo naročnik odpovedal pogodbo o izvedbi javnega naročila.</w:t>
      </w:r>
    </w:p>
    <w:p w14:paraId="6254988D" w14:textId="77777777" w:rsidR="003F5A61" w:rsidRPr="00E648C3" w:rsidRDefault="003F5A61" w:rsidP="0092075C">
      <w:pPr>
        <w:pStyle w:val="Naslov2"/>
      </w:pPr>
      <w:bookmarkStart w:id="23" w:name="_Toc441737002"/>
      <w:bookmarkStart w:id="24" w:name="_Toc457390683"/>
      <w:r w:rsidRPr="00E648C3">
        <w:t>PONUDBA S PODIZVAJALCI</w:t>
      </w:r>
      <w:bookmarkEnd w:id="23"/>
      <w:bookmarkEnd w:id="24"/>
    </w:p>
    <w:p w14:paraId="626D50BB" w14:textId="77777777" w:rsidR="00E0228B" w:rsidRDefault="00E0228B" w:rsidP="00E0228B">
      <w:r>
        <w:t>V primeru izvedbe javnega naročila s podizvajalci, je potrebno v ponudbi:</w:t>
      </w:r>
    </w:p>
    <w:p w14:paraId="16BF0B46" w14:textId="3BCB20FC" w:rsidR="00E0228B" w:rsidRDefault="00E0228B" w:rsidP="00E0228B">
      <w:pPr>
        <w:pStyle w:val="Seznam-Tocka"/>
      </w:pPr>
      <w:r>
        <w:t>navesti vse podizvajalce (vsak podizvajelec posebaj mora izpolnjevati vse pogoje pod točko 2.1</w:t>
      </w:r>
      <w:r w:rsidR="00620880">
        <w:t>0</w:t>
      </w:r>
      <w:r>
        <w:t>) in vsak del javnega naročila, ki ga namerava oddati v podizvajanje (kontaktne podatke in zakonite zastopnike) in vsak del naročila, ki ga bo izvedel posamezni podizvajalec (predmet, količina, vrednost, kraj in rok izvedbe the del).</w:t>
      </w:r>
    </w:p>
    <w:p w14:paraId="3A204124" w14:textId="77777777" w:rsidR="00E0228B" w:rsidRDefault="00E0228B" w:rsidP="00E0228B">
      <w:pPr>
        <w:pStyle w:val="Seznam-Tocka"/>
      </w:pPr>
      <w:r>
        <w:t>kontaktne podatke in zakonite zastopnike predlaganih podizvajalcev,</w:t>
      </w:r>
    </w:p>
    <w:p w14:paraId="026FCB36" w14:textId="77777777" w:rsidR="00E0228B" w:rsidRDefault="00E0228B" w:rsidP="00E0228B">
      <w:pPr>
        <w:pStyle w:val="Seznam-Tocka"/>
      </w:pPr>
      <w:r>
        <w:t>izpolnjene ESPD priglašenih podizvajalcev v skladu z 79. členom ZJN-3 ter</w:t>
      </w:r>
    </w:p>
    <w:p w14:paraId="15D394E3" w14:textId="77777777" w:rsidR="00E0228B" w:rsidRDefault="00E0228B" w:rsidP="00E0228B">
      <w:pPr>
        <w:pStyle w:val="Seznam-Tocka"/>
      </w:pPr>
      <w:r>
        <w:t>priložiti zahtevo podizvajalca za neposredno plačilo, če podizvajalec to zahteva.</w:t>
      </w:r>
    </w:p>
    <w:p w14:paraId="710379C4" w14:textId="511D2719" w:rsidR="00E0228B" w:rsidRDefault="00E0228B" w:rsidP="00E0228B">
      <w:r>
        <w:t>Glavni izvajalec bo moral med izvajanjem javnega naročila naročnika obvestiti o morebitnih spremembah informacij iz prejšnjega odstavka in poslati informacije o novih podizvajalcih, ki jih namerava naknadno vključiti v izvajanje del, in sicer najkasneje v petih dneh po spremembi. V primeru vključitve novih podizvajalcev mora glavni izvajalec skupaj z obvestilom posredovati tudi podatke in dokumente iz druge, tretje in četrte alineje prejšnjega odstavka ter izpolnjevati izpolnjevati vse pogoje pod točko 2.1</w:t>
      </w:r>
      <w:r w:rsidR="00620880">
        <w:t>0</w:t>
      </w:r>
      <w:r>
        <w:t>.</w:t>
      </w:r>
    </w:p>
    <w:p w14:paraId="2D6358FA" w14:textId="77777777" w:rsidR="00E0228B" w:rsidRDefault="00E0228B" w:rsidP="00E0228B">
      <w:r>
        <w:t>Naročnik bo zavrnil vsakega podizvajalca, če zanj obstajajo razlogi za izključitev iz prvega, drugega ali četrtega odstavka 75. člena ZJN-3, razen v primeru iz tretjega odstavka 75. člena ZJN-3, lahko pa zavrne vsakega podizvajalca tudi, če zanj obstajajo razlogi za izključitev iz šestega odstavka 75. člena ZJN-3. Naročnik bo zavrnil predlog za zamenjavo podizvajalca oziroma vključitev novega podizvajalca tudi, če bo to vplivalo na nemoteno izvajanje ali dokončanje del in če novi podizvajalec ne izpolnjuje pogojev, ki jih je postavil naročnik v dokumentaciji v zvezi z oddajo javnega naročila. Naročnik bo o morebitni zavrnitvi novega podizvajalca obvestiti glavnega izvajalca najpozneje v desetih dneh od prejema predloga.</w:t>
      </w:r>
    </w:p>
    <w:p w14:paraId="57594390" w14:textId="77777777" w:rsidR="00E0228B" w:rsidRDefault="00E0228B" w:rsidP="00E0228B">
      <w:r>
        <w:t xml:space="preserve">V primeru, da podizvajalec v skladu in na način, določen v drugem in tretjem odstavku 94. člena ZJN-3, zahteva neposredno plačilo, se šteje, da je neposredno plačilo podizvajalcu obvezno v skladu s tem zakonom in obveznost zavezuje naročnika in glavnega izvajalca. </w:t>
      </w:r>
    </w:p>
    <w:p w14:paraId="1681D5DD" w14:textId="77777777" w:rsidR="00E0228B" w:rsidRDefault="00E0228B" w:rsidP="00E0228B">
      <w:r>
        <w:t>Kadar namerava ponudnik izvesti javno naročilo s podizvajalcem, ki zahteva neposredno plačilo v skladu s tem členom, mora:</w:t>
      </w:r>
    </w:p>
    <w:p w14:paraId="0DF63E01" w14:textId="77777777" w:rsidR="00E0228B" w:rsidRDefault="00E0228B" w:rsidP="00E0228B">
      <w:pPr>
        <w:pStyle w:val="Seznam-Tocka"/>
      </w:pPr>
      <w:r>
        <w:t>glavni izvajalec v pogodbi pooblastiti naročnika, da na podlagi potrjenega računa oziroma situacije s strani glavnega izvajalca neposredno plačuje podizvajalcu,</w:t>
      </w:r>
    </w:p>
    <w:p w14:paraId="3AB5611D" w14:textId="77777777" w:rsidR="00E0228B" w:rsidRDefault="00E0228B" w:rsidP="00E0228B">
      <w:pPr>
        <w:pStyle w:val="Seznam-Tocka"/>
      </w:pPr>
      <w:r>
        <w:t>podizvajalec predložiti soglasje, na podlagi katerega naročnik namesto ponudnika poravna podizvajalčevo terjatev do ponudnika,</w:t>
      </w:r>
    </w:p>
    <w:p w14:paraId="5B5B6A94" w14:textId="77777777" w:rsidR="00E0228B" w:rsidRDefault="00E0228B" w:rsidP="00E0228B">
      <w:pPr>
        <w:pStyle w:val="Seznam-Tocka"/>
      </w:pPr>
      <w:r>
        <w:t>glavni izvajalec svojemu računu ali situaciji priložiti račun ali situacijo podizvajalca, ki ga je predhodno potrdil.</w:t>
      </w:r>
    </w:p>
    <w:p w14:paraId="5D148FD2" w14:textId="77777777" w:rsidR="00E0228B" w:rsidRDefault="00E0228B" w:rsidP="00E0228B">
      <w:r>
        <w:t>Če neposredno plačilo podizvajalcu ni obvezno v skladu s tem členom, bo naročnik od glavnega izvajalca zahteval, da mu najpozneje v 60 dneh od plačila končnega računa oziroma situacije pošlje svojo pisno izjavo in pisno izjavo podizvajalca, da je podizvajalec prejel plačilo za izvedene gradnje ali storitve oziroma dobavljeno blago, neposredno povezano s predmetom javnega naročila.</w:t>
      </w:r>
    </w:p>
    <w:p w14:paraId="78DE663E" w14:textId="77777777" w:rsidR="00E0228B" w:rsidRDefault="00E0228B" w:rsidP="00E0228B">
      <w:r>
        <w:t>Če glavni izvajalec ne ravna v skladu s 94. členom ZJN-3, naročnik Državni revizijski komisiji poda predlog za uvedbo postopka o prekršku iz 2. točke prvega odstavka 112. člena ZJN-3.</w:t>
      </w:r>
    </w:p>
    <w:p w14:paraId="07055B80" w14:textId="77777777" w:rsidR="00A428B8" w:rsidRDefault="00E0228B" w:rsidP="00E0228B">
      <w:r>
        <w:t>V primeru, da ponudnik nastopa s podizvajalci ponudnik predloži Pooblastilo za neposredno plačilo (</w:t>
      </w:r>
      <w:r w:rsidRPr="00A210BC">
        <w:rPr>
          <w:b/>
        </w:rPr>
        <w:t>OBRAZEC 5.2</w:t>
      </w:r>
      <w:r>
        <w:t>) oziroma Ponudnik izjavlja, da v ponudbi NE nastopa s podizvajalci. V tem primeru v OBRAZCU 3 označi, da nastopa brez podizvajalcev.</w:t>
      </w:r>
    </w:p>
    <w:p w14:paraId="73940474" w14:textId="77777777" w:rsidR="003F5A61" w:rsidRPr="00E648C3" w:rsidRDefault="00E0228B" w:rsidP="00E0228B">
      <w:pPr>
        <w:pStyle w:val="Naslov2"/>
      </w:pPr>
      <w:bookmarkStart w:id="25" w:name="_Toc441737003"/>
      <w:bookmarkStart w:id="26" w:name="_Toc457390684"/>
      <w:r w:rsidRPr="00E0228B">
        <w:t>DOPUSTNOST</w:t>
      </w:r>
      <w:r w:rsidR="003F5A61" w:rsidRPr="00E648C3">
        <w:t xml:space="preserve"> PONUDBE</w:t>
      </w:r>
      <w:bookmarkEnd w:id="25"/>
      <w:bookmarkEnd w:id="26"/>
    </w:p>
    <w:p w14:paraId="107BD6DF" w14:textId="77777777" w:rsidR="00E0228B" w:rsidRDefault="00E0228B" w:rsidP="00E0228B">
      <w:r>
        <w:t>Dopustna bo tista ponudba, ki jo bo predložil ponudnik, za katerega ne obstajajo razlogi za izključitev in ki izpolnjuje pogoje za sodelovanje, njegova ponudba ustreza potrebam in zahtevam naročnika, določenim v tehničnih specifikacijah in v dokumentaciji v zvezi z oddajo javnega naročila, ki je prispela pravočasno, pri njej ni dokazano nedovoljeno dogovarjanje ali korupcija, naročnik je ni ocenil za neobičajno nizko in cena ne presega zagotovljenih sredstev naročnika.</w:t>
      </w:r>
    </w:p>
    <w:p w14:paraId="79EEDEE2" w14:textId="77777777" w:rsidR="00E0228B" w:rsidRDefault="00E0228B" w:rsidP="00E0228B">
      <w:r>
        <w:t>Ponudnik mora pri pripravi ponudbe in izpolnjevanju obrazcev upoštevati navodila, ki so navedena na posameznem obrazcu.</w:t>
      </w:r>
    </w:p>
    <w:p w14:paraId="5BE974F1" w14:textId="77777777" w:rsidR="00E0228B" w:rsidRDefault="00E0228B" w:rsidP="00E0228B">
      <w:r>
        <w:t>Če bodo ali se bodo zdele informacije ali dokumentacija, ki jo mora predložiti ponudnik, nepopolne ali napačne oziroma če bodo posamezni dokumenti manjkali, bo naročnik zahteval, da ponudnik v ustreznem roku predloži manjkajoče dokumente ali jih dopolni, popravi ali pojasni ustrezne informacije ali dokumentacijo, pod pogojem, da je takšna zahteva popolnoma skladna z načeloma enake obravnave in transparentnosti. Naročnik od ponudnika zahteva dopolnitev, popravek, spremembo ali pojasnilo njegove ponudbe le, kadar določenega dejstva ne more preveriti sam. Predložitev manjkajočega dokumenta ali dopolnitev, popravek ali pojasnilo informacije ali dokumentacije se lahko nanaša izključno na takšne elemente ponudbe, katerih obstoj pred iztekom roka, določenega za predložitev ponudbe, je mogoče objektivno preveriti. Če ponudnik ne bo predložil manjkajočega dokumenta ali ne bo dopolnil, popravil ali pojasnil ustrezne informacije ali dokumentacije, bo naročnik ponudbo takega ponudnika izločil.</w:t>
      </w:r>
    </w:p>
    <w:p w14:paraId="263830AC" w14:textId="77777777" w:rsidR="00E0228B" w:rsidRDefault="00E0228B" w:rsidP="00E0228B">
      <w:r>
        <w:t>Ponudnik mora v ponudbi predložiti izpolnjene, podpisane in žigosane naslednje dokumente:</w:t>
      </w:r>
    </w:p>
    <w:p w14:paraId="54AFF845" w14:textId="77777777" w:rsidR="00E0228B" w:rsidRDefault="00E0228B" w:rsidP="00E0228B">
      <w:pPr>
        <w:pStyle w:val="Seznam-Tocka"/>
      </w:pPr>
      <w:r>
        <w:t xml:space="preserve">podatki o ponudniku  – </w:t>
      </w:r>
      <w:r w:rsidRPr="00E0228B">
        <w:rPr>
          <w:b/>
        </w:rPr>
        <w:t>OBRAZEC 1 oz. OBRAZEC 2 (SKUPNA PONUDBA)</w:t>
      </w:r>
    </w:p>
    <w:p w14:paraId="7DD45B56" w14:textId="77777777" w:rsidR="00E0228B" w:rsidRDefault="00E0228B" w:rsidP="00E0228B">
      <w:pPr>
        <w:pStyle w:val="Seznam-Tocka"/>
      </w:pPr>
      <w:r>
        <w:t xml:space="preserve">izvedba javnega naročila s podizvajalci – </w:t>
      </w:r>
      <w:r w:rsidRPr="00E0228B">
        <w:rPr>
          <w:b/>
        </w:rPr>
        <w:t>OBRAZEC 3</w:t>
      </w:r>
    </w:p>
    <w:p w14:paraId="56C0DE23" w14:textId="77777777" w:rsidR="00E0228B" w:rsidRDefault="00E0228B" w:rsidP="00E0228B">
      <w:pPr>
        <w:pStyle w:val="Seznam-Tocka"/>
      </w:pPr>
      <w:r>
        <w:t xml:space="preserve">predračun - </w:t>
      </w:r>
      <w:r w:rsidRPr="00E0228B">
        <w:rPr>
          <w:b/>
        </w:rPr>
        <w:t>OBRAZEC 4</w:t>
      </w:r>
    </w:p>
    <w:p w14:paraId="4016D422" w14:textId="77777777" w:rsidR="00E0228B" w:rsidRDefault="00E0228B" w:rsidP="00E0228B">
      <w:pPr>
        <w:pStyle w:val="Seznam-Tocka"/>
      </w:pPr>
      <w:r>
        <w:t xml:space="preserve">obrazce za ugotavljanje sposobnosti ponudnika – </w:t>
      </w:r>
      <w:r w:rsidRPr="00E0228B">
        <w:rPr>
          <w:b/>
        </w:rPr>
        <w:t>OBRAZCE 5.1 DO 5.9</w:t>
      </w:r>
      <w:r>
        <w:t xml:space="preserve"> s priloženimi dokazili za izpolnjevanje pogojev</w:t>
      </w:r>
    </w:p>
    <w:p w14:paraId="46D4FA03" w14:textId="665ADA00" w:rsidR="00E0228B" w:rsidRDefault="00E0228B" w:rsidP="00E0228B">
      <w:pPr>
        <w:pStyle w:val="Seznam-Tocka"/>
      </w:pPr>
      <w:r>
        <w:t xml:space="preserve">izpolnjen, na vsaki strani parafiran in podpisan vzorec pogodbe  - </w:t>
      </w:r>
      <w:r w:rsidRPr="00E0228B">
        <w:rPr>
          <w:b/>
        </w:rPr>
        <w:t xml:space="preserve">OBRAZEC </w:t>
      </w:r>
      <w:r w:rsidR="00482569">
        <w:rPr>
          <w:b/>
        </w:rPr>
        <w:t>5</w:t>
      </w:r>
      <w:r w:rsidRPr="00E0228B">
        <w:rPr>
          <w:b/>
        </w:rPr>
        <w:t>.1</w:t>
      </w:r>
      <w:r w:rsidR="00482569">
        <w:rPr>
          <w:b/>
        </w:rPr>
        <w:t>1</w:t>
      </w:r>
    </w:p>
    <w:p w14:paraId="738820E0" w14:textId="4F3B1A03" w:rsidR="00E0228B" w:rsidRDefault="00E0228B" w:rsidP="00E0228B">
      <w:pPr>
        <w:pStyle w:val="Seznam-Tocka"/>
      </w:pPr>
      <w:r>
        <w:t xml:space="preserve">izpolnjen, na vsaki strani parafiran in podpisan vzorec vzdrževalne pogodbe - </w:t>
      </w:r>
      <w:r w:rsidRPr="00E0228B">
        <w:rPr>
          <w:b/>
        </w:rPr>
        <w:t xml:space="preserve">OBRAZEC </w:t>
      </w:r>
      <w:r w:rsidR="00482569">
        <w:rPr>
          <w:b/>
        </w:rPr>
        <w:t>5</w:t>
      </w:r>
      <w:r w:rsidRPr="00E0228B">
        <w:rPr>
          <w:b/>
        </w:rPr>
        <w:t>.</w:t>
      </w:r>
      <w:r w:rsidR="00482569">
        <w:rPr>
          <w:b/>
        </w:rPr>
        <w:t>1</w:t>
      </w:r>
      <w:r w:rsidRPr="00E0228B">
        <w:rPr>
          <w:b/>
        </w:rPr>
        <w:t>2</w:t>
      </w:r>
    </w:p>
    <w:p w14:paraId="48621EC5" w14:textId="77777777" w:rsidR="00E0228B" w:rsidRDefault="00E0228B" w:rsidP="00E0228B">
      <w:r>
        <w:t>Dokumenti morajo biti zloženi po navedenem vrstnem redu (lahko so fotokopije), zvezani z vrvico v celoto in zapečateni tako, da posameznih listov oziroma prilog ni možno naknadno vložiti, odstraniti ali zamenjati. Predloženi izpolnjeni obrazci naj bodo podpisani in opremljeni z žigom. Celotna  dokumentacija mora biti tiskana in podpisana od osebe, ki ima pravico zastopanja ponudnika.</w:t>
      </w:r>
    </w:p>
    <w:p w14:paraId="77434CE5" w14:textId="77777777" w:rsidR="00E0228B" w:rsidRDefault="00E0228B" w:rsidP="00E0228B">
      <w:r>
        <w:t>Naročnik si pridržuje pravico preveriti resničnost vseh podatkov. Če naročnik podatkov ne bo mogel preveriti, jih ne bo upošteval.</w:t>
      </w:r>
    </w:p>
    <w:p w14:paraId="6BE9EB85" w14:textId="77777777" w:rsidR="00E0228B" w:rsidRDefault="00E0228B" w:rsidP="00E0228B">
      <w:r>
        <w:t>V skladu z 6. odstavkom 14. člena Zakona o integriteti in preprečevanju korupcije (Uradni list RS št. 45/10, 26/11 in 43/11; ZIntPK), bo dolžan izbrani ponudnik na poziv naročnika Institut “Jožef Stefan”, le-temu, pred podpisom pogodbe, predložiti izjavo ali podatke o udeležbi fizičnih in pravnih oseb v lastništvu izbranega ponudnika, vključno z udeležbo tihih družbenikov ter o gospodarskih subjektih za katere se glede na določbe zakona, ki ureja gospodarske družbe šteje, da so povezane družbe z izbranim ponudnikom. Če bo ponudnik predložil lažno izjavo oziroma bo dal neresničnih podatkov o navedenih dejstvih, bo to imelo za posledico ničnost pogodbe.</w:t>
      </w:r>
    </w:p>
    <w:p w14:paraId="07FD30C0" w14:textId="77777777" w:rsidR="00E0228B" w:rsidRDefault="00E0228B" w:rsidP="00E0228B">
      <w:r>
        <w:t>V skladu s 6.točko 91. člena ZJN-3 mora ponudnik v 8 dneh po prejemu poziva posredovati podatke o:</w:t>
      </w:r>
    </w:p>
    <w:p w14:paraId="1743EABA" w14:textId="77777777" w:rsidR="00E0228B" w:rsidRDefault="00E0228B" w:rsidP="00E0228B">
      <w:pPr>
        <w:pStyle w:val="Seznam-Tocka"/>
      </w:pPr>
      <w:r>
        <w:t>svojih ustanoviteljih, družbenikih, vključno s tihimi družbeniki, delničarjih, komanditnih ali drugih lastnikih in podatke o lastniških deležih navedenih oseb;</w:t>
      </w:r>
    </w:p>
    <w:p w14:paraId="2390A528" w14:textId="77777777" w:rsidR="00E0228B" w:rsidRDefault="00E0228B" w:rsidP="00E0228B">
      <w:pPr>
        <w:pStyle w:val="Seznam-Tocka"/>
      </w:pPr>
      <w:r>
        <w:t>gospodarskih subjektih, za katere se glede na določbe zakona, ki ureja gospodarske družbe, šteje, da so z njim povezane.</w:t>
      </w:r>
    </w:p>
    <w:p w14:paraId="7F1CC339" w14:textId="77777777" w:rsidR="00A428B8" w:rsidRDefault="00E0228B" w:rsidP="00E0228B">
      <w:r>
        <w:t>Ponudnik, ki odda ponudbo, pod kazensko in moralno odgovornostjo jamči, da so vsi podatki in dokumenti, poslani v ponudbi, resnični, in da fotokopije priloženih listin ustrezajo originalu. V nasprotnem primeru ponudnik naročniku odgovarja za vso škodo, ki mu je nastala.</w:t>
      </w:r>
    </w:p>
    <w:p w14:paraId="0D7A5DCB" w14:textId="77777777" w:rsidR="00ED3F44" w:rsidRPr="00E648C3" w:rsidRDefault="00ED0047" w:rsidP="00ED0047">
      <w:pPr>
        <w:pStyle w:val="Naslov2"/>
      </w:pPr>
      <w:bookmarkStart w:id="27" w:name="_Toc457390685"/>
      <w:r w:rsidRPr="00ED0047">
        <w:t>RAZLOGI ZA IZKLJUČITEV</w:t>
      </w:r>
      <w:bookmarkEnd w:id="27"/>
    </w:p>
    <w:tbl>
      <w:tblPr>
        <w:tblStyle w:val="Tabelamrea"/>
        <w:tblW w:w="8930" w:type="dxa"/>
        <w:tblInd w:w="137" w:type="dxa"/>
        <w:tblLayout w:type="fixed"/>
        <w:tblLook w:val="04A0" w:firstRow="1" w:lastRow="0" w:firstColumn="1" w:lastColumn="0" w:noHBand="0" w:noVBand="1"/>
      </w:tblPr>
      <w:tblGrid>
        <w:gridCol w:w="567"/>
        <w:gridCol w:w="8363"/>
      </w:tblGrid>
      <w:tr w:rsidR="00ED3F44" w14:paraId="347E5076" w14:textId="77777777" w:rsidTr="002C5253">
        <w:trPr>
          <w:cantSplit/>
        </w:trPr>
        <w:tc>
          <w:tcPr>
            <w:tcW w:w="567" w:type="dxa"/>
            <w:shd w:val="clear" w:color="auto" w:fill="auto"/>
            <w:vAlign w:val="center"/>
          </w:tcPr>
          <w:p w14:paraId="2A6CE06E" w14:textId="77777777" w:rsidR="00ED3F44" w:rsidRPr="00ED3F44" w:rsidRDefault="002C5253" w:rsidP="00ED3F44">
            <w:pPr>
              <w:ind w:left="0"/>
              <w:jc w:val="center"/>
            </w:pPr>
            <w:r>
              <w:t>1</w:t>
            </w:r>
          </w:p>
        </w:tc>
        <w:tc>
          <w:tcPr>
            <w:tcW w:w="8363" w:type="dxa"/>
            <w:shd w:val="clear" w:color="auto" w:fill="auto"/>
          </w:tcPr>
          <w:p w14:paraId="2DEAB1D5" w14:textId="77777777" w:rsidR="00C45436" w:rsidRPr="00C45436" w:rsidRDefault="00C45436" w:rsidP="00ED3F44">
            <w:pPr>
              <w:ind w:left="0"/>
              <w:rPr>
                <w:rFonts w:cs="Arial"/>
                <w:color w:val="FF0000"/>
                <w:szCs w:val="20"/>
              </w:rPr>
            </w:pPr>
            <w:r w:rsidRPr="00C45436">
              <w:rPr>
                <w:rFonts w:eastAsia="Calibri" w:cs="Arial"/>
                <w:color w:val="000000"/>
                <w:szCs w:val="20"/>
              </w:rPr>
              <w:t xml:space="preserve">Naročnik mora iz sodelovanja v postopku javnega naročanja izključiti gospodarski subjekt, če pri preverjanju v skladu s 77., 79. in 80. </w:t>
            </w:r>
            <w:r w:rsidRPr="00004D21">
              <w:rPr>
                <w:rFonts w:eastAsia="Calibri" w:cs="Arial"/>
                <w:color w:val="000000" w:themeColor="text1"/>
                <w:szCs w:val="20"/>
              </w:rPr>
              <w:t xml:space="preserve">členom </w:t>
            </w:r>
            <w:r w:rsidR="00004D21" w:rsidRPr="00004D21">
              <w:rPr>
                <w:rFonts w:eastAsia="Calibri" w:cs="Arial"/>
                <w:color w:val="000000" w:themeColor="text1"/>
                <w:szCs w:val="20"/>
              </w:rPr>
              <w:t>ZJN-3</w:t>
            </w:r>
            <w:r w:rsidRPr="00004D21">
              <w:rPr>
                <w:rFonts w:eastAsia="Calibri" w:cs="Arial"/>
                <w:color w:val="000000" w:themeColor="text1"/>
                <w:szCs w:val="20"/>
              </w:rPr>
              <w:t xml:space="preserve"> ugotovi</w:t>
            </w:r>
            <w:r w:rsidRPr="00C45436">
              <w:rPr>
                <w:rFonts w:eastAsia="Calibri" w:cs="Arial"/>
                <w:color w:val="000000"/>
                <w:szCs w:val="20"/>
              </w:rPr>
              <w:t xml:space="preserve"> ali je drugače seznanjen, da je bila gospodarskemu subjektu ali osebi, ki je članica upravnega, vodstvenega ali nadzornega organa tega gospodarskega subjekta ali ki ima pooblastila za njegovo zastopanje ali odločanje ali nadzor v njem, izrečena pravnomočna sodba, ki ima elemente naslednjih kaznivih dejanj, ki so opredeljena v Kazenskem zakoniku (Uradni list RS, št. 50/12 – uradno prečiščeno besedilo in 54/15; v nadaljnjem besedilu: KZ-1):</w:t>
            </w:r>
            <w:r w:rsidRPr="00C45436">
              <w:rPr>
                <w:rFonts w:cs="Arial"/>
                <w:color w:val="000000"/>
                <w:szCs w:val="20"/>
              </w:rPr>
              <w:t>terorizem (108. člen KZ-1),</w:t>
            </w:r>
          </w:p>
          <w:p w14:paraId="1FB4F200" w14:textId="77777777" w:rsidR="00ED3F44" w:rsidRDefault="00ED3F44" w:rsidP="00ED3F44">
            <w:pPr>
              <w:spacing w:before="60" w:after="60"/>
              <w:ind w:left="318" w:hanging="284"/>
              <w:contextualSpacing/>
              <w:jc w:val="left"/>
            </w:pPr>
            <w:r>
              <w:t>•</w:t>
            </w:r>
            <w:r>
              <w:tab/>
              <w:t>terorizem (108. člen KZ-1),</w:t>
            </w:r>
          </w:p>
          <w:p w14:paraId="7BB4B79F" w14:textId="77777777" w:rsidR="00ED3F44" w:rsidRDefault="00ED3F44" w:rsidP="00ED3F44">
            <w:pPr>
              <w:spacing w:before="60" w:after="60"/>
              <w:ind w:left="318" w:hanging="284"/>
              <w:contextualSpacing/>
              <w:jc w:val="left"/>
            </w:pPr>
            <w:r>
              <w:t>•</w:t>
            </w:r>
            <w:r>
              <w:tab/>
              <w:t>financiranje terorizma (109. člen KZ-1),</w:t>
            </w:r>
          </w:p>
          <w:p w14:paraId="5EF555DB" w14:textId="77777777" w:rsidR="00ED3F44" w:rsidRDefault="00ED3F44" w:rsidP="00ED3F44">
            <w:pPr>
              <w:spacing w:before="60" w:after="60"/>
              <w:ind w:left="318" w:hanging="284"/>
              <w:contextualSpacing/>
              <w:jc w:val="left"/>
            </w:pPr>
            <w:r>
              <w:t>•</w:t>
            </w:r>
            <w:r>
              <w:tab/>
              <w:t>ščuvanje in javno poveličevanje terorističnih dejanj (110. člen KZ-1),</w:t>
            </w:r>
          </w:p>
          <w:p w14:paraId="04EB9F95" w14:textId="77777777" w:rsidR="00ED3F44" w:rsidRDefault="00ED3F44" w:rsidP="00ED3F44">
            <w:pPr>
              <w:spacing w:before="60" w:after="60"/>
              <w:ind w:left="318" w:hanging="284"/>
              <w:contextualSpacing/>
              <w:jc w:val="left"/>
            </w:pPr>
            <w:r>
              <w:t>•</w:t>
            </w:r>
            <w:r>
              <w:tab/>
              <w:t>novačenje in usposabljanje za terorizem (111. člen KZ-1),</w:t>
            </w:r>
          </w:p>
          <w:p w14:paraId="5E55D59E" w14:textId="77777777" w:rsidR="00ED3F44" w:rsidRDefault="00ED3F44" w:rsidP="00ED3F44">
            <w:pPr>
              <w:spacing w:before="60" w:after="60"/>
              <w:ind w:left="318" w:hanging="284"/>
              <w:contextualSpacing/>
              <w:jc w:val="left"/>
            </w:pPr>
            <w:r>
              <w:t>•</w:t>
            </w:r>
            <w:r>
              <w:tab/>
              <w:t>spravljanje v suženjsko razmerje (112. člen KZ-1),</w:t>
            </w:r>
          </w:p>
          <w:p w14:paraId="1DF0FAF9" w14:textId="77777777" w:rsidR="00ED3F44" w:rsidRDefault="00ED3F44" w:rsidP="00ED3F44">
            <w:pPr>
              <w:spacing w:before="60" w:after="60"/>
              <w:ind w:left="318" w:hanging="284"/>
              <w:contextualSpacing/>
              <w:jc w:val="left"/>
            </w:pPr>
            <w:r>
              <w:t>•</w:t>
            </w:r>
            <w:r>
              <w:tab/>
              <w:t>trgovina z ljudmi (113. člen KZ-1),</w:t>
            </w:r>
          </w:p>
          <w:p w14:paraId="40D8DD80" w14:textId="77777777" w:rsidR="00ED3F44" w:rsidRDefault="00ED3F44" w:rsidP="00ED3F44">
            <w:pPr>
              <w:spacing w:before="60" w:after="60"/>
              <w:ind w:left="318" w:hanging="284"/>
              <w:contextualSpacing/>
              <w:jc w:val="left"/>
            </w:pPr>
            <w:r>
              <w:t>•</w:t>
            </w:r>
            <w:r>
              <w:tab/>
              <w:t>sprejemanje podkupnine pri volitvah (157. člen KZ-1),</w:t>
            </w:r>
          </w:p>
          <w:p w14:paraId="5AB6566F" w14:textId="77777777" w:rsidR="00ED3F44" w:rsidRDefault="00ED3F44" w:rsidP="00ED3F44">
            <w:pPr>
              <w:spacing w:before="60" w:after="60"/>
              <w:ind w:left="318" w:hanging="284"/>
              <w:contextualSpacing/>
              <w:jc w:val="left"/>
            </w:pPr>
            <w:r>
              <w:t>•</w:t>
            </w:r>
            <w:r>
              <w:tab/>
              <w:t>kršitev temeljnih pravic delavcev (196. člen KZ-1),</w:t>
            </w:r>
          </w:p>
          <w:p w14:paraId="201EBF7C" w14:textId="77777777" w:rsidR="00ED3F44" w:rsidRDefault="00ED3F44" w:rsidP="00ED3F44">
            <w:pPr>
              <w:spacing w:before="60" w:after="60"/>
              <w:ind w:left="318" w:hanging="284"/>
              <w:contextualSpacing/>
              <w:jc w:val="left"/>
            </w:pPr>
            <w:r>
              <w:t>•</w:t>
            </w:r>
            <w:r>
              <w:tab/>
              <w:t>goljufija (211. člen KZ-1),</w:t>
            </w:r>
          </w:p>
          <w:p w14:paraId="56A4C5BF" w14:textId="77777777" w:rsidR="00ED3F44" w:rsidRDefault="00ED3F44" w:rsidP="00ED3F44">
            <w:pPr>
              <w:spacing w:before="60" w:after="60"/>
              <w:ind w:left="318" w:hanging="284"/>
              <w:contextualSpacing/>
              <w:jc w:val="left"/>
            </w:pPr>
            <w:r>
              <w:t>•</w:t>
            </w:r>
            <w:r>
              <w:tab/>
              <w:t>protipravno omejevanje konkurence (225. člen KZ-1),</w:t>
            </w:r>
          </w:p>
          <w:p w14:paraId="0A431817" w14:textId="77777777" w:rsidR="00ED3F44" w:rsidRDefault="00ED3F44" w:rsidP="00ED3F44">
            <w:pPr>
              <w:spacing w:before="60" w:after="60"/>
              <w:ind w:left="318" w:hanging="284"/>
              <w:contextualSpacing/>
              <w:jc w:val="left"/>
            </w:pPr>
            <w:r>
              <w:t>•</w:t>
            </w:r>
            <w:r>
              <w:tab/>
              <w:t>povzročitev stečaja z goljufijo ali nevestnim poslovanjem (226. člen KZ-1),</w:t>
            </w:r>
          </w:p>
          <w:p w14:paraId="4AFFECD1" w14:textId="77777777" w:rsidR="00ED3F44" w:rsidRDefault="00ED3F44" w:rsidP="00ED3F44">
            <w:pPr>
              <w:spacing w:before="60" w:after="60"/>
              <w:ind w:left="318" w:hanging="284"/>
              <w:contextualSpacing/>
              <w:jc w:val="left"/>
            </w:pPr>
            <w:r>
              <w:t>•</w:t>
            </w:r>
            <w:r>
              <w:tab/>
              <w:t>oškodovanje upnikov (227. člen KZ-1),</w:t>
            </w:r>
          </w:p>
          <w:p w14:paraId="572CEC2F" w14:textId="77777777" w:rsidR="00ED3F44" w:rsidRDefault="00ED3F44" w:rsidP="00ED3F44">
            <w:pPr>
              <w:spacing w:before="60" w:after="60"/>
              <w:ind w:left="318" w:hanging="284"/>
              <w:contextualSpacing/>
              <w:jc w:val="left"/>
            </w:pPr>
            <w:r>
              <w:t>•</w:t>
            </w:r>
            <w:r>
              <w:tab/>
              <w:t>poslovna goljufija (228. člen KZ-1),</w:t>
            </w:r>
          </w:p>
          <w:p w14:paraId="716DB43E" w14:textId="77777777" w:rsidR="00ED3F44" w:rsidRDefault="00ED3F44" w:rsidP="00ED3F44">
            <w:pPr>
              <w:spacing w:before="60" w:after="60"/>
              <w:ind w:left="318" w:hanging="284"/>
              <w:contextualSpacing/>
              <w:jc w:val="left"/>
            </w:pPr>
            <w:r>
              <w:t>•</w:t>
            </w:r>
            <w:r>
              <w:tab/>
              <w:t>goljufija na škodo Evropske unije (229. člen KZ-1),</w:t>
            </w:r>
          </w:p>
          <w:p w14:paraId="18A8A151" w14:textId="77777777" w:rsidR="00ED3F44" w:rsidRDefault="00ED3F44" w:rsidP="00ED3F44">
            <w:pPr>
              <w:spacing w:before="60" w:after="60"/>
              <w:ind w:left="318" w:hanging="284"/>
              <w:contextualSpacing/>
              <w:jc w:val="left"/>
            </w:pPr>
            <w:r>
              <w:t>•</w:t>
            </w:r>
            <w:r>
              <w:tab/>
              <w:t>preslepitev pri pridobitvi in uporabi posojila ali ugodnosti (230. člen KZ-1),</w:t>
            </w:r>
          </w:p>
          <w:p w14:paraId="18415E65" w14:textId="77777777" w:rsidR="00ED3F44" w:rsidRDefault="00ED3F44" w:rsidP="00ED3F44">
            <w:pPr>
              <w:spacing w:before="60" w:after="60"/>
              <w:ind w:left="318" w:hanging="284"/>
              <w:contextualSpacing/>
              <w:jc w:val="left"/>
            </w:pPr>
            <w:r>
              <w:t>•</w:t>
            </w:r>
            <w:r>
              <w:tab/>
              <w:t>preslepitev pri poslovanju z vrednostnimi papirji (231. člen KZ-1),</w:t>
            </w:r>
          </w:p>
          <w:p w14:paraId="1ECF047D" w14:textId="77777777" w:rsidR="00ED3F44" w:rsidRDefault="00ED3F44" w:rsidP="00ED3F44">
            <w:pPr>
              <w:spacing w:before="60" w:after="60"/>
              <w:ind w:left="318" w:hanging="284"/>
              <w:contextualSpacing/>
              <w:jc w:val="left"/>
            </w:pPr>
            <w:r>
              <w:t>•</w:t>
            </w:r>
            <w:r>
              <w:tab/>
              <w:t>preslepitev kupcev (232. člen KZ-1),</w:t>
            </w:r>
          </w:p>
          <w:p w14:paraId="06EBE0F1" w14:textId="77777777" w:rsidR="00ED3F44" w:rsidRDefault="00ED3F44" w:rsidP="00ED3F44">
            <w:pPr>
              <w:spacing w:before="60" w:after="60"/>
              <w:ind w:left="318" w:hanging="284"/>
              <w:contextualSpacing/>
              <w:jc w:val="left"/>
            </w:pPr>
            <w:r>
              <w:t>•</w:t>
            </w:r>
            <w:r>
              <w:tab/>
              <w:t>neupravičena uporaba tuje oznake ali modela (233. člen KZ-1),</w:t>
            </w:r>
          </w:p>
          <w:p w14:paraId="22213380" w14:textId="77777777" w:rsidR="00ED3F44" w:rsidRDefault="00ED3F44" w:rsidP="00ED3F44">
            <w:pPr>
              <w:spacing w:before="60" w:after="60"/>
              <w:ind w:left="318" w:hanging="284"/>
              <w:contextualSpacing/>
              <w:jc w:val="left"/>
            </w:pPr>
            <w:r>
              <w:t>•</w:t>
            </w:r>
            <w:r>
              <w:tab/>
              <w:t>neupravičena uporaba tujega izuma ali topografije (234. člen KZ-1),</w:t>
            </w:r>
          </w:p>
          <w:p w14:paraId="6EC186F2" w14:textId="77777777" w:rsidR="00ED3F44" w:rsidRDefault="00ED3F44" w:rsidP="00ED3F44">
            <w:pPr>
              <w:spacing w:before="60" w:after="60"/>
              <w:ind w:left="318" w:hanging="284"/>
              <w:contextualSpacing/>
              <w:jc w:val="left"/>
            </w:pPr>
            <w:r>
              <w:t>•</w:t>
            </w:r>
            <w:r>
              <w:tab/>
              <w:t>ponareditev ali uničenje poslovnih listin (235. člen KZ-1),</w:t>
            </w:r>
          </w:p>
          <w:p w14:paraId="1162DCC4" w14:textId="77777777" w:rsidR="00ED3F44" w:rsidRDefault="00ED3F44" w:rsidP="00ED3F44">
            <w:pPr>
              <w:spacing w:before="60" w:after="60"/>
              <w:ind w:left="318" w:hanging="284"/>
              <w:contextualSpacing/>
              <w:jc w:val="left"/>
            </w:pPr>
            <w:r>
              <w:t>•</w:t>
            </w:r>
            <w:r>
              <w:tab/>
              <w:t>izdaja in neupravičena pridobitev poslovne skrivnosti (236. člen KZ-1),</w:t>
            </w:r>
          </w:p>
          <w:p w14:paraId="18BBFF95" w14:textId="77777777" w:rsidR="00ED3F44" w:rsidRDefault="00ED3F44" w:rsidP="00ED3F44">
            <w:pPr>
              <w:spacing w:before="60" w:after="60"/>
              <w:ind w:left="318" w:hanging="284"/>
              <w:contextualSpacing/>
              <w:jc w:val="left"/>
            </w:pPr>
            <w:r>
              <w:t>•</w:t>
            </w:r>
            <w:r>
              <w:tab/>
              <w:t>zloraba informacijskega sistema (237. člen KZ-1),</w:t>
            </w:r>
          </w:p>
          <w:p w14:paraId="7F48A954" w14:textId="77777777" w:rsidR="00ED3F44" w:rsidRDefault="00ED3F44" w:rsidP="00ED3F44">
            <w:pPr>
              <w:spacing w:before="60" w:after="60"/>
              <w:ind w:left="318" w:hanging="284"/>
              <w:contextualSpacing/>
              <w:jc w:val="left"/>
            </w:pPr>
            <w:r>
              <w:t>•</w:t>
            </w:r>
            <w:r>
              <w:tab/>
              <w:t>zloraba notranje informacije (238. člen KZ-1),</w:t>
            </w:r>
          </w:p>
          <w:p w14:paraId="2194F02E" w14:textId="77777777" w:rsidR="00ED3F44" w:rsidRDefault="00ED3F44" w:rsidP="00ED3F44">
            <w:pPr>
              <w:spacing w:before="60" w:after="60"/>
              <w:ind w:left="318" w:hanging="284"/>
              <w:contextualSpacing/>
              <w:jc w:val="left"/>
            </w:pPr>
            <w:r>
              <w:t>•</w:t>
            </w:r>
            <w:r>
              <w:tab/>
              <w:t>zloraba trga finančnih instrumentov (239. člen KZ-1),</w:t>
            </w:r>
          </w:p>
          <w:p w14:paraId="69CEE781" w14:textId="77777777" w:rsidR="00ED3F44" w:rsidRDefault="00ED3F44" w:rsidP="00ED3F44">
            <w:pPr>
              <w:spacing w:before="60" w:after="60"/>
              <w:ind w:left="318" w:hanging="284"/>
              <w:contextualSpacing/>
              <w:jc w:val="left"/>
            </w:pPr>
            <w:r>
              <w:t>•</w:t>
            </w:r>
            <w:r>
              <w:tab/>
              <w:t>zloraba položaja ali zaupanja pri gospodarski dejavnosti (240. člen KZ-1),</w:t>
            </w:r>
          </w:p>
          <w:p w14:paraId="4194350D" w14:textId="77777777" w:rsidR="00ED3F44" w:rsidRDefault="00ED3F44" w:rsidP="00ED3F44">
            <w:pPr>
              <w:spacing w:before="60" w:after="60"/>
              <w:ind w:left="318" w:hanging="284"/>
              <w:contextualSpacing/>
              <w:jc w:val="left"/>
            </w:pPr>
            <w:r>
              <w:t>•</w:t>
            </w:r>
            <w:r>
              <w:tab/>
              <w:t>nedovoljeno sprejemanje daril (241. člen KZ-1),</w:t>
            </w:r>
          </w:p>
          <w:p w14:paraId="6DC410DB" w14:textId="77777777" w:rsidR="00ED3F44" w:rsidRDefault="00ED3F44" w:rsidP="00ED3F44">
            <w:pPr>
              <w:spacing w:before="60" w:after="60"/>
              <w:ind w:left="318" w:hanging="284"/>
              <w:contextualSpacing/>
              <w:jc w:val="left"/>
            </w:pPr>
            <w:r>
              <w:t>•</w:t>
            </w:r>
            <w:r>
              <w:tab/>
              <w:t>nedovoljeno dajanje daril (242. člen KZ-1),</w:t>
            </w:r>
          </w:p>
          <w:p w14:paraId="15C7994C" w14:textId="77777777" w:rsidR="00ED3F44" w:rsidRDefault="00ED3F44" w:rsidP="00ED3F44">
            <w:pPr>
              <w:spacing w:before="60" w:after="60"/>
              <w:ind w:left="318" w:hanging="284"/>
              <w:contextualSpacing/>
              <w:jc w:val="left"/>
            </w:pPr>
            <w:r>
              <w:t>•</w:t>
            </w:r>
            <w:r>
              <w:tab/>
              <w:t>ponarejanje denarja (211. člen KZ-1),</w:t>
            </w:r>
          </w:p>
          <w:p w14:paraId="2550B647" w14:textId="77777777" w:rsidR="00ED3F44" w:rsidRDefault="00ED3F44" w:rsidP="00ED3F44">
            <w:pPr>
              <w:spacing w:before="60" w:after="60"/>
              <w:ind w:left="318" w:hanging="284"/>
              <w:contextualSpacing/>
              <w:jc w:val="left"/>
            </w:pPr>
            <w:r>
              <w:t>•</w:t>
            </w:r>
            <w:r>
              <w:tab/>
              <w:t>ponarejanje in uporaba ponarejenih vrednotnic ali vrednostnih papirjev (244. člen KZ-1),</w:t>
            </w:r>
          </w:p>
          <w:p w14:paraId="246D8814" w14:textId="77777777" w:rsidR="00ED3F44" w:rsidRDefault="00ED3F44" w:rsidP="00ED3F44">
            <w:pPr>
              <w:spacing w:before="60" w:after="60"/>
              <w:ind w:left="318" w:hanging="284"/>
              <w:contextualSpacing/>
              <w:jc w:val="left"/>
            </w:pPr>
            <w:r>
              <w:t>•</w:t>
            </w:r>
            <w:r>
              <w:tab/>
              <w:t>pranje denarja (245. člen KZ-1),</w:t>
            </w:r>
          </w:p>
          <w:p w14:paraId="190A2948" w14:textId="77777777" w:rsidR="00ED3F44" w:rsidRDefault="00ED3F44" w:rsidP="00ED3F44">
            <w:pPr>
              <w:spacing w:before="60" w:after="60"/>
              <w:ind w:left="318" w:hanging="284"/>
              <w:contextualSpacing/>
              <w:jc w:val="left"/>
            </w:pPr>
            <w:r>
              <w:t>•</w:t>
            </w:r>
            <w:r>
              <w:tab/>
              <w:t>zloraba negotovinskega plačilnega sredstva (246. člen KZ-1),</w:t>
            </w:r>
          </w:p>
          <w:p w14:paraId="35DE639B" w14:textId="77777777" w:rsidR="00ED3F44" w:rsidRDefault="00ED3F44" w:rsidP="00ED3F44">
            <w:pPr>
              <w:spacing w:before="60" w:after="60"/>
              <w:ind w:left="318" w:hanging="284"/>
              <w:contextualSpacing/>
              <w:jc w:val="left"/>
            </w:pPr>
            <w:r>
              <w:t>•</w:t>
            </w:r>
            <w:r>
              <w:tab/>
              <w:t>uporaba ponarejenega negotovinskega plačilnega sredstva (247. člen KZ-1),</w:t>
            </w:r>
          </w:p>
          <w:p w14:paraId="2FA010D8" w14:textId="77777777" w:rsidR="00ED3F44" w:rsidRDefault="00ED3F44" w:rsidP="00ED3F44">
            <w:pPr>
              <w:spacing w:before="60" w:after="60"/>
              <w:ind w:left="318" w:hanging="284"/>
              <w:contextualSpacing/>
              <w:jc w:val="left"/>
            </w:pPr>
            <w:r>
              <w:t>•</w:t>
            </w:r>
            <w:r>
              <w:tab/>
              <w:t>izdelava, pridobitev in odtujitev pripomočkov za ponarejanje (248. člen KZ-1),</w:t>
            </w:r>
          </w:p>
          <w:p w14:paraId="2AB2F8A6" w14:textId="77777777" w:rsidR="00ED3F44" w:rsidRDefault="00ED3F44" w:rsidP="00ED3F44">
            <w:pPr>
              <w:spacing w:before="60" w:after="60"/>
              <w:ind w:left="318" w:hanging="284"/>
              <w:contextualSpacing/>
              <w:jc w:val="left"/>
            </w:pPr>
            <w:r>
              <w:t>•</w:t>
            </w:r>
            <w:r>
              <w:tab/>
              <w:t>davčna zatajitev (249. člen KZ-1),</w:t>
            </w:r>
          </w:p>
          <w:p w14:paraId="2EF9CB67" w14:textId="77777777" w:rsidR="00ED3F44" w:rsidRDefault="00ED3F44" w:rsidP="00ED3F44">
            <w:pPr>
              <w:spacing w:before="60" w:after="60"/>
              <w:ind w:left="318" w:hanging="284"/>
              <w:contextualSpacing/>
              <w:jc w:val="left"/>
            </w:pPr>
            <w:r>
              <w:t>•</w:t>
            </w:r>
            <w:r>
              <w:tab/>
              <w:t>tihotapstvo (250. člen KZ-1),</w:t>
            </w:r>
          </w:p>
          <w:p w14:paraId="3FFCF2C1" w14:textId="77777777" w:rsidR="00ED3F44" w:rsidRDefault="00ED3F44" w:rsidP="00ED3F44">
            <w:pPr>
              <w:spacing w:before="60" w:after="60"/>
              <w:ind w:left="318" w:hanging="284"/>
              <w:contextualSpacing/>
              <w:jc w:val="left"/>
            </w:pPr>
            <w:r>
              <w:t>•</w:t>
            </w:r>
            <w:r>
              <w:tab/>
              <w:t>zloraba uradnega položaja ali uradnih pravic (257. člen KZ-1),</w:t>
            </w:r>
          </w:p>
          <w:p w14:paraId="65F9A2C3" w14:textId="77777777" w:rsidR="00ED3F44" w:rsidRDefault="00ED3F44" w:rsidP="00ED3F44">
            <w:pPr>
              <w:spacing w:before="60" w:after="60"/>
              <w:ind w:left="318" w:hanging="284"/>
              <w:contextualSpacing/>
              <w:jc w:val="left"/>
            </w:pPr>
            <w:r>
              <w:t>•</w:t>
            </w:r>
            <w:r>
              <w:tab/>
              <w:t>oškodovanje javnih sredstev (257.a člen KZ-1),</w:t>
            </w:r>
          </w:p>
          <w:p w14:paraId="34E60C13" w14:textId="77777777" w:rsidR="00ED3F44" w:rsidRDefault="00ED3F44" w:rsidP="00ED3F44">
            <w:pPr>
              <w:spacing w:before="60" w:after="60"/>
              <w:ind w:left="318" w:hanging="284"/>
              <w:contextualSpacing/>
              <w:jc w:val="left"/>
            </w:pPr>
            <w:r>
              <w:t>•</w:t>
            </w:r>
            <w:r>
              <w:tab/>
              <w:t>izdaja tajnih podatkov (260. člen KZ-1),</w:t>
            </w:r>
          </w:p>
          <w:p w14:paraId="786A0AB1" w14:textId="77777777" w:rsidR="00ED3F44" w:rsidRDefault="00ED3F44" w:rsidP="00ED3F44">
            <w:pPr>
              <w:spacing w:before="60" w:after="60"/>
              <w:ind w:left="318" w:hanging="284"/>
              <w:contextualSpacing/>
              <w:jc w:val="left"/>
            </w:pPr>
            <w:r>
              <w:t>•</w:t>
            </w:r>
            <w:r>
              <w:tab/>
              <w:t>jemanje podkupnine (261. člen KZ-1),</w:t>
            </w:r>
          </w:p>
          <w:p w14:paraId="172927AF" w14:textId="77777777" w:rsidR="00ED3F44" w:rsidRDefault="00ED3F44" w:rsidP="00ED3F44">
            <w:pPr>
              <w:spacing w:before="60" w:after="60"/>
              <w:ind w:left="318" w:hanging="284"/>
              <w:contextualSpacing/>
              <w:jc w:val="left"/>
            </w:pPr>
            <w:r>
              <w:t>•</w:t>
            </w:r>
            <w:r>
              <w:tab/>
              <w:t>dajanje podkupnine (262. člen KZ-1),</w:t>
            </w:r>
          </w:p>
          <w:p w14:paraId="20E40FF6" w14:textId="77777777" w:rsidR="00ED3F44" w:rsidRDefault="00ED3F44" w:rsidP="00ED3F44">
            <w:pPr>
              <w:spacing w:before="60" w:after="60"/>
              <w:ind w:left="318" w:hanging="284"/>
              <w:contextualSpacing/>
              <w:jc w:val="left"/>
            </w:pPr>
            <w:r>
              <w:t>•</w:t>
            </w:r>
            <w:r>
              <w:tab/>
              <w:t>sprejemanje koristi za nezakonito posredovanje (263. člen KZ-1),</w:t>
            </w:r>
          </w:p>
          <w:p w14:paraId="68450A5C" w14:textId="77777777" w:rsidR="00ED3F44" w:rsidRDefault="00ED3F44" w:rsidP="00ED3F44">
            <w:pPr>
              <w:spacing w:before="60" w:after="60"/>
              <w:ind w:left="318" w:hanging="284"/>
              <w:contextualSpacing/>
              <w:jc w:val="left"/>
            </w:pPr>
            <w:r>
              <w:t>•</w:t>
            </w:r>
            <w:r>
              <w:tab/>
              <w:t>dajanje daril za nezakonito posredovanje (264. člen KZ-1),</w:t>
            </w:r>
          </w:p>
          <w:p w14:paraId="3BAB5BE4" w14:textId="77777777" w:rsidR="00ED3F44" w:rsidRDefault="00ED3F44" w:rsidP="00ED3F44">
            <w:pPr>
              <w:spacing w:before="60" w:after="60"/>
              <w:ind w:left="318" w:hanging="284"/>
              <w:contextualSpacing/>
              <w:jc w:val="left"/>
            </w:pPr>
            <w:r>
              <w:t>•</w:t>
            </w:r>
            <w:r>
              <w:tab/>
              <w:t>hudodelsko združevanje (294. člen KZ-1).</w:t>
            </w:r>
          </w:p>
          <w:p w14:paraId="37F105F5" w14:textId="77777777" w:rsidR="00990A5C" w:rsidRPr="00F36197" w:rsidRDefault="00DE0CAD" w:rsidP="00990A5C">
            <w:pPr>
              <w:ind w:left="0"/>
            </w:pPr>
            <w:r w:rsidRPr="00DE0CAD">
              <w:rPr>
                <w:b/>
                <w:u w:val="single"/>
              </w:rPr>
              <w:t>DOKAZILO</w:t>
            </w:r>
            <w:r w:rsidR="00990A5C" w:rsidRPr="00990A5C">
              <w:rPr>
                <w:b/>
              </w:rPr>
              <w:t>:</w:t>
            </w:r>
            <w:r w:rsidR="00990A5C" w:rsidRPr="00990A5C">
              <w:t xml:space="preserve"> Za dokazovanje izpolnjevanja pogoja ponudnik predloži ESPD obrazec. Navodila za izpolnjevanje ESPD obrazca: </w:t>
            </w:r>
            <w:hyperlink r:id="rId8" w:history="1">
              <w:r w:rsidR="00134BF7" w:rsidRPr="005379BC">
                <w:rPr>
                  <w:rStyle w:val="Hiperpovezava"/>
                </w:rPr>
                <w:t>http://www.enarocanje.si/_ESPD/</w:t>
              </w:r>
            </w:hyperlink>
          </w:p>
        </w:tc>
      </w:tr>
      <w:tr w:rsidR="002C5253" w14:paraId="3A1FCA4E" w14:textId="77777777" w:rsidTr="002C5253">
        <w:trPr>
          <w:cantSplit/>
        </w:trPr>
        <w:tc>
          <w:tcPr>
            <w:tcW w:w="567" w:type="dxa"/>
            <w:shd w:val="clear" w:color="auto" w:fill="auto"/>
            <w:vAlign w:val="center"/>
          </w:tcPr>
          <w:p w14:paraId="6CE18B24" w14:textId="77777777" w:rsidR="002C5253" w:rsidRDefault="00F2686B" w:rsidP="00ED3F44">
            <w:pPr>
              <w:ind w:left="0"/>
              <w:jc w:val="center"/>
            </w:pPr>
            <w:r>
              <w:t>2</w:t>
            </w:r>
          </w:p>
        </w:tc>
        <w:tc>
          <w:tcPr>
            <w:tcW w:w="8363" w:type="dxa"/>
            <w:shd w:val="clear" w:color="auto" w:fill="auto"/>
          </w:tcPr>
          <w:p w14:paraId="23A3E0D6" w14:textId="77777777" w:rsidR="00F2686B" w:rsidRDefault="00F2686B" w:rsidP="00F2686B">
            <w:pPr>
              <w:ind w:left="0"/>
            </w:pPr>
            <w:r>
              <w:t>Ponudnik izpolnjuje obvezne dajatve in druge denarne nedavčne obveznosti v skladu z zakonom, ki ureja finančno upravo, ki jih pobira davčni organ v skladu s predpisi države, v kateri ima sedež, ali predpisi države naročnika, če vrednost teh neplačanih zapadlih obveznosti na dan oddaje ponudbe ali prijave, znaša 50 eurov ali več. Šteje se, da gospodarski subjekt ne izpolnjuje obveznosti iz prejšnjega stavka, če na dan oddaje ponudbe ali prijave ni imel predloženih vseh obračunov davčnih odtegljajev za dohodne iz delovnega razmerja za obdobje zadnjih petih leto do dne oddaje ponudbe ali prijave.</w:t>
            </w:r>
          </w:p>
          <w:p w14:paraId="60F535DA" w14:textId="77777777" w:rsidR="00F2686B" w:rsidRPr="00ED3F44"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9" w:history="1">
              <w:r w:rsidR="00F2686B" w:rsidRPr="005379BC">
                <w:rPr>
                  <w:rStyle w:val="Hiperpovezava"/>
                </w:rPr>
                <w:t>http://www.enarocanje.si/_ESPD/</w:t>
              </w:r>
            </w:hyperlink>
          </w:p>
        </w:tc>
      </w:tr>
      <w:tr w:rsidR="00F2686B" w14:paraId="74684ED1" w14:textId="77777777" w:rsidTr="002C5253">
        <w:trPr>
          <w:cantSplit/>
        </w:trPr>
        <w:tc>
          <w:tcPr>
            <w:tcW w:w="567" w:type="dxa"/>
            <w:shd w:val="clear" w:color="auto" w:fill="auto"/>
            <w:vAlign w:val="center"/>
          </w:tcPr>
          <w:p w14:paraId="70A0F191" w14:textId="77777777" w:rsidR="00F2686B" w:rsidRDefault="00F2686B" w:rsidP="00ED3F44">
            <w:pPr>
              <w:ind w:left="0"/>
              <w:jc w:val="center"/>
            </w:pPr>
            <w:r>
              <w:t>3</w:t>
            </w:r>
          </w:p>
        </w:tc>
        <w:tc>
          <w:tcPr>
            <w:tcW w:w="8363" w:type="dxa"/>
            <w:shd w:val="clear" w:color="auto" w:fill="auto"/>
          </w:tcPr>
          <w:p w14:paraId="696042B5" w14:textId="77777777" w:rsidR="00F2686B" w:rsidRDefault="00F2686B" w:rsidP="00F2686B">
            <w:pPr>
              <w:ind w:left="0"/>
            </w:pPr>
            <w:r>
              <w:t>Ponudnik na dan, ko poteče rok za oddajo ponudb, ni izločen iz postopkov oddaje javnih  naročil zaradi uvrstitve v evidenco gospodarskih subjektov z negativnimi referencami iz 110. člena ZJN-3 (4. odstavek 75. člena ZJN-3).</w:t>
            </w:r>
          </w:p>
          <w:p w14:paraId="2CEBFD7C"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0" w:history="1">
              <w:r w:rsidR="00134BF7" w:rsidRPr="005379BC">
                <w:rPr>
                  <w:rStyle w:val="Hiperpovezava"/>
                </w:rPr>
                <w:t>http://www.enarocanje.si/_ESPD/</w:t>
              </w:r>
            </w:hyperlink>
          </w:p>
        </w:tc>
      </w:tr>
      <w:tr w:rsidR="00F2686B" w14:paraId="27010244" w14:textId="77777777" w:rsidTr="002C5253">
        <w:trPr>
          <w:cantSplit/>
        </w:trPr>
        <w:tc>
          <w:tcPr>
            <w:tcW w:w="567" w:type="dxa"/>
            <w:shd w:val="clear" w:color="auto" w:fill="auto"/>
            <w:vAlign w:val="center"/>
          </w:tcPr>
          <w:p w14:paraId="60A4A0C9" w14:textId="77777777" w:rsidR="00F2686B" w:rsidRDefault="00F2686B" w:rsidP="00ED3F44">
            <w:pPr>
              <w:ind w:left="0"/>
              <w:jc w:val="center"/>
            </w:pPr>
            <w:r>
              <w:t>4</w:t>
            </w:r>
          </w:p>
        </w:tc>
        <w:tc>
          <w:tcPr>
            <w:tcW w:w="8363" w:type="dxa"/>
            <w:shd w:val="clear" w:color="auto" w:fill="auto"/>
          </w:tcPr>
          <w:p w14:paraId="26B91869" w14:textId="77777777" w:rsidR="00F2686B" w:rsidRDefault="00F2686B" w:rsidP="00F2686B">
            <w:pPr>
              <w:ind w:left="0"/>
            </w:pPr>
            <w:r>
              <w:t>Ponudniku v zadnjih treh letih pred potekom roka za oddajo ponudb ni bila s pravnomočno odločbo pristojnega organa Republike Slovenije ali druge države članice ali tretje države dvakrat izrečena globa zaradi prekrška v zvezi s plačilom za delo.</w:t>
            </w:r>
          </w:p>
          <w:p w14:paraId="25EA425F"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1" w:history="1">
              <w:r w:rsidR="00134BF7" w:rsidRPr="005379BC">
                <w:rPr>
                  <w:rStyle w:val="Hiperpovezava"/>
                </w:rPr>
                <w:t>http://www.enarocanje.si/_ESPD/</w:t>
              </w:r>
            </w:hyperlink>
          </w:p>
        </w:tc>
      </w:tr>
      <w:tr w:rsidR="00F2686B" w14:paraId="38E3A83D" w14:textId="77777777" w:rsidTr="002C5253">
        <w:trPr>
          <w:cantSplit/>
        </w:trPr>
        <w:tc>
          <w:tcPr>
            <w:tcW w:w="567" w:type="dxa"/>
            <w:shd w:val="clear" w:color="auto" w:fill="auto"/>
            <w:vAlign w:val="center"/>
          </w:tcPr>
          <w:p w14:paraId="6CC0B6AE" w14:textId="77777777" w:rsidR="00F2686B" w:rsidRDefault="00F2686B" w:rsidP="00ED3F44">
            <w:pPr>
              <w:ind w:left="0"/>
              <w:jc w:val="center"/>
            </w:pPr>
            <w:r>
              <w:t>5</w:t>
            </w:r>
          </w:p>
        </w:tc>
        <w:tc>
          <w:tcPr>
            <w:tcW w:w="8363" w:type="dxa"/>
            <w:shd w:val="clear" w:color="auto" w:fill="auto"/>
          </w:tcPr>
          <w:p w14:paraId="382D1218" w14:textId="77777777" w:rsidR="00F2686B" w:rsidRDefault="00F2686B" w:rsidP="00F2686B">
            <w:pPr>
              <w:ind w:left="0"/>
            </w:pPr>
            <w:r>
              <w:t xml:space="preserve">Naročnik lahko iz sodelovanja v postopku javnega naročanja izključi gospodarski subjekt tudi v naslednjih primerih: </w:t>
            </w:r>
          </w:p>
          <w:p w14:paraId="341BF750" w14:textId="77777777" w:rsidR="00F2686B" w:rsidRDefault="00F2686B" w:rsidP="00F2686B">
            <w:pPr>
              <w:spacing w:before="60" w:after="60"/>
              <w:ind w:left="318" w:hanging="284"/>
              <w:contextualSpacing/>
              <w:jc w:val="left"/>
            </w:pPr>
            <w:r>
              <w:t>a) če lahko naročnik na kakršen koli način izkaže kršitev obveznosti okoljskega, socialnega ali delovnega prava;</w:t>
            </w:r>
          </w:p>
          <w:p w14:paraId="2FEB94AD" w14:textId="77777777" w:rsidR="00F2686B" w:rsidRDefault="00F2686B" w:rsidP="00F2686B">
            <w:pPr>
              <w:spacing w:before="60" w:after="60"/>
              <w:ind w:left="318" w:hanging="284"/>
              <w:contextualSpacing/>
              <w:jc w:val="left"/>
            </w:pPr>
            <w:r>
              <w:t>b) če se je nad gospodarskim subjektom začel postopek zaradi insolventnosti ali prisilnega prenehanja po zakonu, ki ureja postopek zaradi insolventnosti in prisilnega prenehanja, ali postopek likvidacije po zakonu, ki ureja gospodarske družbe, če njegova sredstva ali poslovanje upravlja upravitelj ali sodišče, ali če so njegove poslovne dejavnosti začasno ustavljene, ali če se je v skladu s predpisi druge države nad njim začel postopek ali pa je nastal položaj z enakimi pravnimi posledicami;</w:t>
            </w:r>
          </w:p>
          <w:p w14:paraId="7BB377CD" w14:textId="77777777" w:rsidR="00F2686B" w:rsidRDefault="00F2686B" w:rsidP="00F2686B">
            <w:pPr>
              <w:spacing w:before="60" w:after="60"/>
              <w:ind w:left="318" w:hanging="284"/>
              <w:contextualSpacing/>
              <w:jc w:val="left"/>
            </w:pPr>
            <w:r>
              <w:t>c) če lahko naročnik z ustreznimi sredstvi izkaže, da je gospodarski subjekt zagrešil hujšo kršitev poklicnih pravil, zaradi česar je omajana njegova integriteta;</w:t>
            </w:r>
          </w:p>
          <w:p w14:paraId="2F07F433" w14:textId="77777777" w:rsidR="00F2686B" w:rsidRDefault="00F2686B" w:rsidP="00F2686B">
            <w:pPr>
              <w:spacing w:before="60" w:after="60"/>
              <w:ind w:left="318" w:hanging="284"/>
              <w:contextualSpacing/>
              <w:jc w:val="left"/>
            </w:pPr>
            <w:r>
              <w:t>č) če lahko naročnik upravičeno sklepa, da je gospodarski subjekt z drugimi gospodarskimi subjekti sklenil dogovor, katerega cilj ali učinek je preprečevati, omejevati ali izkrivljati konkurenco. Šteje se, da je sklepanje naročnika iz prejšnjega stavka upravičeno, če organ, pristojen za varstvo konkurence, na podlagi prijave naročnika v 15 dneh naročniku sporoči, da bo uvedel postopek ugotavljanja kršitve;</w:t>
            </w:r>
          </w:p>
          <w:p w14:paraId="5F3024C3" w14:textId="77777777" w:rsidR="00F2686B" w:rsidRDefault="00F2686B" w:rsidP="00F2686B">
            <w:pPr>
              <w:spacing w:before="60" w:after="60"/>
              <w:ind w:left="318" w:hanging="284"/>
              <w:contextualSpacing/>
              <w:jc w:val="left"/>
            </w:pPr>
            <w:r>
              <w:t>d) če nasprotja interesov iz tretjega odstavka 91. člena tega zakona ni mogoče učinkovito odpraviti z drugimi, blažjimi ukrepi;</w:t>
            </w:r>
          </w:p>
          <w:p w14:paraId="54FF3DAE" w14:textId="77777777" w:rsidR="00F2686B" w:rsidRDefault="00F2686B" w:rsidP="00F2686B">
            <w:pPr>
              <w:spacing w:before="60" w:after="60"/>
              <w:ind w:left="318" w:hanging="284"/>
              <w:contextualSpacing/>
              <w:jc w:val="left"/>
            </w:pPr>
            <w:r>
              <w:t>e) če izkrivljanja konkurence zaradi predhodnega sodelovanja gospodarskih subjektov pri pripravi postopka javnega naročanja v skladu s 65. členom tega zakona ni mogoče učinkovito odpraviti z drugimi, blažjimi ukrepi;</w:t>
            </w:r>
          </w:p>
          <w:p w14:paraId="5EEE2B2E" w14:textId="77777777" w:rsidR="00F2686B" w:rsidRDefault="00F2686B" w:rsidP="00F2686B">
            <w:pPr>
              <w:spacing w:before="60" w:after="60"/>
              <w:ind w:left="318" w:hanging="284"/>
              <w:contextualSpacing/>
              <w:jc w:val="left"/>
            </w:pPr>
            <w:r>
              <w:t>f) če so se pri gospodarskem subjektu pri prejšnji pogodbi o izvedbi javnega naročila ali prejšnji koncesijski pogodbi, sklenjeni z naročnikom, pokazale precejšnje ali stalne pomanjkljivosti pri izpolnjevanju ključne obveznosti, zaradi česar je naročnik predčasno odstopil od prejšnjega naročila oziroma pogodbe ali uveljavljal odškodnino ali so bile izvedene druge primerljive sankcije;</w:t>
            </w:r>
          </w:p>
          <w:p w14:paraId="71FB5DEC" w14:textId="77777777" w:rsidR="00F2686B" w:rsidRDefault="00F2686B" w:rsidP="00F2686B">
            <w:pPr>
              <w:spacing w:before="60" w:after="60"/>
              <w:ind w:left="318" w:hanging="284"/>
              <w:contextualSpacing/>
              <w:jc w:val="left"/>
            </w:pPr>
            <w:r>
              <w:t>g) če je gospodarski subjekt kriv dajanja resnih zavajajočih razlag pri dajanju informacij, zahtevanih zaradi preverjanja obstoja razlogov za izključitev ali izpolnjevanja pogojev za sodelovanje, ali če ni razkril teh informacij ali če ne more predložiti dokazil, ki se zahtevajo v skladu z 79. členom tega zakona;</w:t>
            </w:r>
          </w:p>
          <w:p w14:paraId="534F1B3F" w14:textId="77777777" w:rsidR="00F2686B" w:rsidRDefault="00F2686B" w:rsidP="00F2686B">
            <w:pPr>
              <w:spacing w:before="60" w:after="60"/>
              <w:ind w:left="318" w:hanging="284"/>
              <w:contextualSpacing/>
              <w:jc w:val="left"/>
            </w:pPr>
            <w:r>
              <w:t>h) če je gospodarski subjekt poskusil neupravičeno vplivati na odločanje naročnika ali pridobiti zaupne informacije, zaradi katerih bi lahko imel neupravičeno prednost v postopku javnega naročanja, ali iz malomarnosti predložiti zavajajoče informacije, ki bi lahko pomembno vplivale na odločitev o izključitvi, izboru ali oddaji javnega naročila.</w:t>
            </w:r>
          </w:p>
          <w:p w14:paraId="1CD52B1D"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2" w:history="1">
              <w:r w:rsidR="00F2686B" w:rsidRPr="005379BC">
                <w:rPr>
                  <w:rStyle w:val="Hiperpovezava"/>
                </w:rPr>
                <w:t>http://www.enarocanje.si/_ESPD/</w:t>
              </w:r>
            </w:hyperlink>
          </w:p>
        </w:tc>
      </w:tr>
      <w:tr w:rsidR="00F2686B" w14:paraId="60A2007E" w14:textId="77777777" w:rsidTr="002C5253">
        <w:trPr>
          <w:cantSplit/>
        </w:trPr>
        <w:tc>
          <w:tcPr>
            <w:tcW w:w="567" w:type="dxa"/>
            <w:shd w:val="clear" w:color="auto" w:fill="auto"/>
            <w:vAlign w:val="center"/>
          </w:tcPr>
          <w:p w14:paraId="10BA088D" w14:textId="77777777" w:rsidR="00F2686B" w:rsidRDefault="00F2686B" w:rsidP="00ED3F44">
            <w:pPr>
              <w:ind w:left="0"/>
              <w:jc w:val="center"/>
            </w:pPr>
            <w:r>
              <w:t>6</w:t>
            </w:r>
          </w:p>
        </w:tc>
        <w:tc>
          <w:tcPr>
            <w:tcW w:w="8363" w:type="dxa"/>
            <w:shd w:val="clear" w:color="auto" w:fill="auto"/>
          </w:tcPr>
          <w:p w14:paraId="4BE6BB46" w14:textId="77777777" w:rsidR="00F2686B" w:rsidRDefault="00F2686B" w:rsidP="00F2686B">
            <w:pPr>
              <w:ind w:left="0"/>
            </w:pPr>
            <w:r>
              <w:t>Ponudnik soglaša, da lahko naročnik za namene javnega razpisa pridobi podatke iz uradnih evidenc za osebe, ki so pooblaščene za zastopanje.</w:t>
            </w:r>
          </w:p>
          <w:p w14:paraId="6DAB5327"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ev ponudnik predloži Izjavo za pridobitev osebnih podatkov iz uradnih evidenc </w:t>
            </w:r>
            <w:r w:rsidR="00F2686B" w:rsidRPr="00F2686B">
              <w:rPr>
                <w:b/>
              </w:rPr>
              <w:t>OBRAZEC 5.1</w:t>
            </w:r>
            <w:r w:rsidR="00F2686B">
              <w:rPr>
                <w:b/>
              </w:rPr>
              <w:t>.</w:t>
            </w:r>
          </w:p>
        </w:tc>
      </w:tr>
    </w:tbl>
    <w:p w14:paraId="41F9CF65" w14:textId="77777777" w:rsidR="00ED0047" w:rsidRDefault="00ED0047" w:rsidP="00ED0047">
      <w:pPr>
        <w:pStyle w:val="Naslov2"/>
      </w:pPr>
      <w:bookmarkStart w:id="28" w:name="_Toc457390686"/>
      <w:r w:rsidRPr="00E648C3">
        <w:t xml:space="preserve">POGOJI ZA </w:t>
      </w:r>
      <w:r>
        <w:t>SODELOVANJE</w:t>
      </w:r>
      <w:bookmarkEnd w:id="28"/>
    </w:p>
    <w:p w14:paraId="27962591" w14:textId="77777777" w:rsidR="00ED0047" w:rsidRPr="00FB32A0" w:rsidRDefault="00ED0047" w:rsidP="00ED0047">
      <w:pPr>
        <w:pStyle w:val="Naslov3"/>
        <w:rPr>
          <w:color w:val="000000" w:themeColor="text1"/>
        </w:rPr>
      </w:pPr>
      <w:bookmarkStart w:id="29" w:name="_Toc457390687"/>
      <w:r w:rsidRPr="00FB32A0">
        <w:rPr>
          <w:color w:val="000000" w:themeColor="text1"/>
        </w:rPr>
        <w:t>POKLICNA SPOSOBNOST PONUDNIKA</w:t>
      </w:r>
      <w:bookmarkEnd w:id="29"/>
    </w:p>
    <w:tbl>
      <w:tblPr>
        <w:tblStyle w:val="Tabelamrea"/>
        <w:tblW w:w="8930" w:type="dxa"/>
        <w:tblInd w:w="137" w:type="dxa"/>
        <w:tblLayout w:type="fixed"/>
        <w:tblLook w:val="04A0" w:firstRow="1" w:lastRow="0" w:firstColumn="1" w:lastColumn="0" w:noHBand="0" w:noVBand="1"/>
      </w:tblPr>
      <w:tblGrid>
        <w:gridCol w:w="567"/>
        <w:gridCol w:w="8363"/>
      </w:tblGrid>
      <w:tr w:rsidR="00ED0047" w14:paraId="6280F0A7" w14:textId="77777777" w:rsidTr="00CF072A">
        <w:trPr>
          <w:cantSplit/>
        </w:trPr>
        <w:tc>
          <w:tcPr>
            <w:tcW w:w="567" w:type="dxa"/>
            <w:shd w:val="clear" w:color="auto" w:fill="auto"/>
            <w:vAlign w:val="center"/>
          </w:tcPr>
          <w:p w14:paraId="462BF747" w14:textId="77777777" w:rsidR="00ED0047" w:rsidRDefault="00ED0047" w:rsidP="00CF072A">
            <w:pPr>
              <w:ind w:left="0"/>
              <w:jc w:val="center"/>
            </w:pPr>
            <w:r>
              <w:t>1</w:t>
            </w:r>
          </w:p>
        </w:tc>
        <w:tc>
          <w:tcPr>
            <w:tcW w:w="8363" w:type="dxa"/>
            <w:shd w:val="clear" w:color="auto" w:fill="auto"/>
          </w:tcPr>
          <w:p w14:paraId="1FBA4333" w14:textId="77777777" w:rsidR="00283BE4" w:rsidRDefault="00283BE4" w:rsidP="00ED0047">
            <w:pPr>
              <w:ind w:left="0"/>
            </w:pPr>
            <w:r w:rsidRPr="008E5B6E">
              <w:t xml:space="preserve">Ponudnik </w:t>
            </w:r>
            <w:r>
              <w:t>je</w:t>
            </w:r>
            <w:r w:rsidRPr="008E5B6E">
              <w:t xml:space="preserve"> za opravljanje dejav</w:t>
            </w:r>
            <w:r>
              <w:t xml:space="preserve">nosti, ki jo prevzema v ponudbi </w:t>
            </w:r>
            <w:r>
              <w:rPr>
                <w:rFonts w:cs="Arial"/>
                <w:sz w:val="18"/>
                <w:szCs w:val="18"/>
              </w:rPr>
              <w:t>vpisan</w:t>
            </w:r>
            <w:r w:rsidRPr="00EC76C2">
              <w:rPr>
                <w:rFonts w:cs="Arial"/>
                <w:sz w:val="18"/>
                <w:szCs w:val="18"/>
              </w:rPr>
              <w:t xml:space="preserve"> v enega od poklicnih ali poslovnih registrov, ki se vodijo v državi članici, v kateri ima gospodarski subjekt sedež.</w:t>
            </w:r>
          </w:p>
          <w:p w14:paraId="47B0BE4A" w14:textId="77777777" w:rsidR="00ED0047" w:rsidRDefault="00DE0CAD" w:rsidP="00283BE4">
            <w:pPr>
              <w:ind w:left="0"/>
            </w:pPr>
            <w:r w:rsidRPr="00DE0CAD">
              <w:rPr>
                <w:b/>
                <w:u w:val="single"/>
              </w:rPr>
              <w:t>DOKAZILO</w:t>
            </w:r>
            <w:r w:rsidR="00ED0047" w:rsidRPr="00ED0047">
              <w:rPr>
                <w:b/>
              </w:rPr>
              <w:t>:</w:t>
            </w:r>
            <w:r w:rsidR="00ED0047">
              <w:t xml:space="preserve"> Predložen obrazec ESPD in kopija </w:t>
            </w:r>
            <w:r w:rsidR="00283BE4">
              <w:t>registracije</w:t>
            </w:r>
            <w:r w:rsidR="00ED0047">
              <w:t xml:space="preserve">. </w:t>
            </w:r>
          </w:p>
        </w:tc>
      </w:tr>
      <w:tr w:rsidR="00ED0047" w14:paraId="7481AEAA" w14:textId="77777777" w:rsidTr="00CF072A">
        <w:trPr>
          <w:cantSplit/>
        </w:trPr>
        <w:tc>
          <w:tcPr>
            <w:tcW w:w="567" w:type="dxa"/>
            <w:shd w:val="clear" w:color="auto" w:fill="auto"/>
            <w:vAlign w:val="center"/>
          </w:tcPr>
          <w:p w14:paraId="079D135C" w14:textId="77777777" w:rsidR="00ED0047" w:rsidRDefault="00ED0047" w:rsidP="00CF072A">
            <w:pPr>
              <w:ind w:left="0"/>
              <w:jc w:val="center"/>
            </w:pPr>
            <w:r>
              <w:t>2</w:t>
            </w:r>
          </w:p>
        </w:tc>
        <w:tc>
          <w:tcPr>
            <w:tcW w:w="8363" w:type="dxa"/>
            <w:shd w:val="clear" w:color="auto" w:fill="auto"/>
          </w:tcPr>
          <w:p w14:paraId="2FFC57FC" w14:textId="77777777" w:rsidR="00271296" w:rsidRPr="00271296" w:rsidRDefault="00271296" w:rsidP="00271296">
            <w:pPr>
              <w:ind w:left="0"/>
            </w:pPr>
            <w:r w:rsidRPr="00271296">
              <w:t xml:space="preserve">Ponudnik mora zagotoviti zadostno število ustrezno kvalificiranih in sposobnih </w:t>
            </w:r>
            <w:r>
              <w:t>so</w:t>
            </w:r>
            <w:r w:rsidRPr="00271296">
              <w:t>delavcev za implementacijo sistema, izobraževanje uporabnikov in vzdrževanje dobavljenega sistema.</w:t>
            </w:r>
          </w:p>
          <w:p w14:paraId="7EC834C9" w14:textId="77777777" w:rsidR="00271296" w:rsidRPr="00271296" w:rsidRDefault="00271296" w:rsidP="00271296">
            <w:pPr>
              <w:ind w:left="0"/>
            </w:pPr>
            <w:r w:rsidRPr="00271296">
              <w:t>Ponudnik mora dokazati, da deluje na področju razpisane dejavnosti več kot pet let pred datumom objave tega javnega naročila.</w:t>
            </w:r>
          </w:p>
          <w:p w14:paraId="619E05D8" w14:textId="77777777" w:rsidR="00ED0047" w:rsidRDefault="00ED0047" w:rsidP="00271296">
            <w:pPr>
              <w:ind w:left="0"/>
            </w:pPr>
            <w:r w:rsidRPr="00ED0047">
              <w:rPr>
                <w:b/>
                <w:u w:val="single"/>
              </w:rPr>
              <w:t>DOKAZILO</w:t>
            </w:r>
            <w:r>
              <w:t xml:space="preserve">: Izpis iz poslovnega registra, dokazila o št. </w:t>
            </w:r>
            <w:r w:rsidR="00271296">
              <w:t>sodelavcev</w:t>
            </w:r>
            <w:r>
              <w:t xml:space="preserve"> z ustreznimi kvalifikacijami.</w:t>
            </w:r>
          </w:p>
          <w:p w14:paraId="06530F02" w14:textId="77777777" w:rsidR="00ED0047" w:rsidRDefault="00ED0047" w:rsidP="00ED0047">
            <w:pPr>
              <w:ind w:left="0"/>
            </w:pPr>
            <w:r w:rsidRPr="00ED0047">
              <w:rPr>
                <w:b/>
                <w:u w:val="single"/>
              </w:rPr>
              <w:t>DOKAZILO</w:t>
            </w:r>
            <w:r>
              <w:t xml:space="preserve">: Izjava o kadrih – </w:t>
            </w:r>
            <w:r w:rsidRPr="00ED0047">
              <w:rPr>
                <w:b/>
              </w:rPr>
              <w:t>OBRAZEC 5.9</w:t>
            </w:r>
          </w:p>
          <w:p w14:paraId="3B73638B" w14:textId="77777777" w:rsidR="00ED0047" w:rsidRDefault="00ED0047" w:rsidP="00ED0047">
            <w:pPr>
              <w:ind w:left="0"/>
            </w:pPr>
            <w:r>
              <w:t xml:space="preserve">Ponudnik mora imeti najmanj 5 (pet) </w:t>
            </w:r>
            <w:r w:rsidR="00271296">
              <w:t xml:space="preserve">sodelavcev </w:t>
            </w:r>
            <w:r>
              <w:t>programerjev – razvijalcev za izgradnjo .NET aplikacij</w:t>
            </w:r>
            <w:r w:rsidR="000D4A9B">
              <w:t xml:space="preserve">. Vsi navedeni bodo </w:t>
            </w:r>
            <w:r w:rsidR="00271296">
              <w:t>sodelovali na projektu, ki je predmet tega javnega naročila.</w:t>
            </w:r>
          </w:p>
          <w:p w14:paraId="54BE9E97" w14:textId="77777777" w:rsidR="00ED0047" w:rsidRDefault="00ED0047" w:rsidP="00ED0047">
            <w:pPr>
              <w:spacing w:before="60" w:after="60"/>
              <w:ind w:left="318" w:hanging="284"/>
              <w:contextualSpacing/>
              <w:jc w:val="left"/>
            </w:pPr>
            <w:r>
              <w:t>•</w:t>
            </w:r>
            <w:r>
              <w:tab/>
              <w:t xml:space="preserve">Vodja projekta (en </w:t>
            </w:r>
            <w:r w:rsidR="00271296">
              <w:t>sodelavec</w:t>
            </w:r>
            <w:r>
              <w:t>): najmanj VII. stopnja izobrazbe, najmanj 5 let delovnih izkušenj področju vodenja projektov razvoja in uvajanja informacijskih rešitev,</w:t>
            </w:r>
          </w:p>
          <w:p w14:paraId="2FD6F18E" w14:textId="77777777" w:rsidR="00ED0047" w:rsidRDefault="00ED0047" w:rsidP="00ED0047">
            <w:pPr>
              <w:spacing w:before="60" w:after="60"/>
              <w:ind w:left="318" w:hanging="284"/>
              <w:contextualSpacing/>
              <w:jc w:val="left"/>
            </w:pPr>
            <w:r>
              <w:t>•</w:t>
            </w:r>
            <w:r>
              <w:tab/>
              <w:t xml:space="preserve">Arhitekt rešitev (en </w:t>
            </w:r>
            <w:r w:rsidR="00271296">
              <w:t>sodelavec</w:t>
            </w:r>
            <w:r>
              <w:t>): najmanj VI. stopnja izobrazbe, najmanj 5 let delovni</w:t>
            </w:r>
            <w:r w:rsidR="00EE3018">
              <w:t>h izkušenj področju izgradnje EC</w:t>
            </w:r>
            <w:r>
              <w:t>M in DMS sistemov,</w:t>
            </w:r>
          </w:p>
          <w:p w14:paraId="63FDA13C" w14:textId="77777777" w:rsidR="00ED0047" w:rsidRDefault="00ED0047" w:rsidP="00ED0047">
            <w:pPr>
              <w:spacing w:before="60" w:after="60"/>
              <w:ind w:left="318" w:hanging="284"/>
              <w:contextualSpacing/>
              <w:jc w:val="left"/>
            </w:pPr>
            <w:r>
              <w:t>•</w:t>
            </w:r>
            <w:r>
              <w:tab/>
              <w:t xml:space="preserve">Razvijalci (najmanj trije </w:t>
            </w:r>
            <w:r w:rsidR="00271296">
              <w:t>sodelavci</w:t>
            </w:r>
            <w:r>
              <w:t>): najmanj V. stopnja izobrazbe, zaželeno vsaj 3 leta delovnih izkušenj na področju razvoja .NET aplikacij na MS SQL podatkovni bazi.</w:t>
            </w:r>
          </w:p>
          <w:p w14:paraId="141F7409" w14:textId="77777777" w:rsidR="00ED0047" w:rsidRDefault="00ED0047" w:rsidP="00ED0047">
            <w:pPr>
              <w:ind w:left="0"/>
            </w:pPr>
            <w:r w:rsidRPr="00ED0047">
              <w:rPr>
                <w:b/>
                <w:u w:val="single"/>
              </w:rPr>
              <w:t>DOKAZILO</w:t>
            </w:r>
            <w:r>
              <w:t xml:space="preserve">: </w:t>
            </w:r>
            <w:r w:rsidRPr="00ED0047">
              <w:rPr>
                <w:b/>
              </w:rPr>
              <w:t>OBRAZEC 5.9</w:t>
            </w:r>
            <w:r>
              <w:t xml:space="preserve"> s fotokopijo ustreznih certifikatov</w:t>
            </w:r>
          </w:p>
          <w:p w14:paraId="15B32CB4" w14:textId="77777777" w:rsidR="00ED0047" w:rsidRDefault="00ED0047" w:rsidP="00ED0047">
            <w:pPr>
              <w:ind w:left="0"/>
            </w:pPr>
            <w:r>
              <w:t>Zaželeno je, da imajo vsi člani ekipe Microsoftove certifikate za področje razvoja aplikacij in/ali podatkovne baze in/ali SharePoint.</w:t>
            </w:r>
          </w:p>
          <w:p w14:paraId="15C6A80C" w14:textId="77777777" w:rsidR="00ED0047" w:rsidRDefault="00ED0047" w:rsidP="00ED0047">
            <w:pPr>
              <w:ind w:left="0"/>
            </w:pPr>
            <w:r w:rsidRPr="00ED0047">
              <w:rPr>
                <w:b/>
                <w:u w:val="single"/>
              </w:rPr>
              <w:t>DOKAZILO</w:t>
            </w:r>
            <w:r>
              <w:t xml:space="preserve">: </w:t>
            </w:r>
            <w:r w:rsidRPr="00ED0047">
              <w:rPr>
                <w:b/>
              </w:rPr>
              <w:t>OBRAZEC 5.9</w:t>
            </w:r>
            <w:r>
              <w:t xml:space="preserve"> s fotokopijo MS certifikatov</w:t>
            </w:r>
          </w:p>
          <w:p w14:paraId="01297FBF" w14:textId="77777777" w:rsidR="00FD07C9" w:rsidRPr="00AC64DE" w:rsidRDefault="00FD07C9" w:rsidP="00FD07C9">
            <w:pPr>
              <w:ind w:left="0"/>
              <w:rPr>
                <w:color w:val="000000" w:themeColor="text1"/>
              </w:rPr>
            </w:pPr>
            <w:r w:rsidRPr="00AC64DE">
              <w:rPr>
                <w:color w:val="000000" w:themeColor="text1"/>
              </w:rPr>
              <w:t>Ponudnik mora imeti najmanj dva svetovalca za področje NAV s certifikati za verzijo NAV2009 (vsak svetovalec vsaj enega od naštetih: Microsoft Dynamics NAV 2009 Core Setup and Finance, Microsoft Dynamics NAV 2009 C/SIDE Solution Development). V kolikor certifikat zagotavlja kateri od razvijalcev se le-ta šteje kot zahtevan svetovalec za področje NAV.</w:t>
            </w:r>
          </w:p>
          <w:p w14:paraId="30167C62" w14:textId="77777777" w:rsidR="00FD07C9" w:rsidRPr="00AC64DE" w:rsidRDefault="00FD07C9" w:rsidP="00FD07C9">
            <w:pPr>
              <w:ind w:left="0"/>
              <w:rPr>
                <w:color w:val="000000" w:themeColor="text1"/>
              </w:rPr>
            </w:pPr>
            <w:r w:rsidRPr="00AC64DE">
              <w:rPr>
                <w:b/>
                <w:color w:val="000000" w:themeColor="text1"/>
                <w:u w:val="single"/>
              </w:rPr>
              <w:t>DOKAZILO</w:t>
            </w:r>
            <w:r w:rsidRPr="00AC64DE">
              <w:rPr>
                <w:color w:val="000000" w:themeColor="text1"/>
              </w:rPr>
              <w:t xml:space="preserve">: </w:t>
            </w:r>
            <w:r w:rsidRPr="00AC64DE">
              <w:rPr>
                <w:b/>
                <w:color w:val="000000" w:themeColor="text1"/>
              </w:rPr>
              <w:t>OBRAZEC 5.9</w:t>
            </w:r>
            <w:r w:rsidRPr="00AC64DE">
              <w:rPr>
                <w:color w:val="000000" w:themeColor="text1"/>
              </w:rPr>
              <w:t xml:space="preserve"> s fotokopijo NAV certifikatov</w:t>
            </w:r>
          </w:p>
          <w:p w14:paraId="69AE85B4" w14:textId="77777777" w:rsidR="00FD07C9" w:rsidRPr="00AC64DE" w:rsidRDefault="00FD07C9" w:rsidP="00FD07C9">
            <w:pPr>
              <w:ind w:left="0"/>
              <w:rPr>
                <w:color w:val="000000" w:themeColor="text1"/>
              </w:rPr>
            </w:pPr>
            <w:r w:rsidRPr="00AC64DE">
              <w:rPr>
                <w:color w:val="000000" w:themeColor="text1"/>
              </w:rPr>
              <w:t>Ponudnik mora imeti status „Microsoft partner” z najmanj Silver kompetenco področij "Application Development" ali "Collaboration and Content".</w:t>
            </w:r>
          </w:p>
          <w:p w14:paraId="674C4861" w14:textId="77777777" w:rsidR="00FD07C9" w:rsidRDefault="00FD07C9" w:rsidP="00FD07C9">
            <w:pPr>
              <w:ind w:left="0"/>
            </w:pPr>
            <w:r w:rsidRPr="00FD07C9">
              <w:rPr>
                <w:b/>
                <w:u w:val="single"/>
              </w:rPr>
              <w:t>DOKAZILO</w:t>
            </w:r>
            <w:r>
              <w:t xml:space="preserve">: </w:t>
            </w:r>
            <w:r w:rsidRPr="00FD07C9">
              <w:rPr>
                <w:b/>
              </w:rPr>
              <w:t>OBRAZEC 5.9</w:t>
            </w:r>
            <w:r>
              <w:t xml:space="preserve"> s fotokopijo potrdila o statusu</w:t>
            </w:r>
          </w:p>
        </w:tc>
      </w:tr>
    </w:tbl>
    <w:p w14:paraId="2E16B282" w14:textId="77777777" w:rsidR="00FD07C9" w:rsidRPr="00C24DCE" w:rsidRDefault="00FD07C9" w:rsidP="00FD07C9">
      <w:pPr>
        <w:pStyle w:val="Naslov3"/>
        <w:rPr>
          <w:color w:val="000000" w:themeColor="text1"/>
        </w:rPr>
      </w:pPr>
      <w:bookmarkStart w:id="30" w:name="_Toc457390688"/>
      <w:r w:rsidRPr="00C24DCE">
        <w:rPr>
          <w:color w:val="000000" w:themeColor="text1"/>
        </w:rPr>
        <w:t>EKONOMSKA IN FINANČNA SPOSOBNOST PONUDNIKA</w:t>
      </w:r>
      <w:bookmarkEnd w:id="30"/>
    </w:p>
    <w:tbl>
      <w:tblPr>
        <w:tblStyle w:val="Tabelamrea"/>
        <w:tblW w:w="8930" w:type="dxa"/>
        <w:tblInd w:w="137" w:type="dxa"/>
        <w:tblLayout w:type="fixed"/>
        <w:tblLook w:val="04A0" w:firstRow="1" w:lastRow="0" w:firstColumn="1" w:lastColumn="0" w:noHBand="0" w:noVBand="1"/>
      </w:tblPr>
      <w:tblGrid>
        <w:gridCol w:w="567"/>
        <w:gridCol w:w="8363"/>
      </w:tblGrid>
      <w:tr w:rsidR="00FD07C9" w14:paraId="476D1536" w14:textId="77777777" w:rsidTr="00CF072A">
        <w:trPr>
          <w:cantSplit/>
        </w:trPr>
        <w:tc>
          <w:tcPr>
            <w:tcW w:w="567" w:type="dxa"/>
            <w:shd w:val="clear" w:color="auto" w:fill="auto"/>
            <w:vAlign w:val="center"/>
          </w:tcPr>
          <w:p w14:paraId="37CAFDB8" w14:textId="77777777" w:rsidR="00FD07C9" w:rsidRDefault="00FD07C9" w:rsidP="00CF072A">
            <w:pPr>
              <w:ind w:left="0"/>
              <w:jc w:val="center"/>
            </w:pPr>
            <w:r>
              <w:t>1</w:t>
            </w:r>
          </w:p>
        </w:tc>
        <w:tc>
          <w:tcPr>
            <w:tcW w:w="8363" w:type="dxa"/>
            <w:shd w:val="clear" w:color="auto" w:fill="auto"/>
          </w:tcPr>
          <w:p w14:paraId="0174432E" w14:textId="77777777" w:rsidR="00FD07C9" w:rsidRDefault="00EE3018" w:rsidP="00FD07C9">
            <w:pPr>
              <w:ind w:left="0"/>
            </w:pPr>
            <w:r>
              <w:t>R1: 1</w:t>
            </w:r>
            <w:r w:rsidR="00FD07C9">
              <w:t xml:space="preserve"> zaključen projekt – spletni portal za notranjo ali zunanjo komunikacijo (intranet/extranet): kot ustrezna referenca šteje portal z omejenim dostopom glede na MS aktivni imenik (MS Active Directory) z vsaj 500 uporabniki, več-nivojsko hierarhično strukturirane pravice, omejevanje in nadzor dostopa.</w:t>
            </w:r>
          </w:p>
          <w:p w14:paraId="6441EC30" w14:textId="77777777" w:rsidR="00FD07C9" w:rsidRDefault="00FD07C9" w:rsidP="00FD07C9">
            <w:pPr>
              <w:ind w:left="0"/>
            </w:pPr>
            <w:r>
              <w:t>R2: 2 zaključena projekta – implementacija Enterpris</w:t>
            </w:r>
            <w:r w:rsidR="00EE3018">
              <w:t>e Content Management sistema (EC</w:t>
            </w:r>
            <w:r>
              <w:t>M): kot ustrezna referenca šteje namestitev in konfiguracija uredniškega sistema, ki nudi podporo enotnega zajema, upravljanja in distribucije skozi različne kanale intranet/extranet/internet/mobilno. Obsega podporo spletni prodaji (npr. prodaja kotizacij), integracijo raznovrstnih plačilnih mehanizmov, integrirano obveščanje uporabnikov, urednikov, skrbnikov ter statistiko uporabe.</w:t>
            </w:r>
          </w:p>
          <w:p w14:paraId="500EDB48" w14:textId="77777777" w:rsidR="00FD07C9" w:rsidRDefault="00FD07C9" w:rsidP="00FD07C9">
            <w:pPr>
              <w:ind w:left="0"/>
            </w:pPr>
            <w:r>
              <w:t>R3: 2 zaključena projekta – implementacija Electronic Document Management sistema (EDMS): kot ustrezna referenca šteje namestitev in konfiguracija EDMS sistema, ki nudi podporo zajemu, upravljanju, distribuciji in arhiviranju (kratkoročnem, srednjeročnem in trajnem arhiviranju elektronskih dokumentov).</w:t>
            </w:r>
          </w:p>
          <w:p w14:paraId="64FF4966" w14:textId="77777777" w:rsidR="00FD07C9" w:rsidRDefault="00FD07C9" w:rsidP="00FD07C9">
            <w:pPr>
              <w:ind w:left="0"/>
            </w:pPr>
            <w:r>
              <w:t>R4: 2 zaključena projekta – rešitev, kjer je integrirana izmenjava podatkov preko UJP B2B vmesnika: referenca je ustrezna, če je komunikacija že vzpostavljena in se izmenjuje vsaj eno vrsto elektronske oblike dokumentov. Rešitev mora podpirati razširitev na poljubno vrsto dokumentov, ki jih vmesnik podpira. Vključevati mora validacijo oblike in vsebine vhodnih ter izhodnih dokumentov.</w:t>
            </w:r>
          </w:p>
          <w:p w14:paraId="30AFABA4" w14:textId="77777777" w:rsidR="00FD07C9" w:rsidRDefault="00FD07C9" w:rsidP="00FD07C9">
            <w:pPr>
              <w:ind w:left="0"/>
            </w:pPr>
            <w:r>
              <w:t>V kolikor posamezen projekt zajema več zahtevanih področij referenc označite na posamezni referenci vsa področja, ki jih pokriva (R1-R4).</w:t>
            </w:r>
          </w:p>
          <w:p w14:paraId="5E588765" w14:textId="77777777" w:rsidR="00FD07C9" w:rsidRDefault="00FD07C9" w:rsidP="00FD07C9">
            <w:pPr>
              <w:ind w:left="0"/>
            </w:pPr>
            <w:r>
              <w:t>Reference morajo biti s področja razpisane dejavnosti s potrdili na priloženem obrazcu.</w:t>
            </w:r>
          </w:p>
          <w:p w14:paraId="054F1F36" w14:textId="77777777" w:rsidR="00FD07C9" w:rsidRDefault="00FD07C9" w:rsidP="00FD07C9">
            <w:pPr>
              <w:ind w:left="0"/>
            </w:pPr>
            <w:r w:rsidRPr="00FD07C9">
              <w:rPr>
                <w:b/>
                <w:u w:val="single"/>
              </w:rPr>
              <w:t>DOKAZILO</w:t>
            </w:r>
            <w:r>
              <w:t xml:space="preserve">: Seznam referenc s področja razpisane dejavnosti – </w:t>
            </w:r>
            <w:r w:rsidRPr="00FD07C9">
              <w:rPr>
                <w:b/>
              </w:rPr>
              <w:t>OBRAZEC 5.3.1</w:t>
            </w:r>
            <w:r>
              <w:t xml:space="preserve"> do </w:t>
            </w:r>
            <w:r w:rsidRPr="00FD07C9">
              <w:rPr>
                <w:b/>
              </w:rPr>
              <w:t>OBRAZEC 5.3.4</w:t>
            </w:r>
            <w:r>
              <w:t xml:space="preserve"> - s potrdili na originalnem obrazcu iz razpisne dokumentacije - </w:t>
            </w:r>
            <w:r w:rsidRPr="00EB0584">
              <w:rPr>
                <w:b/>
              </w:rPr>
              <w:t>OBRAZEC 5.4</w:t>
            </w:r>
          </w:p>
        </w:tc>
      </w:tr>
      <w:tr w:rsidR="00EB0584" w14:paraId="656B0554" w14:textId="77777777" w:rsidTr="00CF072A">
        <w:trPr>
          <w:cantSplit/>
        </w:trPr>
        <w:tc>
          <w:tcPr>
            <w:tcW w:w="567" w:type="dxa"/>
            <w:shd w:val="clear" w:color="auto" w:fill="auto"/>
            <w:vAlign w:val="center"/>
          </w:tcPr>
          <w:p w14:paraId="3ED3941B" w14:textId="77777777" w:rsidR="00EB0584" w:rsidRDefault="00EB0584" w:rsidP="00CF072A">
            <w:pPr>
              <w:ind w:left="0"/>
              <w:jc w:val="center"/>
            </w:pPr>
            <w:r>
              <w:t>2</w:t>
            </w:r>
          </w:p>
        </w:tc>
        <w:tc>
          <w:tcPr>
            <w:tcW w:w="8363" w:type="dxa"/>
            <w:shd w:val="clear" w:color="auto" w:fill="auto"/>
          </w:tcPr>
          <w:p w14:paraId="55E5A154" w14:textId="77777777" w:rsidR="00EB0584" w:rsidRDefault="00EB0584" w:rsidP="00FD07C9">
            <w:pPr>
              <w:ind w:left="0"/>
            </w:pPr>
            <w:r w:rsidRPr="00EB0584">
              <w:t>Razvoj programske opreme mora temeljiti na Microsoftovih tehnologijah. Programska oprema mora delovati na strežniški platformi MS Windows 2012 R2 (64bit) in podatkovni zbirki SQL Server 2012 R2 (64 bit). Kot razvojno orodje je zaželena uporaba Microsoft Visual Studio 2013 ter uporaba programskih jezikov C# in C++.</w:t>
            </w:r>
          </w:p>
        </w:tc>
      </w:tr>
      <w:tr w:rsidR="00EB0584" w14:paraId="1C0CE912" w14:textId="77777777" w:rsidTr="00CF072A">
        <w:trPr>
          <w:cantSplit/>
        </w:trPr>
        <w:tc>
          <w:tcPr>
            <w:tcW w:w="567" w:type="dxa"/>
            <w:shd w:val="clear" w:color="auto" w:fill="auto"/>
            <w:vAlign w:val="center"/>
          </w:tcPr>
          <w:p w14:paraId="55B86458" w14:textId="77777777" w:rsidR="00EB0584" w:rsidRDefault="00EB0584" w:rsidP="00CF072A">
            <w:pPr>
              <w:ind w:left="0"/>
              <w:jc w:val="center"/>
            </w:pPr>
            <w:r>
              <w:t>3</w:t>
            </w:r>
          </w:p>
        </w:tc>
        <w:tc>
          <w:tcPr>
            <w:tcW w:w="8363" w:type="dxa"/>
            <w:shd w:val="clear" w:color="auto" w:fill="auto"/>
          </w:tcPr>
          <w:p w14:paraId="1DEE7556" w14:textId="77777777" w:rsidR="00EB0584" w:rsidRDefault="00EB0584" w:rsidP="00EB0584">
            <w:pPr>
              <w:ind w:left="0"/>
            </w:pPr>
            <w:r>
              <w:t>Izvedba storitev izven specifikacij tega javnega naročila pod enakimi pogoji, če so storitve del stalne ponudbe ponudnika</w:t>
            </w:r>
          </w:p>
          <w:p w14:paraId="60183743" w14:textId="77777777" w:rsidR="00EB0584" w:rsidRPr="00EB0584" w:rsidRDefault="00DE0CAD" w:rsidP="00EB0584">
            <w:pPr>
              <w:ind w:left="0"/>
            </w:pPr>
            <w:r w:rsidRPr="00EB0584">
              <w:rPr>
                <w:b/>
                <w:u w:val="single"/>
              </w:rPr>
              <w:t>DOKAZILO</w:t>
            </w:r>
            <w:r w:rsidR="00EB0584">
              <w:t xml:space="preserve">: Izjava za izvedbo storitev izven specifikacij tega javnega naročila pod enakimi pogoji, če so storitve del stalne ponudbe ponudnika – </w:t>
            </w:r>
            <w:r w:rsidR="00EB0584" w:rsidRPr="00EB0584">
              <w:rPr>
                <w:b/>
              </w:rPr>
              <w:t>OBRAZEC 5.5</w:t>
            </w:r>
          </w:p>
        </w:tc>
      </w:tr>
      <w:tr w:rsidR="00EB0584" w14:paraId="03E62166" w14:textId="77777777" w:rsidTr="00CF072A">
        <w:trPr>
          <w:cantSplit/>
        </w:trPr>
        <w:tc>
          <w:tcPr>
            <w:tcW w:w="567" w:type="dxa"/>
            <w:shd w:val="clear" w:color="auto" w:fill="auto"/>
            <w:vAlign w:val="center"/>
          </w:tcPr>
          <w:p w14:paraId="36562850" w14:textId="77777777" w:rsidR="00EB0584" w:rsidRDefault="00EB0584" w:rsidP="00CF072A">
            <w:pPr>
              <w:ind w:left="0"/>
              <w:jc w:val="center"/>
            </w:pPr>
            <w:r>
              <w:t>4</w:t>
            </w:r>
          </w:p>
        </w:tc>
        <w:tc>
          <w:tcPr>
            <w:tcW w:w="8363" w:type="dxa"/>
            <w:shd w:val="clear" w:color="auto" w:fill="auto"/>
          </w:tcPr>
          <w:p w14:paraId="22555790" w14:textId="77777777" w:rsidR="00EB0584" w:rsidRDefault="00EB0584" w:rsidP="00EB0584">
            <w:pPr>
              <w:ind w:left="0"/>
            </w:pPr>
            <w:r>
              <w:t>Ponudnik zagotavlja odzivni čas za intervencijsko vzdrževanje (popravljanje napak in/ali pomanjkljivosti programske opreme):</w:t>
            </w:r>
          </w:p>
          <w:p w14:paraId="3F0CE244" w14:textId="77777777" w:rsidR="00EB0584" w:rsidRDefault="00EB0584" w:rsidP="00EB0584">
            <w:pPr>
              <w:spacing w:before="60" w:after="60"/>
              <w:ind w:left="318" w:hanging="284"/>
              <w:contextualSpacing/>
              <w:jc w:val="left"/>
            </w:pPr>
            <w:r>
              <w:t>•</w:t>
            </w:r>
            <w:r>
              <w:tab/>
              <w:t>kritična prioriteta - največ 2 (dve) uri od prejetja poziva.</w:t>
            </w:r>
          </w:p>
          <w:p w14:paraId="6C5111F5" w14:textId="77777777" w:rsidR="00EB0584" w:rsidRDefault="00EB0584" w:rsidP="00EB0584">
            <w:pPr>
              <w:spacing w:before="60" w:after="60"/>
              <w:ind w:left="318" w:hanging="284"/>
              <w:contextualSpacing/>
              <w:jc w:val="left"/>
            </w:pPr>
            <w:r>
              <w:t>•</w:t>
            </w:r>
            <w:r>
              <w:tab/>
              <w:t>visoka prioriteta - največ 8 (osem) ur od prejetja poziva</w:t>
            </w:r>
          </w:p>
          <w:p w14:paraId="7D2ADA3D" w14:textId="77777777" w:rsidR="00EB0584" w:rsidRDefault="00EB0584" w:rsidP="00EB0584">
            <w:pPr>
              <w:spacing w:before="60" w:after="60"/>
              <w:ind w:left="318" w:hanging="284"/>
              <w:contextualSpacing/>
              <w:jc w:val="left"/>
            </w:pPr>
            <w:r>
              <w:t>•</w:t>
            </w:r>
            <w:r>
              <w:tab/>
              <w:t>nizka prioriteta - največ 16 (šestnajst) ur od prejetja poziva</w:t>
            </w:r>
          </w:p>
          <w:p w14:paraId="70034846" w14:textId="77777777" w:rsidR="00EB0584" w:rsidRDefault="00EB0584" w:rsidP="00EB0584">
            <w:pPr>
              <w:ind w:left="0"/>
            </w:pPr>
            <w:r>
              <w:t>vsak delovni dan med 8:00 in 16:00 uro.</w:t>
            </w:r>
          </w:p>
          <w:p w14:paraId="48F897D8" w14:textId="77777777" w:rsidR="00EB0584" w:rsidRDefault="00EB0584" w:rsidP="00EB0584">
            <w:pPr>
              <w:ind w:left="0"/>
            </w:pPr>
            <w:r w:rsidRPr="00EB0584">
              <w:rPr>
                <w:b/>
                <w:u w:val="single"/>
              </w:rPr>
              <w:t>DOKAZILO</w:t>
            </w:r>
            <w:r>
              <w:t xml:space="preserve">: Izjava o odzivnem času – </w:t>
            </w:r>
            <w:r w:rsidRPr="00EB0584">
              <w:rPr>
                <w:b/>
              </w:rPr>
              <w:t>OBRAZEC 5.6</w:t>
            </w:r>
          </w:p>
        </w:tc>
      </w:tr>
      <w:tr w:rsidR="00EB0584" w14:paraId="386D0491" w14:textId="77777777" w:rsidTr="00CF072A">
        <w:trPr>
          <w:cantSplit/>
        </w:trPr>
        <w:tc>
          <w:tcPr>
            <w:tcW w:w="567" w:type="dxa"/>
            <w:shd w:val="clear" w:color="auto" w:fill="auto"/>
            <w:vAlign w:val="center"/>
          </w:tcPr>
          <w:p w14:paraId="2E9BF70F" w14:textId="77777777" w:rsidR="00EB0584" w:rsidRDefault="00EB0584" w:rsidP="00CF072A">
            <w:pPr>
              <w:ind w:left="0"/>
              <w:jc w:val="center"/>
            </w:pPr>
            <w:r>
              <w:t>5</w:t>
            </w:r>
          </w:p>
        </w:tc>
        <w:tc>
          <w:tcPr>
            <w:tcW w:w="8363" w:type="dxa"/>
            <w:shd w:val="clear" w:color="auto" w:fill="auto"/>
          </w:tcPr>
          <w:p w14:paraId="3061CC59" w14:textId="77777777" w:rsidR="00DE0CAD" w:rsidRDefault="00DE0CAD" w:rsidP="00DE0CAD">
            <w:pPr>
              <w:ind w:left="0"/>
            </w:pPr>
            <w:r>
              <w:t>Ponudnik v zadnjih šestih mesecih pred objavo razpisa ni imel blokiranih sredstev na transakcijskem oz. transakcijskih računih.</w:t>
            </w:r>
          </w:p>
          <w:p w14:paraId="32E93A44" w14:textId="77777777" w:rsidR="00EB0584" w:rsidRDefault="00DE0CAD" w:rsidP="00DE0CAD">
            <w:pPr>
              <w:ind w:left="0"/>
            </w:pPr>
            <w:r w:rsidRPr="00DE0CAD">
              <w:rPr>
                <w:b/>
                <w:u w:val="single"/>
              </w:rPr>
              <w:t>DOKAZILO</w:t>
            </w:r>
            <w:r>
              <w:t>: Potrdilo poslovne banke oz. bank, pri katerih ima ponudnik odprte transakcijske račune in  S.BON-1/P (dokument ne sme biti starejši od 30 dni)</w:t>
            </w:r>
          </w:p>
        </w:tc>
      </w:tr>
      <w:tr w:rsidR="00DE0CAD" w14:paraId="19C8216F" w14:textId="77777777" w:rsidTr="00CF072A">
        <w:trPr>
          <w:cantSplit/>
        </w:trPr>
        <w:tc>
          <w:tcPr>
            <w:tcW w:w="567" w:type="dxa"/>
            <w:shd w:val="clear" w:color="auto" w:fill="auto"/>
            <w:vAlign w:val="center"/>
          </w:tcPr>
          <w:p w14:paraId="4954FB8D" w14:textId="77777777" w:rsidR="00DE0CAD" w:rsidRDefault="00DE0CAD" w:rsidP="00CF072A">
            <w:pPr>
              <w:ind w:left="0"/>
              <w:jc w:val="center"/>
            </w:pPr>
            <w:r>
              <w:t>6</w:t>
            </w:r>
          </w:p>
        </w:tc>
        <w:tc>
          <w:tcPr>
            <w:tcW w:w="8363" w:type="dxa"/>
            <w:shd w:val="clear" w:color="auto" w:fill="auto"/>
          </w:tcPr>
          <w:p w14:paraId="2266AF5E" w14:textId="667FF559" w:rsidR="00DC69D9" w:rsidRPr="00DC69D9" w:rsidRDefault="00DC69D9" w:rsidP="009D7C92">
            <w:pPr>
              <w:ind w:left="0"/>
              <w:rPr>
                <w:b/>
                <w:color w:val="000000" w:themeColor="text1"/>
              </w:rPr>
            </w:pPr>
            <w:r w:rsidRPr="00DC69D9">
              <w:rPr>
                <w:b/>
                <w:color w:val="000000" w:themeColor="text1"/>
              </w:rPr>
              <w:t>Ponudnik je imel v obdobju 2013 do 2015 (v obdobju treh let) prihodke v višini vsaj 300.000 EUR brez DDV</w:t>
            </w:r>
            <w:r>
              <w:rPr>
                <w:b/>
                <w:color w:val="000000" w:themeColor="text1"/>
              </w:rPr>
              <w:t>.</w:t>
            </w:r>
          </w:p>
          <w:p w14:paraId="5C4337FF" w14:textId="1245E267" w:rsidR="00DE0CAD" w:rsidRDefault="00D272B5" w:rsidP="009D7C92">
            <w:pPr>
              <w:ind w:left="0"/>
            </w:pPr>
            <w:r w:rsidRPr="00DC69D9">
              <w:rPr>
                <w:color w:val="000000" w:themeColor="text1"/>
              </w:rPr>
              <w:t>D</w:t>
            </w:r>
            <w:r w:rsidR="00DE0CAD" w:rsidRPr="00DC69D9">
              <w:rPr>
                <w:b/>
                <w:color w:val="000000" w:themeColor="text1"/>
                <w:u w:val="single"/>
              </w:rPr>
              <w:t>OKAZILO</w:t>
            </w:r>
            <w:r w:rsidR="00DE0CAD" w:rsidRPr="00DC69D9">
              <w:rPr>
                <w:color w:val="000000" w:themeColor="text1"/>
              </w:rPr>
              <w:t>: Izkaz uspeha za leto 2013,</w:t>
            </w:r>
            <w:r w:rsidR="000D4A9B" w:rsidRPr="00DC69D9">
              <w:rPr>
                <w:color w:val="000000" w:themeColor="text1"/>
              </w:rPr>
              <w:t xml:space="preserve"> </w:t>
            </w:r>
            <w:r w:rsidR="00DE0CAD" w:rsidRPr="00DC69D9">
              <w:rPr>
                <w:color w:val="000000" w:themeColor="text1"/>
              </w:rPr>
              <w:t>2014</w:t>
            </w:r>
            <w:r w:rsidR="000D4A9B" w:rsidRPr="00DC69D9">
              <w:rPr>
                <w:color w:val="000000" w:themeColor="text1"/>
              </w:rPr>
              <w:t xml:space="preserve"> in</w:t>
            </w:r>
            <w:r w:rsidR="000B177E" w:rsidRPr="00DC69D9">
              <w:rPr>
                <w:color w:val="000000" w:themeColor="text1"/>
              </w:rPr>
              <w:t xml:space="preserve"> </w:t>
            </w:r>
            <w:r w:rsidR="000D4A9B" w:rsidRPr="00DC69D9">
              <w:rPr>
                <w:color w:val="000000" w:themeColor="text1"/>
              </w:rPr>
              <w:t>2015</w:t>
            </w:r>
            <w:r w:rsidR="00DE0CAD" w:rsidRPr="00DC69D9">
              <w:rPr>
                <w:color w:val="000000" w:themeColor="text1"/>
              </w:rPr>
              <w:t>.</w:t>
            </w:r>
          </w:p>
        </w:tc>
      </w:tr>
    </w:tbl>
    <w:p w14:paraId="2DB7531A" w14:textId="77777777" w:rsidR="00DE0CAD" w:rsidRPr="00ED0047" w:rsidRDefault="00DE0CAD" w:rsidP="00DE0CAD">
      <w:pPr>
        <w:pStyle w:val="Naslov3"/>
      </w:pPr>
      <w:bookmarkStart w:id="31" w:name="_Toc457390689"/>
      <w:r w:rsidRPr="00DE0CAD">
        <w:t>DRUGI NAROČNIKOVI POGOJI</w:t>
      </w:r>
      <w:bookmarkEnd w:id="31"/>
    </w:p>
    <w:tbl>
      <w:tblPr>
        <w:tblStyle w:val="Tabelamrea"/>
        <w:tblW w:w="8930" w:type="dxa"/>
        <w:tblInd w:w="137" w:type="dxa"/>
        <w:tblLayout w:type="fixed"/>
        <w:tblLook w:val="04A0" w:firstRow="1" w:lastRow="0" w:firstColumn="1" w:lastColumn="0" w:noHBand="0" w:noVBand="1"/>
      </w:tblPr>
      <w:tblGrid>
        <w:gridCol w:w="567"/>
        <w:gridCol w:w="8363"/>
      </w:tblGrid>
      <w:tr w:rsidR="00DE0CAD" w14:paraId="47F5A068" w14:textId="77777777" w:rsidTr="00CF072A">
        <w:trPr>
          <w:cantSplit/>
        </w:trPr>
        <w:tc>
          <w:tcPr>
            <w:tcW w:w="567" w:type="dxa"/>
            <w:shd w:val="clear" w:color="auto" w:fill="auto"/>
            <w:vAlign w:val="center"/>
          </w:tcPr>
          <w:p w14:paraId="6CFBD3A0" w14:textId="77777777" w:rsidR="00DE0CAD" w:rsidRDefault="00DE0CAD" w:rsidP="00CF072A">
            <w:pPr>
              <w:ind w:left="0"/>
              <w:jc w:val="center"/>
            </w:pPr>
            <w:r>
              <w:t>1</w:t>
            </w:r>
          </w:p>
        </w:tc>
        <w:tc>
          <w:tcPr>
            <w:tcW w:w="8363" w:type="dxa"/>
            <w:shd w:val="clear" w:color="auto" w:fill="auto"/>
          </w:tcPr>
          <w:p w14:paraId="13F29066" w14:textId="77777777" w:rsidR="00DE0CAD" w:rsidRPr="008C777F" w:rsidRDefault="00DE0CAD" w:rsidP="00DE0CAD">
            <w:pPr>
              <w:ind w:left="0"/>
            </w:pPr>
            <w:r w:rsidRPr="008C777F">
              <w:t>Ponudnik bo moral v primeru, da bo izbran kot najugodnejši ponudnik</w:t>
            </w:r>
            <w:r w:rsidR="005858EC" w:rsidRPr="008C777F">
              <w:t>,</w:t>
            </w:r>
            <w:r w:rsidRPr="008C777F">
              <w:t xml:space="preserve"> v roku 10 dni po sklenitvi pogodbe z naročnikom, predložiti enega od naslednjih finančnih zavarovanj (bančna garancija, kavcijsko zavarovanje zavarovalnice, menica, denarni depozit) za dobro izvedbo pogodbenih obveznosti v višini 5 % pogodbene vrednosti z DDV z veljavnostjo vsaj še 30 dni od datuma podpisa končnega primopredajnega zapisnika. </w:t>
            </w:r>
          </w:p>
          <w:p w14:paraId="5B9A427D" w14:textId="77777777" w:rsidR="00DE0CAD" w:rsidRPr="008C777F" w:rsidRDefault="00DE0CAD" w:rsidP="000D4A9B">
            <w:pPr>
              <w:ind w:left="0"/>
            </w:pPr>
            <w:r w:rsidRPr="008C777F">
              <w:rPr>
                <w:b/>
                <w:u w:val="single"/>
              </w:rPr>
              <w:t>DOKAZILO</w:t>
            </w:r>
            <w:r w:rsidRPr="008C777F">
              <w:t xml:space="preserve">: Izjava ponudnika, da bo pri banki/zavarovalnici pridobil bančno garancijo/kavcijsko zavarovanje za dobro izvedbo pogodbenih obveznosti (parafiran in žigosan </w:t>
            </w:r>
            <w:r w:rsidRPr="008C777F">
              <w:rPr>
                <w:b/>
              </w:rPr>
              <w:t>OBRAZEC 5.7</w:t>
            </w:r>
            <w:r w:rsidRPr="008C777F">
              <w:t xml:space="preserve"> v skladu z </w:t>
            </w:r>
            <w:r w:rsidRPr="008C777F">
              <w:rPr>
                <w:b/>
              </w:rPr>
              <w:t>OBRAZCEM 5.8</w:t>
            </w:r>
            <w:r w:rsidRPr="008C777F">
              <w:t>)</w:t>
            </w:r>
            <w:r w:rsidR="008C777F" w:rsidRPr="008C777F">
              <w:t>.</w:t>
            </w:r>
          </w:p>
        </w:tc>
      </w:tr>
    </w:tbl>
    <w:p w14:paraId="35179E4F" w14:textId="77777777" w:rsidR="007831FD" w:rsidRDefault="007831FD" w:rsidP="007831FD">
      <w:r>
        <w:t>Ponudniki morajo izjave in predračune predložiti na predpisanih obrazcih naročnika brez dodatnih pogojev; pripisi in dodatni pogoji ponudnika se ne upoštevajo. Vsi dokumenti so lahko predloženi kot fotokopija originala.</w:t>
      </w:r>
    </w:p>
    <w:p w14:paraId="6620FF15" w14:textId="77777777" w:rsidR="007831FD" w:rsidRDefault="007831FD" w:rsidP="007831FD">
      <w:r>
        <w:tab/>
        <w:t>Ponudnik mora pripraviti en (1) natisnjen izvirnik ponudbene dokumentacije, ki ga sestavljajo izpolnjeni obrazci in zahtevane priloge ter eno (1) kopijo na ustreznem elektronskem mediju (scan celotne ponudbene dokumentacije na CD-ju, USB ključku…).</w:t>
      </w:r>
    </w:p>
    <w:p w14:paraId="1AE6C649" w14:textId="77777777" w:rsidR="007831FD" w:rsidRDefault="007831FD" w:rsidP="007831FD">
      <w:r>
        <w:tab/>
        <w:t>Celotna ponudbena dokumentacija mora biti natipkana ali napisana z neizbrisljivo pisavo in podpisana od osebe, ki ima pravico zastopanja ponudnika.</w:t>
      </w:r>
    </w:p>
    <w:p w14:paraId="2251A973" w14:textId="77777777" w:rsidR="007831FD" w:rsidRDefault="007831FD" w:rsidP="007831FD">
      <w:r>
        <w:tab/>
        <w:t>Vse obrazce je potrebno izpolniti, speti z vrvico, podpisati in žigosati.</w:t>
      </w:r>
    </w:p>
    <w:p w14:paraId="31DE6CD5" w14:textId="77777777" w:rsidR="003F5A61" w:rsidRPr="00E648C3" w:rsidRDefault="003F5A61" w:rsidP="0092075C">
      <w:pPr>
        <w:pStyle w:val="Naslov2"/>
      </w:pPr>
      <w:bookmarkStart w:id="32" w:name="_Toc441737005"/>
      <w:bookmarkStart w:id="33" w:name="_Toc457390690"/>
      <w:r w:rsidRPr="00E648C3">
        <w:t>POSTOPKI IN NAČIN OCENJEVANJA PONUDB</w:t>
      </w:r>
      <w:bookmarkEnd w:id="32"/>
      <w:bookmarkEnd w:id="33"/>
    </w:p>
    <w:p w14:paraId="3D01E8DE" w14:textId="77777777" w:rsidR="007831FD" w:rsidRDefault="007831FD" w:rsidP="007831FD">
      <w:r>
        <w:t>Naročnik bo ponudbe najprej razvrstil po merilih, nato pa jih bo preveril z vidika ustreznosti zagotavljanja naročnikovih zahtev glede predmeta javnega naročila.</w:t>
      </w:r>
    </w:p>
    <w:p w14:paraId="0D4F5D0D" w14:textId="77777777" w:rsidR="007831FD" w:rsidRDefault="007831FD" w:rsidP="007831FD">
      <w:r>
        <w:t>Za ponudnika, ki bo po merilih najugodnejši, bo naročnik preveril ali obstajajo razlogi za izključitev najugodnejšega ponudnika in ali ponudnik izpolnjuje pogoje za sodelovanje.</w:t>
      </w:r>
    </w:p>
    <w:p w14:paraId="38B16B61" w14:textId="77777777" w:rsidR="007831FD" w:rsidRDefault="007831FD" w:rsidP="007831FD">
      <w:r>
        <w:t xml:space="preserve">Naročnik lahko pred izbiro zahteva predložitev ustreznih dokazil za dokazovanje dejstev, navedenih v predloženih izjavah v ponudbi. </w:t>
      </w:r>
    </w:p>
    <w:p w14:paraId="09712FCC" w14:textId="77777777" w:rsidR="007831FD" w:rsidRDefault="007831FD" w:rsidP="007831FD">
      <w:r>
        <w:t>Naročnik bo pred sprejetjem odločitve o oddaji naročila preveril obstoj in vsebino podatkov iz najugodnejše ponudbe oziroma drugih navedb iz ponudbe.</w:t>
      </w:r>
    </w:p>
    <w:p w14:paraId="56436A7E" w14:textId="77777777" w:rsidR="007831FD" w:rsidRDefault="007831FD" w:rsidP="007831FD">
      <w:r>
        <w:t>V primeru, da ponudnik oddaja ponudbo za več sklopov, mora biti njegova ponudba predložena tako, da se lahko ocenjuje po posameznih razpisanih sklopih.</w:t>
      </w:r>
    </w:p>
    <w:p w14:paraId="73594541" w14:textId="77777777" w:rsidR="007831FD" w:rsidRDefault="007831FD" w:rsidP="007831FD">
      <w:r>
        <w:t xml:space="preserve">Naročnik bo izločil iz postopka izbire ponudnika v primeru, da obstaja utemeljen sum, da je ponudnik ali kdo drug v njegovem imenu, delavcu naročnika ali drugi osebi, ki lahko vpliva na odločitev naročnika v postopku oddaje javnega naročila, obljubil, ponudil ali dal kakršnokoli korist z namenom, da bi tako vplival na vsebino, dejanje ali odločitev naročnika glede ponudbe pred, med ali po izbiri ponudnika. </w:t>
      </w:r>
    </w:p>
    <w:p w14:paraId="42C2B484" w14:textId="77777777" w:rsidR="003F5A61" w:rsidRDefault="007831FD" w:rsidP="007831FD">
      <w:r w:rsidRPr="007831FD">
        <w:rPr>
          <w:b/>
        </w:rPr>
        <w:t>Variantne ponudbe niso dopustne</w:t>
      </w:r>
      <w:r>
        <w:t>.</w:t>
      </w:r>
    </w:p>
    <w:p w14:paraId="429406FE" w14:textId="77777777" w:rsidR="003F5A61" w:rsidRPr="00E648C3" w:rsidRDefault="003F5A61" w:rsidP="0092075C">
      <w:pPr>
        <w:pStyle w:val="Naslov2"/>
      </w:pPr>
      <w:bookmarkStart w:id="34" w:name="_Toc441737006"/>
      <w:bookmarkStart w:id="35" w:name="_Toc457390691"/>
      <w:r w:rsidRPr="00E648C3">
        <w:t>CENA PONUDBE</w:t>
      </w:r>
      <w:bookmarkEnd w:id="34"/>
      <w:bookmarkEnd w:id="35"/>
    </w:p>
    <w:p w14:paraId="43DD0C59" w14:textId="77777777" w:rsidR="007B450F" w:rsidRDefault="007831FD" w:rsidP="003F5A61">
      <w:r w:rsidRPr="007831FD">
        <w:t>Vse cene morajo biti izražene v evrih. Končna cena mora vključevati vse elemente, iz katerih je sestavljena. Popusti in DDV morajo biti prikazani ločeno. Ponudnik vpiše za vsako pozicijo v predračunu ceno v EUR in sicer največ na dve decimalni mesti. V kolikor ponudnik cene ne vpiše, se šteje, da je nevpisana cena nič (0) EUR. Ponudnik ne sme spreminjati vsebine predračuna.</w:t>
      </w:r>
    </w:p>
    <w:p w14:paraId="122F9684" w14:textId="77777777" w:rsidR="003F5A61" w:rsidRPr="00E648C3" w:rsidRDefault="003F5A61" w:rsidP="0092075C">
      <w:pPr>
        <w:pStyle w:val="Naslov2"/>
      </w:pPr>
      <w:bookmarkStart w:id="36" w:name="_Toc441737007"/>
      <w:bookmarkStart w:id="37" w:name="_Toc457390692"/>
      <w:r w:rsidRPr="00E648C3">
        <w:t>MERILA PRI OCENJEVANJU IN VREDNOTENJU PONUDB</w:t>
      </w:r>
      <w:bookmarkEnd w:id="36"/>
      <w:bookmarkEnd w:id="37"/>
    </w:p>
    <w:p w14:paraId="46ADF3CF" w14:textId="77777777" w:rsidR="007831FD" w:rsidRDefault="007831FD" w:rsidP="007831FD">
      <w:pPr>
        <w:rPr>
          <w:lang w:eastAsia="ar-SA"/>
        </w:rPr>
      </w:pPr>
      <w:r>
        <w:rPr>
          <w:lang w:eastAsia="ar-SA"/>
        </w:rPr>
        <w:t xml:space="preserve">Naročnik bo oddal javno naročilo na podlagi ekonomsko najugodnejše ponudbe. Pravočasno prispele ponudbe bodo ocenjene skladno s spodaj navedenimi merili. </w:t>
      </w:r>
    </w:p>
    <w:p w14:paraId="1A6F2C56" w14:textId="77777777" w:rsidR="003F5A61" w:rsidRDefault="007831FD" w:rsidP="007831FD">
      <w:pPr>
        <w:rPr>
          <w:lang w:eastAsia="ar-SA"/>
        </w:rPr>
      </w:pPr>
      <w:r>
        <w:rPr>
          <w:lang w:eastAsia="ar-SA"/>
        </w:rPr>
        <w:t>V primeru, da bosta imela dva ali več ponudnikov enako največje število zbranih točk, bo izbran ponudnik, ki je prej oddal ponudbo.</w:t>
      </w:r>
    </w:p>
    <w:p w14:paraId="36049471" w14:textId="5D192484" w:rsidR="00F62A7E" w:rsidRDefault="00F62A7E" w:rsidP="00F62A7E">
      <w:pPr>
        <w:pStyle w:val="Napis"/>
        <w:rPr>
          <w:lang w:eastAsia="ar-SA"/>
        </w:rPr>
      </w:pPr>
      <w:bookmarkStart w:id="38" w:name="_Ref447436229"/>
      <w:r>
        <w:t xml:space="preserve">Tabela </w:t>
      </w:r>
      <w:r w:rsidR="00DF0F92">
        <w:fldChar w:fldCharType="begin"/>
      </w:r>
      <w:r w:rsidR="007A27F3">
        <w:instrText xml:space="preserve"> SEQ Tabela \* ARABIC </w:instrText>
      </w:r>
      <w:r w:rsidR="00DF0F92">
        <w:fldChar w:fldCharType="separate"/>
      </w:r>
      <w:r w:rsidR="00512542">
        <w:rPr>
          <w:noProof/>
        </w:rPr>
        <w:t>1</w:t>
      </w:r>
      <w:r w:rsidR="00DF0F92">
        <w:rPr>
          <w:noProof/>
        </w:rPr>
        <w:fldChar w:fldCharType="end"/>
      </w:r>
      <w:bookmarkEnd w:id="38"/>
      <w:r>
        <w:t xml:space="preserve">: Struktura </w:t>
      </w:r>
      <w:r w:rsidR="004F6D9E">
        <w:t xml:space="preserve">in metoda </w:t>
      </w:r>
      <w:r>
        <w:t>točkovanja pri ocenjevanju in vrednotenju ponudb</w:t>
      </w:r>
    </w:p>
    <w:tbl>
      <w:tblPr>
        <w:tblStyle w:val="Tabelamrea"/>
        <w:tblW w:w="8646" w:type="dxa"/>
        <w:tblInd w:w="421" w:type="dxa"/>
        <w:tblCellMar>
          <w:left w:w="57" w:type="dxa"/>
          <w:right w:w="57" w:type="dxa"/>
        </w:tblCellMar>
        <w:tblLook w:val="04A0" w:firstRow="1" w:lastRow="0" w:firstColumn="1" w:lastColumn="0" w:noHBand="0" w:noVBand="1"/>
      </w:tblPr>
      <w:tblGrid>
        <w:gridCol w:w="283"/>
        <w:gridCol w:w="1304"/>
        <w:gridCol w:w="964"/>
        <w:gridCol w:w="6095"/>
      </w:tblGrid>
      <w:tr w:rsidR="00943968" w14:paraId="2D96EC33" w14:textId="77777777" w:rsidTr="00E779CF">
        <w:trPr>
          <w:cantSplit/>
        </w:trPr>
        <w:tc>
          <w:tcPr>
            <w:tcW w:w="283" w:type="dxa"/>
            <w:shd w:val="clear" w:color="auto" w:fill="BDD6EE" w:themeFill="accent1" w:themeFillTint="66"/>
          </w:tcPr>
          <w:p w14:paraId="68BF8B8A" w14:textId="77777777" w:rsidR="00943968" w:rsidRPr="00F36197" w:rsidRDefault="00943968" w:rsidP="00AE6B0C">
            <w:pPr>
              <w:ind w:left="0"/>
              <w:jc w:val="center"/>
            </w:pPr>
          </w:p>
        </w:tc>
        <w:tc>
          <w:tcPr>
            <w:tcW w:w="1304" w:type="dxa"/>
            <w:shd w:val="clear" w:color="auto" w:fill="BDD6EE" w:themeFill="accent1" w:themeFillTint="66"/>
          </w:tcPr>
          <w:p w14:paraId="17591AD5" w14:textId="77777777" w:rsidR="00943968" w:rsidRPr="00F36197" w:rsidRDefault="00943968" w:rsidP="00AE6B0C">
            <w:pPr>
              <w:ind w:left="0"/>
              <w:jc w:val="center"/>
            </w:pPr>
            <w:r>
              <w:t>Področje ocenjevanja</w:t>
            </w:r>
          </w:p>
        </w:tc>
        <w:tc>
          <w:tcPr>
            <w:tcW w:w="964" w:type="dxa"/>
            <w:shd w:val="clear" w:color="auto" w:fill="BDD6EE" w:themeFill="accent1" w:themeFillTint="66"/>
          </w:tcPr>
          <w:p w14:paraId="50670DDB" w14:textId="77777777" w:rsidR="00943968" w:rsidRDefault="00943968" w:rsidP="00AE6B0C">
            <w:pPr>
              <w:ind w:left="0"/>
              <w:jc w:val="center"/>
            </w:pPr>
            <w:r>
              <w:t>Največje možno število točk</w:t>
            </w:r>
          </w:p>
        </w:tc>
        <w:tc>
          <w:tcPr>
            <w:tcW w:w="6095" w:type="dxa"/>
            <w:shd w:val="clear" w:color="auto" w:fill="BDD6EE" w:themeFill="accent1" w:themeFillTint="66"/>
          </w:tcPr>
          <w:p w14:paraId="1C8B7868" w14:textId="77777777" w:rsidR="00943968" w:rsidRDefault="00943968" w:rsidP="00AE6B0C">
            <w:pPr>
              <w:ind w:left="0"/>
            </w:pPr>
            <w:r>
              <w:t>Metoda za izračun točk</w:t>
            </w:r>
          </w:p>
        </w:tc>
      </w:tr>
      <w:tr w:rsidR="00943968" w14:paraId="07B43E3F" w14:textId="77777777" w:rsidTr="00E779CF">
        <w:trPr>
          <w:cantSplit/>
        </w:trPr>
        <w:tc>
          <w:tcPr>
            <w:tcW w:w="283" w:type="dxa"/>
            <w:vAlign w:val="center"/>
          </w:tcPr>
          <w:p w14:paraId="11F01FC5" w14:textId="77777777" w:rsidR="00943968" w:rsidRPr="00F406B7" w:rsidRDefault="00943968" w:rsidP="00AE6B0C">
            <w:pPr>
              <w:ind w:left="0"/>
              <w:jc w:val="center"/>
            </w:pPr>
            <w:r>
              <w:t>1</w:t>
            </w:r>
          </w:p>
        </w:tc>
        <w:tc>
          <w:tcPr>
            <w:tcW w:w="1304" w:type="dxa"/>
            <w:vAlign w:val="center"/>
          </w:tcPr>
          <w:p w14:paraId="43FF87BB" w14:textId="77777777" w:rsidR="00943968" w:rsidRPr="00F406B7" w:rsidRDefault="00943968" w:rsidP="00AE6B0C">
            <w:pPr>
              <w:ind w:left="0"/>
              <w:jc w:val="center"/>
            </w:pPr>
            <w:r>
              <w:t>Cena</w:t>
            </w:r>
          </w:p>
        </w:tc>
        <w:tc>
          <w:tcPr>
            <w:tcW w:w="964" w:type="dxa"/>
            <w:vAlign w:val="center"/>
          </w:tcPr>
          <w:p w14:paraId="3D06EF7E" w14:textId="77777777" w:rsidR="00943968" w:rsidRPr="00F406B7" w:rsidRDefault="008C3AC3" w:rsidP="00AE6B0C">
            <w:pPr>
              <w:ind w:left="0"/>
              <w:jc w:val="center"/>
            </w:pPr>
            <w:r>
              <w:t>3</w:t>
            </w:r>
            <w:r w:rsidR="00943968">
              <w:t>0</w:t>
            </w:r>
          </w:p>
        </w:tc>
        <w:tc>
          <w:tcPr>
            <w:tcW w:w="6095" w:type="dxa"/>
            <w:vAlign w:val="center"/>
          </w:tcPr>
          <w:p w14:paraId="4E1E9774" w14:textId="77777777" w:rsidR="00943968" w:rsidRDefault="00943968" w:rsidP="00AE6B0C">
            <w:pPr>
              <w:ind w:left="0"/>
              <w:jc w:val="left"/>
            </w:pPr>
            <w:r>
              <w:t xml:space="preserve">Cena </w:t>
            </w:r>
            <w:r w:rsidR="00310C99">
              <w:t xml:space="preserve">podana </w:t>
            </w:r>
            <w:r>
              <w:t xml:space="preserve">v </w:t>
            </w:r>
            <w:r w:rsidR="00310C99">
              <w:rPr>
                <w:b/>
              </w:rPr>
              <w:t>OBRAZC</w:t>
            </w:r>
            <w:r w:rsidR="00E779CF">
              <w:rPr>
                <w:b/>
              </w:rPr>
              <w:t>U</w:t>
            </w:r>
            <w:r w:rsidR="00BE7E3D" w:rsidRPr="00BE7E3D">
              <w:rPr>
                <w:b/>
              </w:rPr>
              <w:t xml:space="preserve"> </w:t>
            </w:r>
            <w:r w:rsidR="008C777F">
              <w:rPr>
                <w:b/>
              </w:rPr>
              <w:t>4</w:t>
            </w:r>
            <w:r w:rsidR="00BE7E3D">
              <w:t xml:space="preserve"> </w:t>
            </w:r>
            <w:r w:rsidR="008C777F">
              <w:t>(PREDRAČUN).</w:t>
            </w:r>
          </w:p>
          <w:p w14:paraId="06A51F73" w14:textId="77777777" w:rsidR="00943968" w:rsidRPr="00F406B7" w:rsidRDefault="00E779CF" w:rsidP="00AE6B0C">
            <w:pPr>
              <w:ind w:left="0"/>
              <w:jc w:val="left"/>
            </w:pPr>
            <w:r>
              <w:t>število točk ponudnika =</w:t>
            </w:r>
            <w:r>
              <w:br/>
              <w:t>= 3</w:t>
            </w:r>
            <w:r w:rsidR="00310C99">
              <w:t>0</w:t>
            </w:r>
            <w:r w:rsidR="00943968">
              <w:t xml:space="preserve"> točk * (najnižja ponujena cena / cena ponudnika)</w:t>
            </w:r>
          </w:p>
        </w:tc>
      </w:tr>
      <w:tr w:rsidR="00943968" w14:paraId="25C8F5ED" w14:textId="77777777" w:rsidTr="00E779CF">
        <w:trPr>
          <w:cantSplit/>
        </w:trPr>
        <w:tc>
          <w:tcPr>
            <w:tcW w:w="283" w:type="dxa"/>
            <w:vAlign w:val="center"/>
          </w:tcPr>
          <w:p w14:paraId="28C4A498" w14:textId="77777777" w:rsidR="00943968" w:rsidRDefault="00943968" w:rsidP="00AE6B0C">
            <w:pPr>
              <w:ind w:left="0"/>
              <w:jc w:val="center"/>
            </w:pPr>
            <w:r>
              <w:t>2</w:t>
            </w:r>
          </w:p>
        </w:tc>
        <w:tc>
          <w:tcPr>
            <w:tcW w:w="1304" w:type="dxa"/>
            <w:vAlign w:val="center"/>
          </w:tcPr>
          <w:p w14:paraId="1AEB2D6B" w14:textId="77777777" w:rsidR="00943968" w:rsidRPr="00F406B7" w:rsidRDefault="00943968" w:rsidP="00AE6B0C">
            <w:pPr>
              <w:ind w:left="0"/>
              <w:jc w:val="center"/>
            </w:pPr>
            <w:r>
              <w:t>Funkcionalne zahteve</w:t>
            </w:r>
          </w:p>
        </w:tc>
        <w:tc>
          <w:tcPr>
            <w:tcW w:w="964" w:type="dxa"/>
            <w:vAlign w:val="center"/>
          </w:tcPr>
          <w:p w14:paraId="4B3A1F50" w14:textId="77777777" w:rsidR="00943968" w:rsidRPr="00F406B7" w:rsidRDefault="008C3AC3" w:rsidP="00AE6B0C">
            <w:pPr>
              <w:ind w:left="0"/>
              <w:jc w:val="center"/>
            </w:pPr>
            <w:r>
              <w:t>7</w:t>
            </w:r>
            <w:r w:rsidR="00943968">
              <w:t>0</w:t>
            </w:r>
          </w:p>
        </w:tc>
        <w:tc>
          <w:tcPr>
            <w:tcW w:w="6095" w:type="dxa"/>
            <w:vAlign w:val="center"/>
          </w:tcPr>
          <w:p w14:paraId="0FD017CF" w14:textId="77777777" w:rsidR="003739B9" w:rsidRDefault="00BE4797" w:rsidP="00AE6B0C">
            <w:pPr>
              <w:ind w:left="0"/>
              <w:jc w:val="left"/>
            </w:pPr>
            <w:r>
              <w:t xml:space="preserve">Vsebina izpolnjenih </w:t>
            </w:r>
            <w:r w:rsidR="00943968">
              <w:t>dokument</w:t>
            </w:r>
            <w:r>
              <w:t>ov</w:t>
            </w:r>
            <w:r w:rsidR="003739B9">
              <w:t>:</w:t>
            </w:r>
          </w:p>
          <w:p w14:paraId="3D2E0836" w14:textId="77777777" w:rsidR="00943968" w:rsidRDefault="008229C9" w:rsidP="003739B9">
            <w:pPr>
              <w:pStyle w:val="Seznam-Tocka"/>
              <w:ind w:left="368"/>
            </w:pPr>
            <w:r>
              <w:t>"</w:t>
            </w:r>
            <w:r w:rsidR="00911B4C" w:rsidRPr="003739B9">
              <w:rPr>
                <w:b/>
              </w:rPr>
              <w:t>MATRIKA ZAHTEV APLIKATIVNE REŠITVE</w:t>
            </w:r>
            <w:r>
              <w:t>"</w:t>
            </w:r>
          </w:p>
          <w:p w14:paraId="29FDD94F" w14:textId="77777777" w:rsidR="003739B9" w:rsidRPr="003739B9" w:rsidRDefault="003739B9" w:rsidP="003739B9">
            <w:pPr>
              <w:pStyle w:val="Seznam-Tocka"/>
              <w:ind w:left="368"/>
            </w:pPr>
            <w:r>
              <w:t>"</w:t>
            </w:r>
            <w:r w:rsidRPr="003739B9">
              <w:rPr>
                <w:b/>
              </w:rPr>
              <w:t>OPIS APLIKATIVNE REŠITVE</w:t>
            </w:r>
            <w:r>
              <w:t>"</w:t>
            </w:r>
          </w:p>
          <w:p w14:paraId="0A866F70" w14:textId="77777777" w:rsidR="00943968" w:rsidRDefault="00943968" w:rsidP="00AE6B0C">
            <w:pPr>
              <w:ind w:left="0"/>
              <w:jc w:val="left"/>
            </w:pPr>
            <w:r>
              <w:t>Za posamezen sklop zahtev (sklop B, C, D, E, F, G, H, I, J, L):</w:t>
            </w:r>
          </w:p>
          <w:p w14:paraId="626DD6F4" w14:textId="77777777" w:rsidR="00943968" w:rsidRDefault="008C3AC3" w:rsidP="00AE6B0C">
            <w:pPr>
              <w:pStyle w:val="Odstavekseznama"/>
              <w:numPr>
                <w:ilvl w:val="0"/>
                <w:numId w:val="17"/>
              </w:numPr>
              <w:jc w:val="left"/>
            </w:pPr>
            <w:r>
              <w:t>7</w:t>
            </w:r>
            <w:r w:rsidR="00943968">
              <w:t xml:space="preserve"> točk = (ustreza v celoti)</w:t>
            </w:r>
          </w:p>
          <w:p w14:paraId="2ADC427B" w14:textId="77777777" w:rsidR="00943968" w:rsidRDefault="00943968" w:rsidP="00AE6B0C">
            <w:pPr>
              <w:pStyle w:val="Odstavekseznama"/>
              <w:numPr>
                <w:ilvl w:val="1"/>
                <w:numId w:val="17"/>
              </w:numPr>
              <w:ind w:left="884"/>
              <w:jc w:val="left"/>
            </w:pPr>
            <w:r>
              <w:t xml:space="preserve">za vse funkcionalne zahteve </w:t>
            </w:r>
            <w:r w:rsidR="00E779CF">
              <w:t>v dokumentu "</w:t>
            </w:r>
            <w:r w:rsidR="00E779CF" w:rsidRPr="00911B4C">
              <w:rPr>
                <w:b/>
              </w:rPr>
              <w:t>MATRIKA ZAHTEV APLIKATIVNE REŠITVE</w:t>
            </w:r>
            <w:r w:rsidR="00E779CF">
              <w:rPr>
                <w:b/>
              </w:rPr>
              <w:t>"</w:t>
            </w:r>
            <w:r w:rsidR="00E779CF">
              <w:t xml:space="preserve"> </w:t>
            </w:r>
            <w:r>
              <w:t xml:space="preserve">izvajalec potrjuje, da jih </w:t>
            </w:r>
            <w:r w:rsidR="00E779CF">
              <w:t xml:space="preserve">ponujena rešitev </w:t>
            </w:r>
            <w:r w:rsidR="00BF6918">
              <w:t xml:space="preserve">v celoti </w:t>
            </w:r>
            <w:r>
              <w:t>zagotavlja</w:t>
            </w:r>
            <w:r w:rsidR="00E779CF">
              <w:br/>
              <w:t>(Zahteva zagotovljena? = DA)</w:t>
            </w:r>
            <w:r w:rsidR="00AD3AD8">
              <w:t>,</w:t>
            </w:r>
          </w:p>
          <w:p w14:paraId="5EEF3B7A" w14:textId="77777777" w:rsidR="00943968" w:rsidRDefault="00943968" w:rsidP="00AE6B0C">
            <w:pPr>
              <w:pStyle w:val="Odstavekseznama"/>
              <w:numPr>
                <w:ilvl w:val="1"/>
                <w:numId w:val="17"/>
              </w:numPr>
              <w:ind w:left="884"/>
              <w:jc w:val="left"/>
            </w:pPr>
            <w:r>
              <w:t xml:space="preserve">opis aplikativne rešitve v </w:t>
            </w:r>
            <w:r w:rsidR="00AD3AD8">
              <w:t>dokumentu "</w:t>
            </w:r>
            <w:r w:rsidR="00AD3AD8" w:rsidRPr="003739B9">
              <w:rPr>
                <w:b/>
              </w:rPr>
              <w:t>OPIS APLIKATIVNE REŠITVE</w:t>
            </w:r>
            <w:r w:rsidR="00AD3AD8">
              <w:t xml:space="preserve">" v </w:t>
            </w:r>
            <w:r>
              <w:t>celoti ustreza</w:t>
            </w:r>
            <w:r w:rsidR="00AD3AD8">
              <w:t>.</w:t>
            </w:r>
          </w:p>
          <w:p w14:paraId="1AC9AC83" w14:textId="77777777" w:rsidR="00943968" w:rsidRDefault="00446267" w:rsidP="00AE6B0C">
            <w:pPr>
              <w:pStyle w:val="Odstavekseznama"/>
              <w:numPr>
                <w:ilvl w:val="0"/>
                <w:numId w:val="17"/>
              </w:numPr>
              <w:jc w:val="left"/>
            </w:pPr>
            <w:r>
              <w:t>3</w:t>
            </w:r>
            <w:r w:rsidR="00943968">
              <w:t xml:space="preserve"> točk</w:t>
            </w:r>
            <w:r>
              <w:t>e</w:t>
            </w:r>
            <w:r w:rsidR="00943968">
              <w:t xml:space="preserve"> = (delno ustreza)</w:t>
            </w:r>
          </w:p>
          <w:p w14:paraId="45EBD45D" w14:textId="77777777" w:rsidR="00AD3AD8" w:rsidRDefault="00AD3AD8" w:rsidP="00AD3AD8">
            <w:pPr>
              <w:pStyle w:val="Odstavekseznama"/>
              <w:numPr>
                <w:ilvl w:val="1"/>
                <w:numId w:val="17"/>
              </w:numPr>
              <w:ind w:left="884"/>
              <w:jc w:val="left"/>
            </w:pPr>
            <w:r>
              <w:t>za vse funkcionalne zahteve v dokumentu "</w:t>
            </w:r>
            <w:r w:rsidRPr="00911B4C">
              <w:rPr>
                <w:b/>
              </w:rPr>
              <w:t>MATRIKA ZAHTEV APLIKATIVNE REŠITVE</w:t>
            </w:r>
            <w:r>
              <w:rPr>
                <w:b/>
              </w:rPr>
              <w:t>"</w:t>
            </w:r>
            <w:r>
              <w:t xml:space="preserve"> izvajalec potrjuje, da jih ponujena rešitev </w:t>
            </w:r>
            <w:r w:rsidR="00BF6918">
              <w:t xml:space="preserve">v celoti </w:t>
            </w:r>
            <w:r>
              <w:t>zagotavlja</w:t>
            </w:r>
            <w:r>
              <w:br/>
              <w:t>(Zahteva zagotovljena? = DA),</w:t>
            </w:r>
          </w:p>
          <w:p w14:paraId="033EC529" w14:textId="77777777" w:rsidR="00AD3AD8" w:rsidRDefault="00AD3AD8" w:rsidP="00AD3AD8">
            <w:pPr>
              <w:pStyle w:val="Odstavekseznama"/>
              <w:numPr>
                <w:ilvl w:val="1"/>
                <w:numId w:val="17"/>
              </w:numPr>
              <w:ind w:left="884"/>
              <w:jc w:val="left"/>
            </w:pPr>
            <w:r>
              <w:t>opis aplikativne rešitve v dokumentu "</w:t>
            </w:r>
            <w:r w:rsidRPr="003739B9">
              <w:rPr>
                <w:b/>
              </w:rPr>
              <w:t>OPIS APLIKATIVNE REŠITVE</w:t>
            </w:r>
            <w:r>
              <w:t>" le delno ustreza.</w:t>
            </w:r>
          </w:p>
          <w:p w14:paraId="1A1E736A" w14:textId="77777777" w:rsidR="00943968" w:rsidRPr="00441D97" w:rsidRDefault="00943968" w:rsidP="00AE6B0C">
            <w:pPr>
              <w:pStyle w:val="Odstavekseznama"/>
              <w:numPr>
                <w:ilvl w:val="1"/>
                <w:numId w:val="17"/>
              </w:numPr>
              <w:ind w:left="884"/>
              <w:jc w:val="left"/>
            </w:pPr>
            <w:r>
              <w:t>opis aplikativne rešitve le delno ustreza</w:t>
            </w:r>
          </w:p>
          <w:p w14:paraId="1D3E61DC" w14:textId="77777777" w:rsidR="00943968" w:rsidRDefault="00943968" w:rsidP="00AE6B0C">
            <w:pPr>
              <w:pStyle w:val="Odstavekseznama"/>
              <w:numPr>
                <w:ilvl w:val="0"/>
                <w:numId w:val="17"/>
              </w:numPr>
              <w:jc w:val="left"/>
            </w:pPr>
            <w:r>
              <w:t>0 točk = (ne ustreza)</w:t>
            </w:r>
          </w:p>
          <w:p w14:paraId="7D3CEFD0" w14:textId="77777777" w:rsidR="00943968" w:rsidRPr="00441D97" w:rsidRDefault="00943968" w:rsidP="00AE6B0C">
            <w:pPr>
              <w:pStyle w:val="Odstavekseznama"/>
              <w:numPr>
                <w:ilvl w:val="1"/>
                <w:numId w:val="17"/>
              </w:numPr>
              <w:ind w:left="884"/>
              <w:jc w:val="left"/>
            </w:pPr>
            <w:r>
              <w:t xml:space="preserve">za eno ali več funkcionalnih zahtev </w:t>
            </w:r>
            <w:r w:rsidR="00AD3AD8">
              <w:t>v dokumentu "</w:t>
            </w:r>
            <w:r w:rsidR="00AD3AD8" w:rsidRPr="00911B4C">
              <w:rPr>
                <w:b/>
              </w:rPr>
              <w:t>MATRIKA ZAHTEV APLIKATIVNE REŠITVE</w:t>
            </w:r>
            <w:r w:rsidR="00AD3AD8">
              <w:rPr>
                <w:b/>
              </w:rPr>
              <w:t xml:space="preserve">" </w:t>
            </w:r>
            <w:r>
              <w:t xml:space="preserve">izvajalec ne potrjuje, da jih </w:t>
            </w:r>
            <w:r w:rsidR="00BF6918">
              <w:t xml:space="preserve">v celoti </w:t>
            </w:r>
            <w:r>
              <w:t>zagotavlja</w:t>
            </w:r>
            <w:r w:rsidR="004A3173">
              <w:br/>
              <w:t>(Zahteva zagotovljena? &lt;&gt; DA)</w:t>
            </w:r>
          </w:p>
        </w:tc>
      </w:tr>
    </w:tbl>
    <w:p w14:paraId="298F4636" w14:textId="77777777" w:rsidR="00B75BC4" w:rsidRPr="00E648C3" w:rsidRDefault="00B75BC4" w:rsidP="00B75BC4">
      <w:pPr>
        <w:pStyle w:val="Naslov2"/>
      </w:pPr>
      <w:bookmarkStart w:id="39" w:name="_Toc457390693"/>
      <w:r w:rsidRPr="00E648C3">
        <w:t>POJASNILA RAZPISNE DOKUMENTACIJE</w:t>
      </w:r>
      <w:bookmarkEnd w:id="39"/>
    </w:p>
    <w:p w14:paraId="78855989" w14:textId="77777777" w:rsidR="00B75BC4" w:rsidRDefault="00B75BC4" w:rsidP="00B75BC4">
      <w:r>
        <w:t xml:space="preserve">Naročnik bo posredoval dodatna pojasnila v zvezi z razpisno dokumentacijo v skladu z ZJN-3. Komunikacija s ponudniki o vprašanjih v zvezi z vsebino naročila in v zvezi s pripravo ponudbe poteka preko portala javnih naročil Uradnega lista RS: </w:t>
      </w:r>
      <w:hyperlink r:id="rId13" w:history="1">
        <w:r w:rsidRPr="005858EC">
          <w:rPr>
            <w:rStyle w:val="Hiperpovezava"/>
          </w:rPr>
          <w:t>http://www.enarocanje.si/</w:t>
        </w:r>
      </w:hyperlink>
      <w:r>
        <w:t xml:space="preserve">. </w:t>
      </w:r>
    </w:p>
    <w:p w14:paraId="2EC8C765" w14:textId="77777777" w:rsidR="00A428B8" w:rsidRDefault="00DC6E9B" w:rsidP="00DC6E9B">
      <w:r>
        <w:t>Informacije, ki jih posreduje naročnik na ali preko Portala javnih naročil se skladno z 2. odstavkom 67. člena ZJN-3 štejejo za spremembo, dopolnitev ali pojasnilo v zvezi z oddajo javnega naročila, če iz vsebine informacij izhaja, da se z njimi spreminja ali dopolnjuje ta dokumentacija ali če se s pojasnilom odpravlja dvoumnost navedbe v tej dokumentaciji ali javni objavi.</w:t>
      </w:r>
    </w:p>
    <w:p w14:paraId="67963373" w14:textId="77777777" w:rsidR="003F5A61" w:rsidRPr="00E648C3" w:rsidRDefault="003F5A61" w:rsidP="0092075C">
      <w:pPr>
        <w:pStyle w:val="Naslov2"/>
      </w:pPr>
      <w:bookmarkStart w:id="40" w:name="_Toc441737009"/>
      <w:bookmarkStart w:id="41" w:name="_Toc457390694"/>
      <w:r w:rsidRPr="00E648C3">
        <w:t>ROKI ZA POJASNILA V ZVEZI Z RAZPISNO DOKUMENTACIJO</w:t>
      </w:r>
      <w:bookmarkEnd w:id="40"/>
      <w:bookmarkEnd w:id="41"/>
    </w:p>
    <w:p w14:paraId="0840A0BE" w14:textId="3DD6E5B6" w:rsidR="003F5A61" w:rsidRDefault="0097050D" w:rsidP="003F5A61">
      <w:r w:rsidRPr="0097050D">
        <w:t>Naročnik bo kot pravočasno zahtevo za pojasnilo razpisne dokumentacije oziroma kakršnokoli drugo vprašanje v zvezi z naročilom štel kot pravočasno, v kolikor bo na portalu javnih naročil zastavljeno najkasneje do vključno</w:t>
      </w:r>
      <w:r w:rsidR="002B7F07">
        <w:t xml:space="preserve"> </w:t>
      </w:r>
      <w:r w:rsidR="005938F5">
        <w:rPr>
          <w:b/>
        </w:rPr>
        <w:t>05</w:t>
      </w:r>
      <w:r w:rsidR="00620880" w:rsidRPr="00620880">
        <w:rPr>
          <w:b/>
        </w:rPr>
        <w:t>.0</w:t>
      </w:r>
      <w:r w:rsidR="005938F5">
        <w:rPr>
          <w:b/>
        </w:rPr>
        <w:t>9</w:t>
      </w:r>
      <w:r w:rsidR="00620880" w:rsidRPr="00620880">
        <w:rPr>
          <w:b/>
        </w:rPr>
        <w:t>.2016</w:t>
      </w:r>
      <w:r w:rsidR="00620880">
        <w:t xml:space="preserve"> </w:t>
      </w:r>
      <w:r w:rsidRPr="0097050D">
        <w:t xml:space="preserve">(datum) do </w:t>
      </w:r>
      <w:r w:rsidRPr="0097050D">
        <w:rPr>
          <w:b/>
        </w:rPr>
        <w:t>10:00</w:t>
      </w:r>
      <w:r w:rsidRPr="0097050D">
        <w:t xml:space="preserve"> (ura). Na zahteve za pojasnila oziroma druga vprašanja v zvezi z naročilom zastavljena po tem roku, naročnik ne bo odgovarjal.</w:t>
      </w:r>
    </w:p>
    <w:p w14:paraId="326343F5" w14:textId="77777777" w:rsidR="003F5A61" w:rsidRPr="00E648C3" w:rsidRDefault="003F5A61" w:rsidP="0092075C">
      <w:pPr>
        <w:pStyle w:val="Naslov2"/>
      </w:pPr>
      <w:bookmarkStart w:id="42" w:name="_Toc441737010"/>
      <w:bookmarkStart w:id="43" w:name="_Toc457390695"/>
      <w:r w:rsidRPr="00E648C3">
        <w:t>ODDAJA IN PREDLOŽITEV PONUDBE</w:t>
      </w:r>
      <w:bookmarkEnd w:id="42"/>
      <w:bookmarkEnd w:id="43"/>
    </w:p>
    <w:p w14:paraId="2532EAEB" w14:textId="77777777" w:rsidR="0097050D" w:rsidRDefault="0097050D" w:rsidP="0097050D">
      <w:r>
        <w:t xml:space="preserve">Ponudnik v obrazec </w:t>
      </w:r>
      <w:r w:rsidRPr="00BE7E3D">
        <w:rPr>
          <w:b/>
        </w:rPr>
        <w:t>PRILOGE 1</w:t>
      </w:r>
      <w:r>
        <w:t xml:space="preserve"> - </w:t>
      </w:r>
      <w:r w:rsidRPr="0097050D">
        <w:rPr>
          <w:b/>
        </w:rPr>
        <w:t>PREDLOŽITEV PONUDBE</w:t>
      </w:r>
      <w:r>
        <w:t xml:space="preserve"> vpiše vse zahtevane podatke ter obrazec nalepi na ovojnico, v kateri pošilja ponudbo.</w:t>
      </w:r>
    </w:p>
    <w:p w14:paraId="2D6AF5D7" w14:textId="77777777" w:rsidR="0097050D" w:rsidRDefault="0097050D" w:rsidP="0097050D">
      <w:r>
        <w:t xml:space="preserve">Ponudbo je potrebno dostaviti na naslov naročnika: </w:t>
      </w:r>
      <w:r w:rsidRPr="0097050D">
        <w:rPr>
          <w:b/>
        </w:rPr>
        <w:t>INSTITUT "JOŽEF STEFAN"</w:t>
      </w:r>
      <w:r>
        <w:t xml:space="preserve"> - </w:t>
      </w:r>
      <w:r w:rsidRPr="0097050D">
        <w:rPr>
          <w:b/>
        </w:rPr>
        <w:t>VLOŽIŠČE, Jamova</w:t>
      </w:r>
      <w:r w:rsidR="00AE6B0C">
        <w:rPr>
          <w:b/>
        </w:rPr>
        <w:t xml:space="preserve"> cesta</w:t>
      </w:r>
      <w:r w:rsidRPr="0097050D">
        <w:rPr>
          <w:b/>
        </w:rPr>
        <w:t xml:space="preserve"> 39, 1000 Ljubljana</w:t>
      </w:r>
      <w:r>
        <w:t>.</w:t>
      </w:r>
    </w:p>
    <w:p w14:paraId="7B6602FB" w14:textId="4C9B2166" w:rsidR="003F5A61" w:rsidRDefault="0097050D" w:rsidP="0097050D">
      <w:r>
        <w:t>Za pravočasno dostavljeno ponudbo bo šteta tista ponudba, ki bo dostavljena do vključno</w:t>
      </w:r>
      <w:r w:rsidR="00620880">
        <w:t xml:space="preserve"> </w:t>
      </w:r>
      <w:r w:rsidR="005938F5">
        <w:rPr>
          <w:b/>
        </w:rPr>
        <w:t>15</w:t>
      </w:r>
      <w:r w:rsidR="00620880" w:rsidRPr="00620880">
        <w:rPr>
          <w:b/>
        </w:rPr>
        <w:t>.09.2016</w:t>
      </w:r>
      <w:r>
        <w:t xml:space="preserve"> (datum) do </w:t>
      </w:r>
      <w:r w:rsidRPr="0097050D">
        <w:rPr>
          <w:b/>
        </w:rPr>
        <w:t>10:00</w:t>
      </w:r>
      <w:r>
        <w:t xml:space="preserve"> (ura) ali poslana po pošti priporočeno s povratnico in bo prispela na naslov naročnika do navedenega roka.</w:t>
      </w:r>
    </w:p>
    <w:p w14:paraId="138D5B23" w14:textId="77777777" w:rsidR="003F5A61" w:rsidRPr="00E648C3" w:rsidRDefault="003F5A61" w:rsidP="0092075C">
      <w:pPr>
        <w:pStyle w:val="Naslov2"/>
      </w:pPr>
      <w:bookmarkStart w:id="44" w:name="_Toc441737011"/>
      <w:bookmarkStart w:id="45" w:name="_Toc457390696"/>
      <w:r w:rsidRPr="00E648C3">
        <w:t>NAČIN OPREMLJANJA IN OZNAČEVANJA PONUDBE</w:t>
      </w:r>
      <w:bookmarkEnd w:id="44"/>
      <w:bookmarkEnd w:id="45"/>
    </w:p>
    <w:p w14:paraId="30EDFC3F" w14:textId="77777777" w:rsidR="0097050D" w:rsidRDefault="0097050D" w:rsidP="0097050D">
      <w:r>
        <w:t xml:space="preserve">Ponudbena dokumentacija mora biti natipkana ali napisana z čitljivo in neizbrisljivo pisavo. Vsi dokumenti morajo biti povezani z vrvico in zapečateni, tako, da jih ni mogoče neopazno odvzemati, razen obrazca </w:t>
      </w:r>
      <w:r w:rsidRPr="00BE7E3D">
        <w:rPr>
          <w:b/>
        </w:rPr>
        <w:t>PRILOGE 1</w:t>
      </w:r>
      <w:r>
        <w:t xml:space="preserve"> - </w:t>
      </w:r>
      <w:r w:rsidRPr="0097050D">
        <w:rPr>
          <w:b/>
        </w:rPr>
        <w:t>PREDLOŽITEV PONUDBE</w:t>
      </w:r>
      <w:r>
        <w:t>, ki ga ponudnik nalepi na ovojnico. V kolikor ponudba ne bo povezana z vrvico, bo naročnik takšno ponudbo zvezal na odpiranju ponudb.</w:t>
      </w:r>
    </w:p>
    <w:p w14:paraId="34F2CF02" w14:textId="77777777" w:rsidR="0097050D" w:rsidRDefault="0097050D" w:rsidP="0097050D">
      <w:r>
        <w:t>Zaželeno je, da ponudnik odda ponudbeno dokumentacijo v registratorju ali mapi širine, ki ustreza ponudbeni dokumentaciji, in sicer tako, da so posamezna poglavja ločena z listi oziroma pregradami na katerih so navedeni ali naslovi posameznih poglavij ali številke posameznih poglavij. V primeru, da bo ponudnik predložil ponudbo v več registratorjih, naj registratorje označi z zaporednimi številkami. V primeru skupne ponudbe ali sodelovanja s podizvajalcem naj ponudnik najprej priloži svoj posamezen dokument, ki je del ponudbene dokumentacije ter takoj za njim dokument drugega ponudnika, ki nastopa v skupni ponudbi oziroma podizvajalca (npr. najprej izjavo zase, nato izjavo za podizvajalca,…).</w:t>
      </w:r>
    </w:p>
    <w:p w14:paraId="61FC5C90" w14:textId="77777777" w:rsidR="007B450F" w:rsidRDefault="0097050D" w:rsidP="0097050D">
      <w:r>
        <w:t xml:space="preserve">Ponudnik mora ponudbeno dokumentacijo vložiti v ovojnico oziroma glede na obseg ponudbe primerno embalažo. Na ovojnici mora biti obvezno nalepljen izpolnjen obrazec </w:t>
      </w:r>
      <w:r w:rsidRPr="00BE7E3D">
        <w:rPr>
          <w:b/>
        </w:rPr>
        <w:t>PRILOGE 1</w:t>
      </w:r>
      <w:r>
        <w:t xml:space="preserve"> - </w:t>
      </w:r>
      <w:r w:rsidRPr="0097050D">
        <w:rPr>
          <w:b/>
        </w:rPr>
        <w:t>PREDLOŽITEV PONUDBE</w:t>
      </w:r>
      <w:r>
        <w:t>.</w:t>
      </w:r>
    </w:p>
    <w:p w14:paraId="2977DC2D" w14:textId="77777777" w:rsidR="003F5A61" w:rsidRPr="00E648C3" w:rsidRDefault="003F5A61" w:rsidP="0092075C">
      <w:pPr>
        <w:pStyle w:val="Naslov2"/>
      </w:pPr>
      <w:bookmarkStart w:id="46" w:name="_Toc441737012"/>
      <w:bookmarkStart w:id="47" w:name="_Toc457390697"/>
      <w:r w:rsidRPr="00E648C3">
        <w:t>JAVNO ODPIRANJE PONUDB</w:t>
      </w:r>
      <w:bookmarkEnd w:id="46"/>
      <w:bookmarkEnd w:id="47"/>
    </w:p>
    <w:p w14:paraId="76467858" w14:textId="7F7D1AF7" w:rsidR="003F5A61" w:rsidRDefault="0012147B" w:rsidP="003F5A61">
      <w:r w:rsidRPr="0012147B">
        <w:t xml:space="preserve">Javno odpiranje ponudb bo </w:t>
      </w:r>
      <w:r w:rsidR="005938F5">
        <w:rPr>
          <w:b/>
        </w:rPr>
        <w:t>15</w:t>
      </w:r>
      <w:r w:rsidR="00620880" w:rsidRPr="00620880">
        <w:rPr>
          <w:b/>
        </w:rPr>
        <w:t>.09.2016</w:t>
      </w:r>
      <w:r w:rsidR="00620880">
        <w:t xml:space="preserve"> </w:t>
      </w:r>
      <w:r w:rsidRPr="0012147B">
        <w:t xml:space="preserve"> (datum) ob </w:t>
      </w:r>
      <w:r w:rsidRPr="0012147B">
        <w:rPr>
          <w:b/>
        </w:rPr>
        <w:t>1</w:t>
      </w:r>
      <w:r w:rsidR="005938F5">
        <w:rPr>
          <w:b/>
        </w:rPr>
        <w:t>1</w:t>
      </w:r>
      <w:r w:rsidRPr="0012147B">
        <w:rPr>
          <w:b/>
        </w:rPr>
        <w:t>:</w:t>
      </w:r>
      <w:r w:rsidR="005938F5">
        <w:rPr>
          <w:b/>
        </w:rPr>
        <w:t>3</w:t>
      </w:r>
      <w:r w:rsidRPr="0012147B">
        <w:rPr>
          <w:b/>
        </w:rPr>
        <w:t>0</w:t>
      </w:r>
      <w:r>
        <w:t xml:space="preserve"> (ura) na </w:t>
      </w:r>
      <w:r w:rsidRPr="0012147B">
        <w:rPr>
          <w:b/>
        </w:rPr>
        <w:t>INSTITUTU "JOŽEF STEFAN"</w:t>
      </w:r>
      <w:r w:rsidRPr="0012147B">
        <w:t>, Jamova</w:t>
      </w:r>
      <w:r w:rsidR="00AE6B0C">
        <w:t xml:space="preserve"> cesta</w:t>
      </w:r>
      <w:r w:rsidR="00620880">
        <w:t xml:space="preserve"> 39, Ljubljana – sejna soba</w:t>
      </w:r>
      <w:r w:rsidRPr="0012147B">
        <w:t>. Prisotni predstavniki ponudnikov morajo pred pričetkom javnega</w:t>
      </w:r>
      <w:r w:rsidR="00927BA1">
        <w:t xml:space="preserve"> odpiranja ponudb komisiji  izročiti pisna </w:t>
      </w:r>
      <w:r w:rsidRPr="0012147B">
        <w:t>poob</w:t>
      </w:r>
      <w:r w:rsidR="00927BA1">
        <w:t xml:space="preserve">lastila </w:t>
      </w:r>
      <w:r w:rsidRPr="0012147B">
        <w:t>za sodelovanje na javnem odpiranju.</w:t>
      </w:r>
    </w:p>
    <w:p w14:paraId="0883CB8C" w14:textId="77777777" w:rsidR="003F5A61" w:rsidRPr="00E648C3" w:rsidRDefault="003F5A61" w:rsidP="0092075C">
      <w:pPr>
        <w:pStyle w:val="Naslov2"/>
      </w:pPr>
      <w:bookmarkStart w:id="48" w:name="_Toc441737013"/>
      <w:bookmarkStart w:id="49" w:name="_Toc457390698"/>
      <w:r w:rsidRPr="00E648C3">
        <w:t>ROK VELJAVNOSTI PONUDBE</w:t>
      </w:r>
      <w:bookmarkEnd w:id="48"/>
      <w:bookmarkEnd w:id="49"/>
    </w:p>
    <w:p w14:paraId="43246BD6" w14:textId="005E04DD" w:rsidR="003F5A61" w:rsidRPr="00A428B8" w:rsidRDefault="003F5A61" w:rsidP="003F5A61">
      <w:r w:rsidRPr="005F1EA4">
        <w:t>Rok veljavnosti ponudbe je najmanj do:</w:t>
      </w:r>
      <w:r w:rsidR="002B7F07">
        <w:t xml:space="preserve"> </w:t>
      </w:r>
      <w:r w:rsidR="00620880" w:rsidRPr="00620880">
        <w:rPr>
          <w:b/>
        </w:rPr>
        <w:t>31.12.2016</w:t>
      </w:r>
      <w:r w:rsidR="002B7F07">
        <w:t xml:space="preserve"> </w:t>
      </w:r>
      <w:r w:rsidRPr="005F1EA4">
        <w:rPr>
          <w:i/>
        </w:rPr>
        <w:t>(datum)</w:t>
      </w:r>
    </w:p>
    <w:p w14:paraId="6749D080" w14:textId="77777777" w:rsidR="003F5A61" w:rsidRPr="00E648C3" w:rsidRDefault="003F5A61" w:rsidP="0092075C">
      <w:pPr>
        <w:pStyle w:val="Naslov2"/>
      </w:pPr>
      <w:bookmarkStart w:id="50" w:name="_Toc441737014"/>
      <w:bookmarkStart w:id="51" w:name="_Toc457390699"/>
      <w:r w:rsidRPr="00E648C3">
        <w:t>PRAVNO VARSTVO</w:t>
      </w:r>
      <w:bookmarkEnd w:id="50"/>
      <w:bookmarkEnd w:id="51"/>
    </w:p>
    <w:p w14:paraId="78C311DC" w14:textId="64F3B8D5" w:rsidR="00861405" w:rsidRPr="00861405" w:rsidRDefault="00861405" w:rsidP="00861405">
      <w:pPr>
        <w:rPr>
          <w:rFonts w:cs="Arial"/>
          <w:szCs w:val="22"/>
        </w:rPr>
      </w:pPr>
      <w:r w:rsidRPr="00861405">
        <w:rPr>
          <w:rFonts w:cs="Arial"/>
          <w:szCs w:val="22"/>
        </w:rPr>
        <w:t xml:space="preserve">Pravno varstvo ponudnikov, naročnika in javnega interesa v postopku oddaje predmetnega javnega naročila ureja Zakon o pravnem varstvu v postopkih javnega naročanja (Ur.l.RS. 43/2011, 63/2013, v nadaljevanju ZPVPJN). </w:t>
      </w:r>
    </w:p>
    <w:p w14:paraId="519D6A8C" w14:textId="77777777" w:rsidR="00861405" w:rsidRPr="00861405" w:rsidRDefault="00861405" w:rsidP="00861405">
      <w:pPr>
        <w:rPr>
          <w:rFonts w:cs="Arial"/>
          <w:szCs w:val="22"/>
        </w:rPr>
      </w:pPr>
      <w:r w:rsidRPr="00861405">
        <w:rPr>
          <w:rFonts w:cs="Arial"/>
          <w:szCs w:val="22"/>
        </w:rPr>
        <w:t>Zahtevek za revizijo, ki se nanaša na vsebino objave in/ali razpisno dokumentacijo, se vloži v osmih delovnih dneh od dneva objave obvestila o javnem naročilu.</w:t>
      </w:r>
    </w:p>
    <w:p w14:paraId="5D0BEAF9" w14:textId="77777777" w:rsidR="00861405" w:rsidRPr="00861405" w:rsidRDefault="00861405" w:rsidP="00861405">
      <w:pPr>
        <w:rPr>
          <w:rFonts w:cs="Arial"/>
          <w:szCs w:val="22"/>
        </w:rPr>
      </w:pPr>
      <w:r w:rsidRPr="00861405">
        <w:rPr>
          <w:rFonts w:cs="Arial"/>
          <w:szCs w:val="22"/>
        </w:rPr>
        <w:t>Zahteva za pravno varstvo, ki se nanaša na vsebino objave, povabilo k oddaji ponudb ali razpisno dokumentacijo, ni dopustna, če bi lahko vlagatelj ali drug morebitni ponudnik preko portala javnih naročil naročnika opozoril na očitano kršitev, pa te možnosti ni uporabil. Šteje se, da bi vlagatelj ali drug morebitni ponudnik preko portala javnih naročil lahko opozoril na očitano kršitev, če je bilo v postopku javnega naročanja na portalu javnih naročil objavljeno obvestilo o naročilu, na podlagi katerega ponudniki oddajo ponudbe.</w:t>
      </w:r>
    </w:p>
    <w:p w14:paraId="63A0B81E" w14:textId="77777777" w:rsidR="00861405" w:rsidRPr="00861405" w:rsidRDefault="00861405" w:rsidP="00861405">
      <w:pPr>
        <w:rPr>
          <w:rFonts w:cs="Arial"/>
          <w:szCs w:val="22"/>
        </w:rPr>
      </w:pPr>
      <w:r w:rsidRPr="00861405">
        <w:rPr>
          <w:rFonts w:cs="Arial"/>
          <w:szCs w:val="22"/>
        </w:rPr>
        <w:t xml:space="preserve">Takso v višini 3.500 EUR  mora vlagatelj plačati na transakcijski račun Ministrstva za finance, št. SI56 0110 0100 0358 802, odprt pri Banki Slovenije, Slovenska 35, 1505 Ljubljana, Slovenija, </w:t>
      </w:r>
      <w:r w:rsidRPr="00861405">
        <w:rPr>
          <w:rFonts w:cs="Arial"/>
          <w:bCs/>
          <w:szCs w:val="22"/>
        </w:rPr>
        <w:t>SWIFT KODA</w:t>
      </w:r>
      <w:r w:rsidRPr="00861405">
        <w:rPr>
          <w:rFonts w:cs="Arial"/>
          <w:szCs w:val="22"/>
        </w:rPr>
        <w:t>: BS LJ SI 2X; IBAN: SI56011001000358802 - taksa  za postopek revizije javnega naročanja.</w:t>
      </w:r>
    </w:p>
    <w:p w14:paraId="2F79F2B5" w14:textId="77777777" w:rsidR="00861405" w:rsidRPr="00861405" w:rsidRDefault="00861405" w:rsidP="00861405">
      <w:pPr>
        <w:rPr>
          <w:rFonts w:cs="Arial"/>
          <w:color w:val="000000"/>
          <w:szCs w:val="22"/>
        </w:rPr>
      </w:pPr>
      <w:r w:rsidRPr="00861405">
        <w:rPr>
          <w:rFonts w:cs="Arial"/>
          <w:szCs w:val="22"/>
        </w:rPr>
        <w:t xml:space="preserve">Zahtevek za revizijo se vloži pisno neposredno pri naročniku, po pošti priporočeno ali priporočeno s povratnico ali elektronskimi sredstvi, v skladu z prvim odstavkom 24. člena ZPVPJN. Vlagatelj mora kopijo zahtevka za revizijo hkrati posredovati ministrstvu, </w:t>
      </w:r>
      <w:r w:rsidRPr="00861405">
        <w:rPr>
          <w:rFonts w:cs="Arial"/>
          <w:color w:val="000000"/>
          <w:szCs w:val="22"/>
        </w:rPr>
        <w:t>pristojnem za javna naročila.</w:t>
      </w:r>
    </w:p>
    <w:p w14:paraId="0B497281" w14:textId="77777777" w:rsidR="003C06A4" w:rsidRDefault="003C06A4">
      <w:pPr>
        <w:keepLines w:val="0"/>
        <w:spacing w:before="0" w:after="160" w:line="259" w:lineRule="auto"/>
        <w:ind w:left="0"/>
        <w:jc w:val="left"/>
      </w:pPr>
    </w:p>
    <w:p w14:paraId="1BBA76C3" w14:textId="77777777" w:rsidR="003F5A61" w:rsidRPr="00A428B8" w:rsidRDefault="003F5A61" w:rsidP="00A428B8">
      <w:pPr>
        <w:pStyle w:val="Naslov1"/>
      </w:pPr>
      <w:bookmarkStart w:id="52" w:name="_Toc441737018"/>
      <w:bookmarkStart w:id="53" w:name="_Toc457390700"/>
      <w:r w:rsidRPr="00A428B8">
        <w:t>TEHNIČNA DOKUMENTACIJA</w:t>
      </w:r>
      <w:bookmarkEnd w:id="52"/>
      <w:bookmarkEnd w:id="53"/>
    </w:p>
    <w:p w14:paraId="5B6ADDA5" w14:textId="77777777" w:rsidR="003F5A61" w:rsidRDefault="003F5A61" w:rsidP="008476DB">
      <w:pPr>
        <w:pStyle w:val="Naslov2"/>
      </w:pPr>
      <w:bookmarkStart w:id="54" w:name="_Toc441737019"/>
      <w:bookmarkStart w:id="55" w:name="_Toc457390701"/>
      <w:r w:rsidRPr="00C83A08">
        <w:t>SPLOŠNO</w:t>
      </w:r>
      <w:bookmarkEnd w:id="54"/>
      <w:bookmarkEnd w:id="55"/>
    </w:p>
    <w:p w14:paraId="2DC5F5BC" w14:textId="77777777" w:rsidR="003F5A61" w:rsidRPr="00C7037A" w:rsidRDefault="003F5A61" w:rsidP="008476DB">
      <w:pPr>
        <w:pStyle w:val="Seznam-Naslov"/>
      </w:pPr>
      <w:r w:rsidRPr="00C7037A">
        <w:t xml:space="preserve">Namen in cilji implementacije </w:t>
      </w:r>
      <w:r w:rsidR="00532620" w:rsidRPr="00532620">
        <w:t>"Sistema za upravljanje poslovnih vsebin in procesov"</w:t>
      </w:r>
      <w:r w:rsidR="00532620">
        <w:t xml:space="preserve"> </w:t>
      </w:r>
      <w:r w:rsidRPr="00C7037A">
        <w:t>so:</w:t>
      </w:r>
    </w:p>
    <w:p w14:paraId="1E70EB44" w14:textId="77777777" w:rsidR="003F5A61" w:rsidRPr="00CA6552" w:rsidRDefault="003F5A61" w:rsidP="00CA6552">
      <w:pPr>
        <w:pStyle w:val="Seznam-Tocka"/>
      </w:pPr>
      <w:r w:rsidRPr="00CA6552">
        <w:t>omogočiti zaposlenim na IJS evidentiranje, urejanje, hrambo in iskanje vseh uradnih dokumentov na zakonsko sk</w:t>
      </w:r>
      <w:r w:rsidR="00CA6552">
        <w:t>laden, varen in učinkovit način,</w:t>
      </w:r>
    </w:p>
    <w:p w14:paraId="6CFE4B7E" w14:textId="77777777" w:rsidR="003F5A61" w:rsidRPr="00C7037A" w:rsidRDefault="003F5A61" w:rsidP="00CA6552">
      <w:pPr>
        <w:pStyle w:val="Seznam-Tocka"/>
      </w:pPr>
      <w:r w:rsidRPr="00C7037A">
        <w:t>uvesti standardizirano pripravo, procese obdelave in procese hranjenja dokumentnega gradiva</w:t>
      </w:r>
      <w:r w:rsidR="00CA6552">
        <w:t>,</w:t>
      </w:r>
    </w:p>
    <w:p w14:paraId="72A31F06" w14:textId="77777777" w:rsidR="003F5A61" w:rsidRPr="00C7037A" w:rsidRDefault="003F5A61" w:rsidP="00FB0119">
      <w:pPr>
        <w:pStyle w:val="Seznam-Tocka-zadnja"/>
      </w:pPr>
      <w:r w:rsidRPr="00C7037A">
        <w:t>uveljaviti brezpapirno poslovanje znotraj IJS v čim večji meri.</w:t>
      </w:r>
    </w:p>
    <w:p w14:paraId="76EA2BED" w14:textId="77777777" w:rsidR="003F5A61" w:rsidRDefault="003F5A61" w:rsidP="003F5A61">
      <w:pPr>
        <w:rPr>
          <w:szCs w:val="22"/>
        </w:rPr>
      </w:pPr>
      <w:r w:rsidRPr="00C7037A">
        <w:rPr>
          <w:szCs w:val="22"/>
        </w:rPr>
        <w:t>Zaposleni sedaj pri svojem delu uporabljajo tako papirne kot elektronske dokumente. Največ uradne komunikacije trenutno še vedno poteka preko papirnih dokumentov, ki se izmenjujejo preko interne pošte. Elektronsko obliko komunikacije v tem trenutku predstavlja e-pošta, izmenjevanje MS Office dokumentov, uporaba spletnih portalov, ipd.</w:t>
      </w:r>
    </w:p>
    <w:p w14:paraId="10A421F4" w14:textId="77777777" w:rsidR="00560254" w:rsidRDefault="00273653" w:rsidP="00560254">
      <w:r w:rsidRPr="00273653">
        <w:t>"Sistem za upravljanje poslovnih vsebin in procesov"</w:t>
      </w:r>
      <w:r w:rsidR="00781514">
        <w:t>,</w:t>
      </w:r>
      <w:r w:rsidR="003F5A61" w:rsidRPr="00EC5A2C">
        <w:t xml:space="preserve"> ki je predmet ponudbe, mora zadoščati zahtevam, ki so </w:t>
      </w:r>
      <w:r w:rsidR="00560254">
        <w:t xml:space="preserve">specificirane v </w:t>
      </w:r>
      <w:r w:rsidR="003F5A61" w:rsidRPr="00EC5A2C">
        <w:t>nadaljevanju</w:t>
      </w:r>
    </w:p>
    <w:p w14:paraId="03B7550D" w14:textId="77777777" w:rsidR="007B450F" w:rsidRDefault="003832C3" w:rsidP="00560254">
      <w:r>
        <w:t>Razpisna dokumentacije</w:t>
      </w:r>
      <w:r w:rsidR="003F5A61" w:rsidRPr="0052158B">
        <w:t xml:space="preserve"> obsega specifikacijo zahtev programske opreme</w:t>
      </w:r>
      <w:r w:rsidR="00D102FB">
        <w:t xml:space="preserve"> </w:t>
      </w:r>
      <w:r w:rsidR="00D102FB" w:rsidRPr="00D102FB">
        <w:t>"Sistema za upravljanje poslovnih vsebin in procesov"</w:t>
      </w:r>
      <w:r w:rsidR="00D102FB">
        <w:t xml:space="preserve">. </w:t>
      </w:r>
      <w:r w:rsidR="003F5A61" w:rsidRPr="0052158B">
        <w:t>Opisuje obstoječe stanje, funkcionalne zahteve aplikativne rešitve, zahteve integracije in implementacije.</w:t>
      </w:r>
    </w:p>
    <w:p w14:paraId="2B468B2C" w14:textId="77777777" w:rsidR="003F5A61" w:rsidRPr="00052865" w:rsidRDefault="003F5A61" w:rsidP="00052865">
      <w:pPr>
        <w:pStyle w:val="Naslov3"/>
      </w:pPr>
      <w:bookmarkStart w:id="56" w:name="_Toc441437862"/>
      <w:bookmarkStart w:id="57" w:name="_Toc457390702"/>
      <w:r w:rsidRPr="00052865">
        <w:t>Dokumenti razpisne dokumentacije</w:t>
      </w:r>
      <w:bookmarkEnd w:id="56"/>
      <w:bookmarkEnd w:id="57"/>
    </w:p>
    <w:p w14:paraId="4C55DA58" w14:textId="74A92724" w:rsidR="003F5A61" w:rsidRPr="00BE7496" w:rsidRDefault="00667724" w:rsidP="00667724">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2</w:t>
      </w:r>
      <w:r w:rsidR="00DF0F92">
        <w:rPr>
          <w:noProof/>
        </w:rPr>
        <w:fldChar w:fldCharType="end"/>
      </w:r>
      <w:r w:rsidR="00F62A7E">
        <w:t xml:space="preserve">: </w:t>
      </w:r>
      <w:r w:rsidR="003F5A61" w:rsidRPr="00BE7496">
        <w:t xml:space="preserve">Razpisna dokumentacija za javno </w:t>
      </w:r>
      <w:r w:rsidR="003F5A61" w:rsidRPr="00C24DCE">
        <w:rPr>
          <w:color w:val="000000" w:themeColor="text1"/>
        </w:rPr>
        <w:t xml:space="preserve">naročilo </w:t>
      </w:r>
      <w:r w:rsidR="00636795" w:rsidRPr="00C24DCE">
        <w:rPr>
          <w:i w:val="0"/>
          <w:color w:val="000000" w:themeColor="text1"/>
        </w:rPr>
        <w:t>JN19/16</w:t>
      </w:r>
      <w:r w:rsidR="00C24DCE" w:rsidRPr="00C24DCE">
        <w:rPr>
          <w:i w:val="0"/>
          <w:color w:val="000000" w:themeColor="text1"/>
        </w:rPr>
        <w:t xml:space="preserve"> </w:t>
      </w:r>
      <w:r w:rsidR="003F5A61" w:rsidRPr="00C24DCE">
        <w:rPr>
          <w:color w:val="000000" w:themeColor="text1"/>
        </w:rPr>
        <w:t xml:space="preserve">obsega </w:t>
      </w:r>
      <w:r w:rsidR="003F5A61" w:rsidRPr="00BE7496">
        <w:t>naslednje dokumente</w:t>
      </w:r>
      <w:r w:rsidR="00C62352" w:rsidRPr="00BE7496">
        <w:t>:</w:t>
      </w:r>
    </w:p>
    <w:tbl>
      <w:tblPr>
        <w:tblStyle w:val="Tabelamrea"/>
        <w:tblW w:w="8646" w:type="dxa"/>
        <w:tblInd w:w="421" w:type="dxa"/>
        <w:tblLook w:val="04A0" w:firstRow="1" w:lastRow="0" w:firstColumn="1" w:lastColumn="0" w:noHBand="0" w:noVBand="1"/>
      </w:tblPr>
      <w:tblGrid>
        <w:gridCol w:w="567"/>
        <w:gridCol w:w="2268"/>
        <w:gridCol w:w="5811"/>
      </w:tblGrid>
      <w:tr w:rsidR="00636795" w14:paraId="0DC66D44" w14:textId="77777777" w:rsidTr="003001D3">
        <w:trPr>
          <w:cantSplit/>
        </w:trPr>
        <w:tc>
          <w:tcPr>
            <w:tcW w:w="567" w:type="dxa"/>
            <w:shd w:val="clear" w:color="auto" w:fill="BDD6EE" w:themeFill="accent1" w:themeFillTint="66"/>
          </w:tcPr>
          <w:p w14:paraId="14A64720" w14:textId="77777777" w:rsidR="003F5A61" w:rsidRPr="00F36197" w:rsidRDefault="003F5A61" w:rsidP="00B91C34">
            <w:pPr>
              <w:ind w:left="0"/>
              <w:jc w:val="center"/>
            </w:pPr>
          </w:p>
        </w:tc>
        <w:tc>
          <w:tcPr>
            <w:tcW w:w="2268" w:type="dxa"/>
            <w:shd w:val="clear" w:color="auto" w:fill="BDD6EE" w:themeFill="accent1" w:themeFillTint="66"/>
          </w:tcPr>
          <w:p w14:paraId="4A035258" w14:textId="77777777" w:rsidR="003F5A61" w:rsidRPr="00F36197" w:rsidRDefault="003F5A61" w:rsidP="00F406B7">
            <w:pPr>
              <w:ind w:left="0"/>
              <w:jc w:val="center"/>
            </w:pPr>
            <w:r w:rsidRPr="00F36197">
              <w:t>Oznaka</w:t>
            </w:r>
          </w:p>
        </w:tc>
        <w:tc>
          <w:tcPr>
            <w:tcW w:w="5811" w:type="dxa"/>
            <w:shd w:val="clear" w:color="auto" w:fill="BDD6EE" w:themeFill="accent1" w:themeFillTint="66"/>
          </w:tcPr>
          <w:p w14:paraId="7C7ACAE3" w14:textId="77777777" w:rsidR="003F5A61" w:rsidRPr="00F36197" w:rsidRDefault="003F5A61" w:rsidP="00F406B7">
            <w:pPr>
              <w:ind w:left="0"/>
              <w:jc w:val="center"/>
            </w:pPr>
            <w:r w:rsidRPr="00F36197">
              <w:t>Naziv dokumenta</w:t>
            </w:r>
          </w:p>
        </w:tc>
      </w:tr>
      <w:tr w:rsidR="00636795" w14:paraId="3013460E" w14:textId="77777777" w:rsidTr="003001D3">
        <w:trPr>
          <w:cantSplit/>
        </w:trPr>
        <w:tc>
          <w:tcPr>
            <w:tcW w:w="567" w:type="dxa"/>
          </w:tcPr>
          <w:p w14:paraId="105A747E" w14:textId="77777777" w:rsidR="003F5A61" w:rsidRPr="00F406B7" w:rsidRDefault="00F406B7" w:rsidP="00B91C34">
            <w:pPr>
              <w:ind w:left="0"/>
              <w:jc w:val="center"/>
            </w:pPr>
            <w:r w:rsidRPr="00F406B7">
              <w:t>1</w:t>
            </w:r>
          </w:p>
        </w:tc>
        <w:tc>
          <w:tcPr>
            <w:tcW w:w="2268" w:type="dxa"/>
          </w:tcPr>
          <w:p w14:paraId="7933AE62" w14:textId="77777777" w:rsidR="003F5A61" w:rsidRPr="00C24DCE" w:rsidRDefault="00636795" w:rsidP="00C24DCE">
            <w:pPr>
              <w:ind w:left="0"/>
              <w:jc w:val="center"/>
              <w:rPr>
                <w:color w:val="000000" w:themeColor="text1"/>
              </w:rPr>
            </w:pPr>
            <w:r w:rsidRPr="00C24DCE">
              <w:rPr>
                <w:color w:val="000000" w:themeColor="text1"/>
              </w:rPr>
              <w:t>JN19/16</w:t>
            </w:r>
            <w:r w:rsidR="00C24DCE" w:rsidRPr="00C24DCE">
              <w:rPr>
                <w:color w:val="000000" w:themeColor="text1"/>
              </w:rPr>
              <w:t>_</w:t>
            </w:r>
            <w:r w:rsidR="003832C3" w:rsidRPr="00C24DCE">
              <w:rPr>
                <w:color w:val="000000" w:themeColor="text1"/>
              </w:rPr>
              <w:t>W</w:t>
            </w:r>
            <w:r w:rsidR="007C1111" w:rsidRPr="00C24DCE">
              <w:rPr>
                <w:color w:val="000000" w:themeColor="text1"/>
              </w:rPr>
              <w:t>ord</w:t>
            </w:r>
          </w:p>
        </w:tc>
        <w:tc>
          <w:tcPr>
            <w:tcW w:w="5811" w:type="dxa"/>
          </w:tcPr>
          <w:p w14:paraId="4EB5D0AC" w14:textId="77777777" w:rsidR="003F5A61" w:rsidRPr="00F406B7" w:rsidRDefault="00081712" w:rsidP="00F406B7">
            <w:pPr>
              <w:ind w:left="0"/>
              <w:jc w:val="left"/>
            </w:pPr>
            <w:r w:rsidRPr="00081712">
              <w:t>"</w:t>
            </w:r>
            <w:r w:rsidRPr="008229C9">
              <w:rPr>
                <w:b/>
              </w:rPr>
              <w:t>DOBAVA, IMPLEMENTACIJA IN VZDRŽEVANJE SISTEMA ZA UPRAVLJANJE POSLOVNIH VSEBIN IN PROCESOV</w:t>
            </w:r>
            <w:r w:rsidRPr="00081712">
              <w:t>"</w:t>
            </w:r>
          </w:p>
        </w:tc>
      </w:tr>
      <w:tr w:rsidR="00636795" w14:paraId="16870058" w14:textId="77777777" w:rsidTr="003001D3">
        <w:trPr>
          <w:cantSplit/>
        </w:trPr>
        <w:tc>
          <w:tcPr>
            <w:tcW w:w="567" w:type="dxa"/>
          </w:tcPr>
          <w:p w14:paraId="6E734C51" w14:textId="77777777" w:rsidR="003F5A61" w:rsidRPr="00F406B7" w:rsidRDefault="00B91C34" w:rsidP="00B91C34">
            <w:pPr>
              <w:ind w:left="0"/>
              <w:jc w:val="center"/>
            </w:pPr>
            <w:r>
              <w:t>2</w:t>
            </w:r>
          </w:p>
        </w:tc>
        <w:tc>
          <w:tcPr>
            <w:tcW w:w="2268" w:type="dxa"/>
          </w:tcPr>
          <w:p w14:paraId="5843B955" w14:textId="77777777" w:rsidR="003F5A61" w:rsidRPr="00C24DCE" w:rsidRDefault="00636795" w:rsidP="00C24DCE">
            <w:pPr>
              <w:ind w:left="0"/>
              <w:jc w:val="center"/>
              <w:rPr>
                <w:color w:val="000000" w:themeColor="text1"/>
              </w:rPr>
            </w:pPr>
            <w:r w:rsidRPr="00C24DCE">
              <w:rPr>
                <w:color w:val="000000" w:themeColor="text1"/>
              </w:rPr>
              <w:t>JN19/16</w:t>
            </w:r>
            <w:r w:rsidR="00C24DCE" w:rsidRPr="00C24DCE">
              <w:rPr>
                <w:color w:val="000000" w:themeColor="text1"/>
              </w:rPr>
              <w:t>_</w:t>
            </w:r>
            <w:r w:rsidR="007C1111" w:rsidRPr="00C24DCE">
              <w:rPr>
                <w:color w:val="000000" w:themeColor="text1"/>
              </w:rPr>
              <w:t>Excel</w:t>
            </w:r>
          </w:p>
        </w:tc>
        <w:tc>
          <w:tcPr>
            <w:tcW w:w="5811" w:type="dxa"/>
          </w:tcPr>
          <w:p w14:paraId="3929E019" w14:textId="77777777" w:rsidR="003F5A61" w:rsidRPr="00F406B7" w:rsidRDefault="00081712" w:rsidP="00F406B7">
            <w:pPr>
              <w:ind w:left="0"/>
              <w:jc w:val="left"/>
            </w:pPr>
            <w:r w:rsidRPr="00081712">
              <w:t>"</w:t>
            </w:r>
            <w:r w:rsidRPr="008229C9">
              <w:rPr>
                <w:b/>
              </w:rPr>
              <w:t>MATRIKA ZAHTEV APLIKATIVNE REŠITVE</w:t>
            </w:r>
            <w:r w:rsidRPr="00081712">
              <w:t>"</w:t>
            </w:r>
          </w:p>
        </w:tc>
      </w:tr>
    </w:tbl>
    <w:p w14:paraId="5424DA9A" w14:textId="77777777" w:rsidR="003F5A61" w:rsidRPr="00052865" w:rsidRDefault="003F5A61" w:rsidP="00052865">
      <w:pPr>
        <w:pStyle w:val="Naslov3"/>
      </w:pPr>
      <w:bookmarkStart w:id="58" w:name="_Toc441437863"/>
      <w:bookmarkStart w:id="59" w:name="_Toc457390703"/>
      <w:r w:rsidRPr="00052865">
        <w:t>Cilj in namen javnega naročila</w:t>
      </w:r>
      <w:bookmarkEnd w:id="58"/>
      <w:bookmarkEnd w:id="59"/>
    </w:p>
    <w:p w14:paraId="24E32D59" w14:textId="77777777" w:rsidR="003F5A61" w:rsidRPr="00C62352" w:rsidRDefault="003F5A61" w:rsidP="00286160">
      <w:pPr>
        <w:pStyle w:val="Telobesedila"/>
        <w:jc w:val="both"/>
        <w:rPr>
          <w:rFonts w:eastAsia="Calibri"/>
          <w:b w:val="0"/>
          <w:sz w:val="22"/>
          <w:szCs w:val="22"/>
        </w:rPr>
      </w:pPr>
      <w:r w:rsidRPr="00C62352">
        <w:rPr>
          <w:rFonts w:eastAsia="Calibri"/>
          <w:b w:val="0"/>
          <w:sz w:val="22"/>
          <w:szCs w:val="22"/>
        </w:rPr>
        <w:t xml:space="preserve">Cilj javnega naročila je vzpostavitev aplikacije elektronskega dokumentnega sistema (EDS) za podporo procesom upravljanja dokumentarnega gradiva, obrazcev (RMS) in delovnih tokov (angl. </w:t>
      </w:r>
      <w:r w:rsidRPr="00C62352">
        <w:rPr>
          <w:rFonts w:eastAsia="Calibri"/>
          <w:b w:val="0"/>
          <w:i/>
          <w:sz w:val="22"/>
          <w:szCs w:val="22"/>
        </w:rPr>
        <w:t>Workflow</w:t>
      </w:r>
      <w:r w:rsidRPr="00C62352">
        <w:rPr>
          <w:rFonts w:eastAsia="Calibri"/>
          <w:b w:val="0"/>
          <w:sz w:val="22"/>
          <w:szCs w:val="22"/>
        </w:rPr>
        <w:t>) z visoko stopnjo integracije v obstječ informacijski sistem (v nadaljevanju IS).</w:t>
      </w:r>
    </w:p>
    <w:p w14:paraId="3A4F7C49" w14:textId="77777777" w:rsidR="003F5A61" w:rsidRPr="00286160" w:rsidRDefault="003F5A61" w:rsidP="00E81397">
      <w:pPr>
        <w:rPr>
          <w:rFonts w:eastAsia="Calibri"/>
          <w:b/>
        </w:rPr>
      </w:pPr>
      <w:r w:rsidRPr="00C62352">
        <w:rPr>
          <w:rFonts w:eastAsia="Calibri"/>
        </w:rPr>
        <w:t>Namen je zagotoviti centralni sistem skladiščenja dokumentov in upravljanja delovnih tokov za večji nadzor nad stanjem in ravnanjem z dokumenti ter obrazci.</w:t>
      </w:r>
    </w:p>
    <w:p w14:paraId="165FC4E7" w14:textId="77777777" w:rsidR="003F5A61" w:rsidRPr="00052865" w:rsidRDefault="003F5A61" w:rsidP="00052865">
      <w:pPr>
        <w:pStyle w:val="Naslov3"/>
      </w:pPr>
      <w:bookmarkStart w:id="60" w:name="_Toc441437864"/>
      <w:bookmarkStart w:id="61" w:name="_Toc457390704"/>
      <w:r w:rsidRPr="00052865">
        <w:t>Pregled vsebine</w:t>
      </w:r>
      <w:bookmarkEnd w:id="60"/>
      <w:bookmarkEnd w:id="61"/>
    </w:p>
    <w:p w14:paraId="73119739" w14:textId="77777777" w:rsidR="003F5A61" w:rsidRPr="00C7037A" w:rsidRDefault="003F5A61" w:rsidP="00E81397">
      <w:r w:rsidRPr="00C7037A">
        <w:t xml:space="preserve">Končen pregled dokumenta SZPO, ki predstavlja zahtevano tehnično in funkcionalno specifikacijo projekta, </w:t>
      </w:r>
      <w:r w:rsidR="00A57C56">
        <w:t>bo</w:t>
      </w:r>
      <w:r w:rsidR="00C62352">
        <w:t xml:space="preserve"> </w:t>
      </w:r>
      <w:r w:rsidRPr="00C7037A">
        <w:t>opravil</w:t>
      </w:r>
      <w:r w:rsidR="00C62352">
        <w:t xml:space="preserve">a </w:t>
      </w:r>
      <w:r w:rsidR="008C56E0">
        <w:t>projektna skupina naročnika.</w:t>
      </w:r>
    </w:p>
    <w:p w14:paraId="04E36696" w14:textId="77777777" w:rsidR="003F5A61" w:rsidRPr="00052865" w:rsidRDefault="003F5A61" w:rsidP="00052865">
      <w:pPr>
        <w:pStyle w:val="Naslov3"/>
      </w:pPr>
      <w:bookmarkStart w:id="62" w:name="_Toc441437865"/>
      <w:bookmarkStart w:id="63" w:name="_Toc457390705"/>
      <w:r w:rsidRPr="00052865">
        <w:t>Predmet javnega naročila</w:t>
      </w:r>
      <w:bookmarkEnd w:id="62"/>
      <w:bookmarkEnd w:id="63"/>
    </w:p>
    <w:p w14:paraId="22E34C28" w14:textId="77777777" w:rsidR="003F5A61" w:rsidRPr="00BE7496" w:rsidRDefault="003F5A61" w:rsidP="00BE7496">
      <w:pPr>
        <w:pStyle w:val="Seznam-Naslov"/>
      </w:pPr>
      <w:r w:rsidRPr="00BE7496">
        <w:t>Predmet javnega naročila je vzpostavitev</w:t>
      </w:r>
      <w:r w:rsidR="00273653">
        <w:t xml:space="preserve"> </w:t>
      </w:r>
      <w:r w:rsidR="00273653" w:rsidRPr="00273653">
        <w:t>"Sistema za upravljanje poslovnih vsebin in procesov"</w:t>
      </w:r>
      <w:r w:rsidRPr="00BE7496">
        <w:t>, ki vključuje najmanj naslednje aktivnosti:</w:t>
      </w:r>
    </w:p>
    <w:p w14:paraId="04ED4ED6" w14:textId="77777777" w:rsidR="003F5A61" w:rsidRPr="00BE7496" w:rsidRDefault="003F5A61" w:rsidP="00BE7496">
      <w:pPr>
        <w:pStyle w:val="Seznam-Tocka"/>
      </w:pPr>
      <w:r w:rsidRPr="00BE7496">
        <w:t>zbiranje, analiza uporabniških zahtev ter priprava načrta izvedbe</w:t>
      </w:r>
      <w:r w:rsidR="00BE7496" w:rsidRPr="00BE7496">
        <w:t>,</w:t>
      </w:r>
    </w:p>
    <w:p w14:paraId="1EF612FA" w14:textId="77777777" w:rsidR="003F5A61" w:rsidRPr="00BE7496" w:rsidRDefault="003F5A61" w:rsidP="00BE7496">
      <w:pPr>
        <w:pStyle w:val="Seznam-Tocka"/>
      </w:pPr>
      <w:r w:rsidRPr="00BE7496">
        <w:t>zasnova rešitve</w:t>
      </w:r>
      <w:r w:rsidR="00BE7496" w:rsidRPr="00BE7496">
        <w:t>,</w:t>
      </w:r>
    </w:p>
    <w:p w14:paraId="6142D33D" w14:textId="77777777" w:rsidR="003F5A61" w:rsidRPr="00BE7496" w:rsidRDefault="003F5A61" w:rsidP="00BE7496">
      <w:pPr>
        <w:pStyle w:val="Seznam-Tocka"/>
      </w:pPr>
      <w:r w:rsidRPr="00BE7496">
        <w:t>projektno vodenje</w:t>
      </w:r>
      <w:r w:rsidR="00BE7496" w:rsidRPr="00BE7496">
        <w:t>,</w:t>
      </w:r>
    </w:p>
    <w:p w14:paraId="5BAEC3DE" w14:textId="77777777" w:rsidR="003F5A61" w:rsidRPr="00BE7496" w:rsidRDefault="003F5A61" w:rsidP="00BE7496">
      <w:pPr>
        <w:pStyle w:val="Seznam-Tocka"/>
      </w:pPr>
      <w:r w:rsidRPr="00BE7496">
        <w:t>razvoj, implementacija in integracija</w:t>
      </w:r>
      <w:r w:rsidR="00BE7496" w:rsidRPr="00BE7496">
        <w:t>,</w:t>
      </w:r>
    </w:p>
    <w:p w14:paraId="5A9D0D63" w14:textId="77777777" w:rsidR="003F5A61" w:rsidRPr="00BE7496" w:rsidRDefault="003F5A61" w:rsidP="00BE7496">
      <w:pPr>
        <w:pStyle w:val="Seznam-Tocka"/>
      </w:pPr>
      <w:r w:rsidRPr="00BE7496">
        <w:t>namestitev aplikativne rešitve na lokaciji naročnika v testno in produkcijsko okolje</w:t>
      </w:r>
      <w:r w:rsidR="00BE7496" w:rsidRPr="00BE7496">
        <w:t>,</w:t>
      </w:r>
    </w:p>
    <w:p w14:paraId="561784D3" w14:textId="77777777" w:rsidR="003F5A61" w:rsidRPr="00BE7496" w:rsidRDefault="003F5A61" w:rsidP="00BE7496">
      <w:pPr>
        <w:pStyle w:val="Seznam-Tocka"/>
      </w:pPr>
      <w:r w:rsidRPr="00BE7496">
        <w:t>podpora pri sistemski integraciji in končnem testiranju</w:t>
      </w:r>
      <w:r w:rsidR="00BE7496" w:rsidRPr="00BE7496">
        <w:t>,</w:t>
      </w:r>
    </w:p>
    <w:p w14:paraId="5F4F8823" w14:textId="77777777" w:rsidR="003F5A61" w:rsidRPr="00BE7496" w:rsidRDefault="003F5A61" w:rsidP="00BE7496">
      <w:pPr>
        <w:pStyle w:val="Seznam-Tocka"/>
      </w:pPr>
      <w:r w:rsidRPr="00BE7496">
        <w:t>izdelava in predložitev skrbniške in uporabniške dokumentacije, izvorne kode in namestitvenih paketov</w:t>
      </w:r>
      <w:r w:rsidR="00BE7496" w:rsidRPr="00BE7496">
        <w:t>,</w:t>
      </w:r>
    </w:p>
    <w:p w14:paraId="09269FBA" w14:textId="77777777" w:rsidR="003F5A61" w:rsidRPr="00BE7496" w:rsidRDefault="003F5A61" w:rsidP="00BE7496">
      <w:pPr>
        <w:pStyle w:val="Seznam-Tocka"/>
      </w:pPr>
      <w:r w:rsidRPr="00BE7496">
        <w:t>izobraževanje in usposabljanje ključnih uporabnikov naročnika in administratorjev za uporabo aplikacije</w:t>
      </w:r>
      <w:r w:rsidR="00BE7496" w:rsidRPr="00BE7496">
        <w:t>,</w:t>
      </w:r>
    </w:p>
    <w:p w14:paraId="29CA6376" w14:textId="77777777" w:rsidR="003F5A61" w:rsidRPr="00BE7496" w:rsidRDefault="003F5A61" w:rsidP="00BE7496">
      <w:pPr>
        <w:pStyle w:val="Seznam-Tocka"/>
      </w:pPr>
      <w:r w:rsidRPr="00BE7496">
        <w:t>zaključno testiranje, izvedba testov sprejemljivosti rešitve, prevzem</w:t>
      </w:r>
      <w:r w:rsidR="00BE7496" w:rsidRPr="00BE7496">
        <w:t>,</w:t>
      </w:r>
    </w:p>
    <w:p w14:paraId="545664E2" w14:textId="77777777" w:rsidR="003F5A61" w:rsidRPr="00BE7496" w:rsidRDefault="003F5A61" w:rsidP="00BE7496">
      <w:pPr>
        <w:pStyle w:val="Seznam-Tocka"/>
      </w:pPr>
      <w:r w:rsidRPr="00BE7496">
        <w:t>garancijsko vzdrževanje</w:t>
      </w:r>
      <w:r w:rsidR="00BE7496" w:rsidRPr="00BE7496">
        <w:t>,</w:t>
      </w:r>
    </w:p>
    <w:p w14:paraId="116902BA" w14:textId="77777777" w:rsidR="003F5A61" w:rsidRPr="00BE7496" w:rsidRDefault="003F5A61" w:rsidP="00FB0119">
      <w:pPr>
        <w:pStyle w:val="Seznam-Tocka-zadnja"/>
      </w:pPr>
      <w:r w:rsidRPr="00BE7496">
        <w:t>tehnična podpora naročniku in vzdrževanje aplikacije glede na obliko vzdrževanja</w:t>
      </w:r>
      <w:r w:rsidR="00BE7496" w:rsidRPr="00BE7496">
        <w:t>.</w:t>
      </w:r>
    </w:p>
    <w:p w14:paraId="049A5E22" w14:textId="77777777" w:rsidR="00873E66" w:rsidRDefault="003F5A61" w:rsidP="00BE7496">
      <w:r w:rsidRPr="00DE3412">
        <w:t>Naročnik zahteva ponudbe za rešitve, ki so zasnovane na najsodobnejši tehnologiji in IT</w:t>
      </w:r>
      <w:r w:rsidR="00873E66">
        <w:t xml:space="preserve"> </w:t>
      </w:r>
      <w:r w:rsidRPr="00DE3412">
        <w:t>standardih. Arhitektura in zasnova rešitev mora biti takšna, da v prihodnosti omogoča nadgrajevanje</w:t>
      </w:r>
      <w:r w:rsidR="007B450F">
        <w:t xml:space="preserve"> </w:t>
      </w:r>
      <w:r w:rsidRPr="00DE3412">
        <w:t>in v največji možni meri omogoča potrebne in zahtevane prilagoditve naročnikovemu obstoječemu IS (komunikacije, strežniška infrastruktura ter sistemska programska oprem</w:t>
      </w:r>
      <w:r w:rsidR="00873E66">
        <w:t>a).</w:t>
      </w:r>
    </w:p>
    <w:p w14:paraId="3119F98C" w14:textId="77777777" w:rsidR="003F5A61" w:rsidRPr="00DE3412" w:rsidRDefault="003F5A61" w:rsidP="00BE7496">
      <w:r w:rsidRPr="00DE3412">
        <w:t>Dobave strojne, sistemske in licenčne programske opreme niso predmet javnega naročila.</w:t>
      </w:r>
    </w:p>
    <w:p w14:paraId="4C87365E" w14:textId="77777777" w:rsidR="003F5A61" w:rsidRPr="00934C16" w:rsidRDefault="003F5A61" w:rsidP="00052865">
      <w:pPr>
        <w:pStyle w:val="Naslov3"/>
      </w:pPr>
      <w:bookmarkStart w:id="64" w:name="Pravne_podlage_3_1_5"/>
      <w:bookmarkStart w:id="65" w:name="_Toc441437866"/>
      <w:bookmarkStart w:id="66" w:name="_Ref445395781"/>
      <w:bookmarkStart w:id="67" w:name="_Toc457390706"/>
      <w:bookmarkEnd w:id="64"/>
      <w:r w:rsidRPr="00934C16">
        <w:t>Pravne podlage za izvedbo rešitve</w:t>
      </w:r>
      <w:bookmarkEnd w:id="65"/>
      <w:bookmarkEnd w:id="66"/>
      <w:bookmarkEnd w:id="67"/>
    </w:p>
    <w:p w14:paraId="7A3D8B10" w14:textId="77777777" w:rsidR="003F5A61" w:rsidRPr="00DE3412" w:rsidRDefault="003F5A61" w:rsidP="00DE3412">
      <w:r w:rsidRPr="00DE3412">
        <w:t>Procesi upravljanja z dokumentarnim gradivom temeljijo na naslednjih pravnih aktih.</w:t>
      </w:r>
    </w:p>
    <w:p w14:paraId="260CD9A1" w14:textId="5C5191A0" w:rsidR="003F5A61" w:rsidRDefault="00036E2C" w:rsidP="00036E2C">
      <w:pPr>
        <w:pStyle w:val="Napis"/>
      </w:pPr>
      <w:bookmarkStart w:id="68" w:name="_Toc441412086"/>
      <w:r>
        <w:t xml:space="preserve">Tabela </w:t>
      </w:r>
      <w:r w:rsidR="00DF0F92">
        <w:fldChar w:fldCharType="begin"/>
      </w:r>
      <w:r w:rsidR="007A27F3">
        <w:instrText xml:space="preserve"> SEQ Tabela \* ARABIC </w:instrText>
      </w:r>
      <w:r w:rsidR="00DF0F92">
        <w:fldChar w:fldCharType="separate"/>
      </w:r>
      <w:r w:rsidR="00512542">
        <w:rPr>
          <w:noProof/>
        </w:rPr>
        <w:t>3</w:t>
      </w:r>
      <w:r w:rsidR="00DF0F92">
        <w:rPr>
          <w:noProof/>
        </w:rPr>
        <w:fldChar w:fldCharType="end"/>
      </w:r>
      <w:r w:rsidR="003F5A61" w:rsidRPr="00C2379D">
        <w:t>: Temeljni pravni akti</w:t>
      </w:r>
      <w:r w:rsidR="003F5A61">
        <w:t xml:space="preserve"> za izvedbo rešitve</w:t>
      </w:r>
      <w:bookmarkEnd w:id="68"/>
    </w:p>
    <w:tbl>
      <w:tblPr>
        <w:tblStyle w:val="Tabelamrea"/>
        <w:tblW w:w="8647" w:type="dxa"/>
        <w:tblInd w:w="562" w:type="dxa"/>
        <w:tblLook w:val="04A0" w:firstRow="1" w:lastRow="0" w:firstColumn="1" w:lastColumn="0" w:noHBand="0" w:noVBand="1"/>
      </w:tblPr>
      <w:tblGrid>
        <w:gridCol w:w="895"/>
        <w:gridCol w:w="3853"/>
        <w:gridCol w:w="2079"/>
        <w:gridCol w:w="1820"/>
      </w:tblGrid>
      <w:tr w:rsidR="003F5A61" w14:paraId="461C074C" w14:textId="77777777" w:rsidTr="003001D3">
        <w:trPr>
          <w:cantSplit/>
        </w:trPr>
        <w:tc>
          <w:tcPr>
            <w:tcW w:w="895" w:type="dxa"/>
            <w:shd w:val="clear" w:color="auto" w:fill="BDD6EE" w:themeFill="accent1" w:themeFillTint="66"/>
          </w:tcPr>
          <w:p w14:paraId="5605AFDB" w14:textId="77777777" w:rsidR="003F5A61" w:rsidRPr="000D6456" w:rsidRDefault="003F5A61" w:rsidP="00CB027F">
            <w:pPr>
              <w:ind w:left="29"/>
              <w:jc w:val="center"/>
            </w:pPr>
            <w:r w:rsidRPr="000D6456">
              <w:t>#</w:t>
            </w:r>
          </w:p>
        </w:tc>
        <w:tc>
          <w:tcPr>
            <w:tcW w:w="3853" w:type="dxa"/>
            <w:shd w:val="clear" w:color="auto" w:fill="BDD6EE" w:themeFill="accent1" w:themeFillTint="66"/>
          </w:tcPr>
          <w:p w14:paraId="33385181" w14:textId="77777777" w:rsidR="003F5A61" w:rsidRPr="000D6456" w:rsidRDefault="003F5A61" w:rsidP="00C83A08">
            <w:pPr>
              <w:ind w:left="0"/>
            </w:pPr>
            <w:r w:rsidRPr="000D6456">
              <w:t>Dokument</w:t>
            </w:r>
          </w:p>
        </w:tc>
        <w:tc>
          <w:tcPr>
            <w:tcW w:w="2079" w:type="dxa"/>
            <w:shd w:val="clear" w:color="auto" w:fill="BDD6EE" w:themeFill="accent1" w:themeFillTint="66"/>
          </w:tcPr>
          <w:p w14:paraId="129B9FC0" w14:textId="77777777" w:rsidR="003F5A61" w:rsidRPr="000D6456" w:rsidRDefault="003F5A61" w:rsidP="00C83A08">
            <w:pPr>
              <w:ind w:left="-36"/>
              <w:jc w:val="left"/>
            </w:pPr>
            <w:r w:rsidRPr="000D6456">
              <w:t>Vir</w:t>
            </w:r>
          </w:p>
        </w:tc>
        <w:tc>
          <w:tcPr>
            <w:tcW w:w="1820" w:type="dxa"/>
            <w:shd w:val="clear" w:color="auto" w:fill="BDD6EE" w:themeFill="accent1" w:themeFillTint="66"/>
          </w:tcPr>
          <w:p w14:paraId="774C5313" w14:textId="77777777" w:rsidR="003F5A61" w:rsidRPr="000D6456" w:rsidRDefault="003F5A61" w:rsidP="00C83A08">
            <w:pPr>
              <w:ind w:left="0"/>
            </w:pPr>
            <w:r w:rsidRPr="000D6456">
              <w:t>Številka</w:t>
            </w:r>
          </w:p>
        </w:tc>
      </w:tr>
      <w:tr w:rsidR="003F5A61" w14:paraId="6FAFD063" w14:textId="77777777" w:rsidTr="003001D3">
        <w:trPr>
          <w:cantSplit/>
        </w:trPr>
        <w:tc>
          <w:tcPr>
            <w:tcW w:w="895" w:type="dxa"/>
          </w:tcPr>
          <w:p w14:paraId="3C50D124" w14:textId="77777777" w:rsidR="003F5A61" w:rsidRPr="00CB027F" w:rsidRDefault="00CB027F" w:rsidP="00CB027F">
            <w:pPr>
              <w:ind w:left="29"/>
              <w:jc w:val="center"/>
            </w:pPr>
            <w:r w:rsidRPr="00CB027F">
              <w:t>1</w:t>
            </w:r>
          </w:p>
        </w:tc>
        <w:tc>
          <w:tcPr>
            <w:tcW w:w="3853" w:type="dxa"/>
          </w:tcPr>
          <w:p w14:paraId="03742674" w14:textId="77777777" w:rsidR="003F5A61" w:rsidRPr="006945E7" w:rsidRDefault="003F5A61" w:rsidP="00B10B31">
            <w:pPr>
              <w:ind w:left="0"/>
            </w:pPr>
            <w:r w:rsidRPr="006945E7">
              <w:t xml:space="preserve">Zakon o spremembah in dopolnitvah Zakona o varstvu dokumentarnega in </w:t>
            </w:r>
            <w:r w:rsidR="00B10B31">
              <w:t xml:space="preserve">arhivskega gradiva ter arhivih </w:t>
            </w:r>
            <w:r w:rsidR="00B10B31">
              <w:softHyphen/>
              <w:t>- ZVDAGA-A</w:t>
            </w:r>
          </w:p>
        </w:tc>
        <w:tc>
          <w:tcPr>
            <w:tcW w:w="2079" w:type="dxa"/>
          </w:tcPr>
          <w:p w14:paraId="19F3D17D" w14:textId="77777777" w:rsidR="003F5A61" w:rsidRPr="006945E7" w:rsidRDefault="003F5A61" w:rsidP="00C83A08">
            <w:pPr>
              <w:ind w:left="-36"/>
              <w:jc w:val="left"/>
            </w:pPr>
            <w:r w:rsidRPr="006945E7">
              <w:t>Uradni list RS</w:t>
            </w:r>
          </w:p>
        </w:tc>
        <w:tc>
          <w:tcPr>
            <w:tcW w:w="1820" w:type="dxa"/>
          </w:tcPr>
          <w:p w14:paraId="39B8555E" w14:textId="77777777" w:rsidR="003F5A61" w:rsidRPr="006945E7" w:rsidRDefault="003F5A61" w:rsidP="00C83A08">
            <w:pPr>
              <w:ind w:left="0"/>
            </w:pPr>
            <w:r w:rsidRPr="006945E7">
              <w:t>51/</w:t>
            </w:r>
            <w:r w:rsidR="00B10B31">
              <w:t>20</w:t>
            </w:r>
            <w:r w:rsidRPr="006945E7">
              <w:t>14</w:t>
            </w:r>
          </w:p>
        </w:tc>
      </w:tr>
      <w:tr w:rsidR="003F5A61" w14:paraId="6CF6C461" w14:textId="77777777" w:rsidTr="003001D3">
        <w:trPr>
          <w:cantSplit/>
        </w:trPr>
        <w:tc>
          <w:tcPr>
            <w:tcW w:w="895" w:type="dxa"/>
          </w:tcPr>
          <w:p w14:paraId="46DA4C9E" w14:textId="77777777" w:rsidR="003F5A61" w:rsidRPr="00CB027F" w:rsidRDefault="00CB027F" w:rsidP="00CB027F">
            <w:pPr>
              <w:ind w:left="29"/>
              <w:jc w:val="center"/>
            </w:pPr>
            <w:r w:rsidRPr="00CB027F">
              <w:t>2</w:t>
            </w:r>
          </w:p>
        </w:tc>
        <w:tc>
          <w:tcPr>
            <w:tcW w:w="3853" w:type="dxa"/>
          </w:tcPr>
          <w:p w14:paraId="3FBA1D8B" w14:textId="77777777" w:rsidR="003F5A61" w:rsidRPr="006945E7" w:rsidRDefault="00CB027F" w:rsidP="00C83A08">
            <w:pPr>
              <w:ind w:left="0"/>
            </w:pPr>
            <w:r>
              <w:t>Zakon</w:t>
            </w:r>
            <w:r w:rsidR="003F5A61" w:rsidRPr="006945E7">
              <w:t xml:space="preserve"> o varstvu dokumentarnega in arhivskega gradiva ter arhivih – ZVDAGA</w:t>
            </w:r>
          </w:p>
        </w:tc>
        <w:tc>
          <w:tcPr>
            <w:tcW w:w="2079" w:type="dxa"/>
          </w:tcPr>
          <w:p w14:paraId="620C36A9" w14:textId="77777777" w:rsidR="003F5A61" w:rsidRPr="006945E7" w:rsidRDefault="003F5A61" w:rsidP="00C83A08">
            <w:pPr>
              <w:ind w:left="-36"/>
              <w:jc w:val="left"/>
            </w:pPr>
            <w:r w:rsidRPr="006945E7">
              <w:t>Uradni list RS</w:t>
            </w:r>
          </w:p>
        </w:tc>
        <w:tc>
          <w:tcPr>
            <w:tcW w:w="1820" w:type="dxa"/>
          </w:tcPr>
          <w:p w14:paraId="0999D115" w14:textId="77777777" w:rsidR="003F5A61" w:rsidRPr="006945E7" w:rsidRDefault="003F5A61" w:rsidP="00C83A08">
            <w:pPr>
              <w:ind w:left="0"/>
            </w:pPr>
            <w:r w:rsidRPr="006945E7">
              <w:t>30/2006</w:t>
            </w:r>
          </w:p>
        </w:tc>
      </w:tr>
      <w:tr w:rsidR="003F5A61" w14:paraId="7AC388DA" w14:textId="77777777" w:rsidTr="003001D3">
        <w:trPr>
          <w:cantSplit/>
        </w:trPr>
        <w:tc>
          <w:tcPr>
            <w:tcW w:w="895" w:type="dxa"/>
          </w:tcPr>
          <w:p w14:paraId="51D8AE74" w14:textId="77777777" w:rsidR="003F5A61" w:rsidRPr="00CB027F" w:rsidRDefault="00CB027F" w:rsidP="00CB027F">
            <w:pPr>
              <w:ind w:left="29"/>
              <w:jc w:val="center"/>
            </w:pPr>
            <w:r w:rsidRPr="00CB027F">
              <w:t>3</w:t>
            </w:r>
          </w:p>
        </w:tc>
        <w:tc>
          <w:tcPr>
            <w:tcW w:w="3853" w:type="dxa"/>
          </w:tcPr>
          <w:p w14:paraId="00A983AB" w14:textId="77777777" w:rsidR="003F5A61" w:rsidRPr="006945E7" w:rsidRDefault="003F5A61" w:rsidP="00C83A08">
            <w:pPr>
              <w:ind w:left="0"/>
            </w:pPr>
            <w:r w:rsidRPr="006945E7">
              <w:t>Uredbo o varstvu dokumentarnega in arhivskega gradiva – UVDAGA</w:t>
            </w:r>
          </w:p>
        </w:tc>
        <w:tc>
          <w:tcPr>
            <w:tcW w:w="2079" w:type="dxa"/>
          </w:tcPr>
          <w:p w14:paraId="022CDD57" w14:textId="77777777" w:rsidR="003F5A61" w:rsidRPr="006945E7" w:rsidRDefault="003F5A61" w:rsidP="00C83A08">
            <w:pPr>
              <w:ind w:left="-36"/>
              <w:jc w:val="left"/>
            </w:pPr>
            <w:r w:rsidRPr="006945E7">
              <w:t>Uradni list RS</w:t>
            </w:r>
          </w:p>
        </w:tc>
        <w:tc>
          <w:tcPr>
            <w:tcW w:w="1820" w:type="dxa"/>
          </w:tcPr>
          <w:p w14:paraId="0E33F826" w14:textId="77777777" w:rsidR="003F5A61" w:rsidRPr="006945E7" w:rsidRDefault="003F5A61" w:rsidP="00C83A08">
            <w:pPr>
              <w:ind w:left="0"/>
            </w:pPr>
            <w:r w:rsidRPr="006945E7">
              <w:t>86/2006</w:t>
            </w:r>
          </w:p>
        </w:tc>
      </w:tr>
    </w:tbl>
    <w:p w14:paraId="3A6609D8" w14:textId="77777777" w:rsidR="003F5A61" w:rsidRDefault="003F5A61" w:rsidP="0092075C">
      <w:pPr>
        <w:pStyle w:val="Naslov2"/>
      </w:pPr>
      <w:bookmarkStart w:id="69" w:name="_Toc441437867"/>
      <w:bookmarkStart w:id="70" w:name="_Toc441737020"/>
      <w:bookmarkStart w:id="71" w:name="_Toc457390707"/>
      <w:r w:rsidRPr="00CB5C24">
        <w:t>OPIS</w:t>
      </w:r>
      <w:r w:rsidRPr="00EA1D22">
        <w:t xml:space="preserve"> OBSTOJEČEGA STANJA</w:t>
      </w:r>
      <w:bookmarkEnd w:id="69"/>
      <w:bookmarkEnd w:id="70"/>
      <w:bookmarkEnd w:id="71"/>
    </w:p>
    <w:p w14:paraId="77948240" w14:textId="77777777" w:rsidR="003F5A61" w:rsidRPr="00DE3412" w:rsidRDefault="003F5A61" w:rsidP="00DE3412">
      <w:r w:rsidRPr="00DE3412">
        <w:t>V nadaljevanju je opisana obstoječa arhitektura informacijskega sistema naročnika, ki predstavlja osnovo zahtev predmeta javnega naročila in podaja omejitve glede skladne omrežne, strežniške infrastrukturne ter sistemske in ostale aplikativne programske opreme.</w:t>
      </w:r>
    </w:p>
    <w:p w14:paraId="1755C8D7" w14:textId="77777777" w:rsidR="003F5A61" w:rsidRPr="00052865" w:rsidRDefault="003F5A61" w:rsidP="00052865">
      <w:pPr>
        <w:pStyle w:val="Naslov3"/>
      </w:pPr>
      <w:bookmarkStart w:id="72" w:name="_Toc441437868"/>
      <w:bookmarkStart w:id="73" w:name="_Toc441737021"/>
      <w:bookmarkStart w:id="74" w:name="_Toc457390708"/>
      <w:r w:rsidRPr="00052865">
        <w:t>Uporabljene definicije, akronimi, okrajšave</w:t>
      </w:r>
      <w:bookmarkEnd w:id="72"/>
      <w:bookmarkEnd w:id="73"/>
      <w:bookmarkEnd w:id="74"/>
    </w:p>
    <w:p w14:paraId="51068FAF" w14:textId="08FAF04D" w:rsidR="00036E2C" w:rsidRPr="00036E2C" w:rsidRDefault="00036E2C" w:rsidP="00036E2C">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4</w:t>
      </w:r>
      <w:r w:rsidR="00DF0F92">
        <w:rPr>
          <w:noProof/>
        </w:rPr>
        <w:fldChar w:fldCharType="end"/>
      </w:r>
      <w:r>
        <w:t>: Uporabljene definicije, akronomi, okrajšave</w:t>
      </w:r>
    </w:p>
    <w:tbl>
      <w:tblPr>
        <w:tblStyle w:val="Tabelamrea"/>
        <w:tblW w:w="8505" w:type="dxa"/>
        <w:tblInd w:w="562" w:type="dxa"/>
        <w:tblLook w:val="04A0" w:firstRow="1" w:lastRow="0" w:firstColumn="1" w:lastColumn="0" w:noHBand="0" w:noVBand="1"/>
      </w:tblPr>
      <w:tblGrid>
        <w:gridCol w:w="1843"/>
        <w:gridCol w:w="6662"/>
      </w:tblGrid>
      <w:tr w:rsidR="003F5A61" w14:paraId="02E93AF8" w14:textId="77777777" w:rsidTr="003001D3">
        <w:trPr>
          <w:cantSplit/>
          <w:tblHeader/>
        </w:trPr>
        <w:tc>
          <w:tcPr>
            <w:tcW w:w="1843" w:type="dxa"/>
            <w:shd w:val="clear" w:color="auto" w:fill="BDD6EE" w:themeFill="accent1" w:themeFillTint="66"/>
          </w:tcPr>
          <w:p w14:paraId="03C31388" w14:textId="77777777" w:rsidR="003F5A61" w:rsidRPr="00962939" w:rsidRDefault="003F5A61" w:rsidP="000C28C7">
            <w:pPr>
              <w:ind w:left="29"/>
            </w:pPr>
            <w:r w:rsidRPr="00962939">
              <w:t>Akronimi, okrajšave</w:t>
            </w:r>
          </w:p>
        </w:tc>
        <w:tc>
          <w:tcPr>
            <w:tcW w:w="6662" w:type="dxa"/>
            <w:shd w:val="clear" w:color="auto" w:fill="BDD6EE" w:themeFill="accent1" w:themeFillTint="66"/>
          </w:tcPr>
          <w:p w14:paraId="6DD0EB8C" w14:textId="77777777" w:rsidR="003F5A61" w:rsidRPr="00962939" w:rsidRDefault="003F5A61" w:rsidP="000C28C7">
            <w:pPr>
              <w:ind w:left="0"/>
            </w:pPr>
            <w:r w:rsidRPr="00962939">
              <w:t>Definicija</w:t>
            </w:r>
          </w:p>
        </w:tc>
      </w:tr>
      <w:tr w:rsidR="00CC2DD6" w14:paraId="559290C4" w14:textId="77777777" w:rsidTr="003001D3">
        <w:trPr>
          <w:cantSplit/>
        </w:trPr>
        <w:tc>
          <w:tcPr>
            <w:tcW w:w="1843" w:type="dxa"/>
            <w:vAlign w:val="center"/>
          </w:tcPr>
          <w:p w14:paraId="4887FF28" w14:textId="77777777" w:rsidR="00CC2DD6" w:rsidRPr="000567AB" w:rsidRDefault="00CC2DD6" w:rsidP="008970FA">
            <w:pPr>
              <w:ind w:left="29"/>
              <w:jc w:val="left"/>
            </w:pPr>
            <w:r>
              <w:t>AD</w:t>
            </w:r>
          </w:p>
        </w:tc>
        <w:tc>
          <w:tcPr>
            <w:tcW w:w="6662" w:type="dxa"/>
          </w:tcPr>
          <w:p w14:paraId="24546AD1" w14:textId="77777777" w:rsidR="00CC2DD6" w:rsidRDefault="00CC2DD6" w:rsidP="00421B13">
            <w:pPr>
              <w:ind w:left="0"/>
              <w:jc w:val="left"/>
            </w:pPr>
            <w:r>
              <w:t>Windows Active Directory</w:t>
            </w:r>
            <w:r>
              <w:br/>
              <w:t>(Aktivni imenik)</w:t>
            </w:r>
          </w:p>
        </w:tc>
      </w:tr>
      <w:tr w:rsidR="00CC2DD6" w14:paraId="05FA821D" w14:textId="77777777" w:rsidTr="003001D3">
        <w:trPr>
          <w:cantSplit/>
        </w:trPr>
        <w:tc>
          <w:tcPr>
            <w:tcW w:w="1843" w:type="dxa"/>
            <w:vAlign w:val="center"/>
          </w:tcPr>
          <w:p w14:paraId="72C89BEC" w14:textId="77777777" w:rsidR="00CC2DD6" w:rsidRPr="000567AB" w:rsidRDefault="00CC2DD6" w:rsidP="008970FA">
            <w:pPr>
              <w:ind w:left="29"/>
              <w:jc w:val="left"/>
            </w:pPr>
            <w:r w:rsidRPr="00141FBE">
              <w:t>ARRS</w:t>
            </w:r>
          </w:p>
        </w:tc>
        <w:tc>
          <w:tcPr>
            <w:tcW w:w="6662" w:type="dxa"/>
          </w:tcPr>
          <w:p w14:paraId="15129C15" w14:textId="77777777" w:rsidR="00CC2DD6" w:rsidRPr="00B07FFD" w:rsidRDefault="00CC2DD6" w:rsidP="00421B13">
            <w:pPr>
              <w:ind w:left="0"/>
              <w:jc w:val="left"/>
              <w:rPr>
                <w:highlight w:val="yellow"/>
              </w:rPr>
            </w:pPr>
            <w:r w:rsidRPr="00141FBE">
              <w:t>Javna agencija za raziskovalno dejavnost</w:t>
            </w:r>
          </w:p>
        </w:tc>
      </w:tr>
      <w:tr w:rsidR="00CC2DD6" w14:paraId="21636518" w14:textId="77777777" w:rsidTr="003001D3">
        <w:trPr>
          <w:cantSplit/>
        </w:trPr>
        <w:tc>
          <w:tcPr>
            <w:tcW w:w="1843" w:type="dxa"/>
            <w:vAlign w:val="center"/>
          </w:tcPr>
          <w:p w14:paraId="765E33A7" w14:textId="77777777" w:rsidR="00CC2DD6" w:rsidRPr="000567AB" w:rsidRDefault="00CC2DD6" w:rsidP="008970FA">
            <w:pPr>
              <w:ind w:left="29"/>
              <w:jc w:val="left"/>
            </w:pPr>
            <w:r w:rsidRPr="00183CCB">
              <w:t>Avtorizacija</w:t>
            </w:r>
          </w:p>
        </w:tc>
        <w:tc>
          <w:tcPr>
            <w:tcW w:w="6662" w:type="dxa"/>
          </w:tcPr>
          <w:p w14:paraId="16F07273" w14:textId="77777777" w:rsidR="00CC2DD6" w:rsidRDefault="00CC2DD6" w:rsidP="00421B13">
            <w:pPr>
              <w:ind w:left="0"/>
              <w:jc w:val="left"/>
            </w:pPr>
            <w:r w:rsidRPr="00183CCB">
              <w:t>se nanaša na pravila, ki določajo, kdo lahko kaj stori.</w:t>
            </w:r>
          </w:p>
        </w:tc>
      </w:tr>
      <w:tr w:rsidR="00CC2DD6" w14:paraId="408541FB" w14:textId="77777777" w:rsidTr="003001D3">
        <w:trPr>
          <w:cantSplit/>
        </w:trPr>
        <w:tc>
          <w:tcPr>
            <w:tcW w:w="1843" w:type="dxa"/>
            <w:vAlign w:val="center"/>
          </w:tcPr>
          <w:p w14:paraId="7D2A0FD9" w14:textId="77777777" w:rsidR="00CC2DD6" w:rsidRDefault="00CC2DD6" w:rsidP="008970FA">
            <w:pPr>
              <w:ind w:left="29"/>
              <w:jc w:val="left"/>
            </w:pPr>
            <w:r w:rsidRPr="00CF23CA">
              <w:t>CIFS</w:t>
            </w:r>
          </w:p>
        </w:tc>
        <w:tc>
          <w:tcPr>
            <w:tcW w:w="6662" w:type="dxa"/>
          </w:tcPr>
          <w:p w14:paraId="51AEF8A2" w14:textId="77777777" w:rsidR="0076670E" w:rsidRDefault="00CC2DD6" w:rsidP="00421B13">
            <w:pPr>
              <w:ind w:left="0"/>
              <w:jc w:val="left"/>
            </w:pPr>
            <w:r w:rsidRPr="00CF23CA">
              <w:t>Common Internet File System</w:t>
            </w:r>
            <w:r w:rsidR="0076670E">
              <w:br/>
              <w:t>(Protokol za doseganje datotek na skupnih omrežnih virih)</w:t>
            </w:r>
          </w:p>
        </w:tc>
      </w:tr>
      <w:tr w:rsidR="00CC2DD6" w14:paraId="4BEB7833" w14:textId="77777777" w:rsidTr="003001D3">
        <w:trPr>
          <w:cantSplit/>
        </w:trPr>
        <w:tc>
          <w:tcPr>
            <w:tcW w:w="1843" w:type="dxa"/>
          </w:tcPr>
          <w:p w14:paraId="53411FEF" w14:textId="77777777" w:rsidR="00CC2DD6" w:rsidRDefault="00CC2DD6" w:rsidP="008970FA">
            <w:pPr>
              <w:ind w:left="29"/>
            </w:pPr>
            <w:r>
              <w:t>D</w:t>
            </w:r>
            <w:r w:rsidRPr="000567AB">
              <w:t>okument</w:t>
            </w:r>
          </w:p>
        </w:tc>
        <w:tc>
          <w:tcPr>
            <w:tcW w:w="6662" w:type="dxa"/>
          </w:tcPr>
          <w:p w14:paraId="0473074B" w14:textId="77777777" w:rsidR="00CC2DD6" w:rsidRDefault="00CC2DD6" w:rsidP="00421B13">
            <w:pPr>
              <w:ind w:left="0"/>
              <w:jc w:val="left"/>
            </w:pPr>
            <w:r>
              <w:t>j</w:t>
            </w:r>
            <w:r w:rsidRPr="000567AB">
              <w:t>e vsak napisan, narisan, natisnjen, razmnožen, fotografiran, fokotokopiran,</w:t>
            </w:r>
            <w:r>
              <w:t xml:space="preserve"> </w:t>
            </w:r>
            <w:r w:rsidRPr="000567AB">
              <w:t>fonografsko, v elektronski obliki ali kako drugače zapisan zapis, ki vsebuje</w:t>
            </w:r>
            <w:r>
              <w:t xml:space="preserve"> </w:t>
            </w:r>
            <w:r w:rsidRPr="000567AB">
              <w:t xml:space="preserve">podatke, pomembne za delo </w:t>
            </w:r>
            <w:r>
              <w:t>organizacije.</w:t>
            </w:r>
          </w:p>
        </w:tc>
      </w:tr>
      <w:tr w:rsidR="00CC2DD6" w14:paraId="54E774AF" w14:textId="77777777" w:rsidTr="003001D3">
        <w:trPr>
          <w:cantSplit/>
        </w:trPr>
        <w:tc>
          <w:tcPr>
            <w:tcW w:w="1843" w:type="dxa"/>
          </w:tcPr>
          <w:p w14:paraId="236F1FF6" w14:textId="77777777" w:rsidR="00CC2DD6" w:rsidRDefault="00CC2DD6" w:rsidP="008970FA">
            <w:pPr>
              <w:ind w:left="29"/>
            </w:pPr>
            <w:r>
              <w:t>Dokumentarno gradivo</w:t>
            </w:r>
          </w:p>
        </w:tc>
        <w:tc>
          <w:tcPr>
            <w:tcW w:w="6662" w:type="dxa"/>
          </w:tcPr>
          <w:p w14:paraId="7929D543" w14:textId="77777777" w:rsidR="00CC2DD6" w:rsidRDefault="00CC2DD6" w:rsidP="00421B13">
            <w:pPr>
              <w:ind w:left="0"/>
              <w:jc w:val="left"/>
            </w:pPr>
            <w:r>
              <w:t>j</w:t>
            </w:r>
            <w:r w:rsidRPr="00165263">
              <w:t>e izvirno in reproducirano (pisano, risano, tiskano, fotografirano, filmano, fonografirano, magnetno, optično ali kako drugače zapisano) gradivo, ki je bilo prejeto ali je nastalo pri del</w:t>
            </w:r>
            <w:r>
              <w:t>u pravnih oziroma fizičnih oseb v organizaciji.</w:t>
            </w:r>
          </w:p>
        </w:tc>
      </w:tr>
      <w:tr w:rsidR="00CC2DD6" w14:paraId="72EC8FF1" w14:textId="77777777" w:rsidTr="003001D3">
        <w:trPr>
          <w:cantSplit/>
        </w:trPr>
        <w:tc>
          <w:tcPr>
            <w:tcW w:w="1843" w:type="dxa"/>
            <w:vAlign w:val="center"/>
          </w:tcPr>
          <w:p w14:paraId="4E743577" w14:textId="77777777" w:rsidR="00CC2DD6" w:rsidRPr="000567AB" w:rsidRDefault="00CC2DD6" w:rsidP="008970FA">
            <w:pPr>
              <w:ind w:left="29"/>
              <w:jc w:val="left"/>
            </w:pPr>
            <w:r>
              <w:t>EDMS</w:t>
            </w:r>
          </w:p>
        </w:tc>
        <w:tc>
          <w:tcPr>
            <w:tcW w:w="6662" w:type="dxa"/>
          </w:tcPr>
          <w:p w14:paraId="5B33F28A" w14:textId="77777777" w:rsidR="00CC2DD6" w:rsidRDefault="00CC2DD6" w:rsidP="00421B13">
            <w:pPr>
              <w:ind w:left="0"/>
              <w:jc w:val="left"/>
            </w:pPr>
            <w:r w:rsidRPr="00D042C4">
              <w:t>Electronic Document Management System</w:t>
            </w:r>
            <w:r>
              <w:br/>
              <w:t>(Elektronski sistem za upravljanje z dokumenti)</w:t>
            </w:r>
          </w:p>
        </w:tc>
      </w:tr>
      <w:tr w:rsidR="003F5A61" w14:paraId="11540E64" w14:textId="77777777" w:rsidTr="003001D3">
        <w:trPr>
          <w:cantSplit/>
        </w:trPr>
        <w:tc>
          <w:tcPr>
            <w:tcW w:w="1843" w:type="dxa"/>
            <w:vAlign w:val="center"/>
          </w:tcPr>
          <w:p w14:paraId="785AFB65" w14:textId="77777777" w:rsidR="003F5A61" w:rsidRPr="000567AB" w:rsidRDefault="003F5A61" w:rsidP="00CC2DD6">
            <w:pPr>
              <w:ind w:left="29"/>
              <w:jc w:val="left"/>
            </w:pPr>
            <w:r>
              <w:t>EDS</w:t>
            </w:r>
          </w:p>
        </w:tc>
        <w:tc>
          <w:tcPr>
            <w:tcW w:w="6662" w:type="dxa"/>
          </w:tcPr>
          <w:p w14:paraId="556B52CB" w14:textId="77777777" w:rsidR="003F5A61" w:rsidRPr="000567AB" w:rsidRDefault="003F5A61" w:rsidP="008103D8">
            <w:pPr>
              <w:ind w:left="0"/>
              <w:jc w:val="left"/>
            </w:pPr>
            <w:r>
              <w:t>Elektronski dokumentni sistem</w:t>
            </w:r>
            <w:r w:rsidR="00AE7FA7">
              <w:br/>
              <w:t xml:space="preserve">V tej dokumentaciji je s kratico EDS mišljen </w:t>
            </w:r>
            <w:r w:rsidR="007D5869">
              <w:t xml:space="preserve">tudi </w:t>
            </w:r>
            <w:r w:rsidR="00AE7FA7">
              <w:t>celotn</w:t>
            </w:r>
            <w:r w:rsidR="00AE325C">
              <w:t>i</w:t>
            </w:r>
            <w:r w:rsidR="008103D8">
              <w:t xml:space="preserve"> </w:t>
            </w:r>
            <w:r w:rsidR="008103D8" w:rsidRPr="008103D8">
              <w:t>"Sistem za upravljanje poslovnih vsebin in procesov"</w:t>
            </w:r>
            <w:r w:rsidR="00AE325C">
              <w:t>, ki je predmet javnega razpisa.</w:t>
            </w:r>
          </w:p>
        </w:tc>
      </w:tr>
      <w:tr w:rsidR="00CC2DD6" w14:paraId="7BECEC40" w14:textId="77777777" w:rsidTr="003001D3">
        <w:trPr>
          <w:cantSplit/>
        </w:trPr>
        <w:tc>
          <w:tcPr>
            <w:tcW w:w="1843" w:type="dxa"/>
          </w:tcPr>
          <w:p w14:paraId="60B8C13B" w14:textId="77777777" w:rsidR="00CC2DD6" w:rsidRPr="000567AB" w:rsidRDefault="00CC2DD6" w:rsidP="008970FA">
            <w:pPr>
              <w:ind w:left="29"/>
            </w:pPr>
            <w:r w:rsidRPr="000567AB">
              <w:t>Elektronski</w:t>
            </w:r>
          </w:p>
          <w:p w14:paraId="2AD9E966" w14:textId="77777777" w:rsidR="00CC2DD6" w:rsidRDefault="00CC2DD6" w:rsidP="008970FA">
            <w:pPr>
              <w:ind w:left="29"/>
            </w:pPr>
            <w:r w:rsidRPr="000567AB">
              <w:t>dokument</w:t>
            </w:r>
          </w:p>
        </w:tc>
        <w:tc>
          <w:tcPr>
            <w:tcW w:w="6662" w:type="dxa"/>
          </w:tcPr>
          <w:p w14:paraId="04DBB64A" w14:textId="77777777" w:rsidR="00CC2DD6" w:rsidRDefault="00CC2DD6" w:rsidP="00421B13">
            <w:pPr>
              <w:ind w:left="0"/>
              <w:jc w:val="left"/>
            </w:pPr>
            <w:r w:rsidRPr="000567AB">
              <w:t>je vsak zapis podatkov, pomembnih za delo organizacije, ki je zapisan v elektronski obliki in je prejet po elektronski poti ali na fizičnem nosilcu elektronskih podatkov oziroma je izdelan v elektronski obliki.</w:t>
            </w:r>
          </w:p>
        </w:tc>
      </w:tr>
      <w:tr w:rsidR="00CC2DD6" w14:paraId="56AFAFAE" w14:textId="77777777" w:rsidTr="003001D3">
        <w:trPr>
          <w:cantSplit/>
        </w:trPr>
        <w:tc>
          <w:tcPr>
            <w:tcW w:w="1843" w:type="dxa"/>
          </w:tcPr>
          <w:p w14:paraId="4B305C5E" w14:textId="77777777" w:rsidR="00CC2DD6" w:rsidRDefault="00CC2DD6" w:rsidP="008970FA">
            <w:pPr>
              <w:ind w:left="29"/>
            </w:pPr>
            <w:r>
              <w:t>ERP</w:t>
            </w:r>
          </w:p>
        </w:tc>
        <w:tc>
          <w:tcPr>
            <w:tcW w:w="6662" w:type="dxa"/>
          </w:tcPr>
          <w:p w14:paraId="19546B93" w14:textId="77777777" w:rsidR="00CC2DD6" w:rsidRDefault="0076670E" w:rsidP="00421B13">
            <w:pPr>
              <w:ind w:left="0"/>
              <w:jc w:val="left"/>
            </w:pPr>
            <w:r>
              <w:t>Enterprise Resource Planning</w:t>
            </w:r>
            <w:r w:rsidR="00421B13">
              <w:br/>
              <w:t>(</w:t>
            </w:r>
            <w:r w:rsidR="00CC2DD6">
              <w:t>C</w:t>
            </w:r>
            <w:r w:rsidR="00421B13">
              <w:t xml:space="preserve">elovita </w:t>
            </w:r>
            <w:r w:rsidR="00CC2DD6" w:rsidRPr="00962939">
              <w:t>povezana in na poslovnem modelu temelječa sestava uporabniških programov, ki ob uporabi sodobne tehnologije zagotavlja vsem poslovnim procesom organizacije in njenim poslovnim partnerjem možnosti načrtovanja, razporejanja virov in ustvarjanja dodane vrednosti; sin. načrtovanje virov podjetja</w:t>
            </w:r>
            <w:r w:rsidR="00CC2DD6">
              <w:t>.</w:t>
            </w:r>
            <w:r w:rsidR="00421B13">
              <w:t>)</w:t>
            </w:r>
          </w:p>
        </w:tc>
      </w:tr>
      <w:tr w:rsidR="00CC2DD6" w14:paraId="58053000" w14:textId="77777777" w:rsidTr="003001D3">
        <w:trPr>
          <w:cantSplit/>
        </w:trPr>
        <w:tc>
          <w:tcPr>
            <w:tcW w:w="1843" w:type="dxa"/>
            <w:vAlign w:val="center"/>
          </w:tcPr>
          <w:p w14:paraId="2CF398C7" w14:textId="77777777" w:rsidR="00CC2DD6" w:rsidRPr="000567AB" w:rsidRDefault="00CC2DD6" w:rsidP="008970FA">
            <w:pPr>
              <w:ind w:left="29"/>
              <w:jc w:val="left"/>
            </w:pPr>
            <w:r>
              <w:t>ETZ</w:t>
            </w:r>
          </w:p>
        </w:tc>
        <w:tc>
          <w:tcPr>
            <w:tcW w:w="6662" w:type="dxa"/>
          </w:tcPr>
          <w:p w14:paraId="1838D9B8" w14:textId="77777777" w:rsidR="00CC2DD6" w:rsidRPr="00B07FFD" w:rsidRDefault="00CC2DD6" w:rsidP="00421B13">
            <w:pPr>
              <w:ind w:left="0"/>
              <w:jc w:val="left"/>
              <w:rPr>
                <w:highlight w:val="yellow"/>
              </w:rPr>
            </w:pPr>
            <w:r w:rsidRPr="004967A3">
              <w:t>Enotne tehnološke zahteve</w:t>
            </w:r>
          </w:p>
        </w:tc>
      </w:tr>
      <w:tr w:rsidR="00CC2DD6" w14:paraId="767B4C2A" w14:textId="77777777" w:rsidTr="003001D3">
        <w:trPr>
          <w:cantSplit/>
        </w:trPr>
        <w:tc>
          <w:tcPr>
            <w:tcW w:w="1843" w:type="dxa"/>
            <w:vAlign w:val="center"/>
          </w:tcPr>
          <w:p w14:paraId="5A0F46C4" w14:textId="77777777" w:rsidR="00CC2DD6" w:rsidRPr="000567AB" w:rsidRDefault="00CC2DD6" w:rsidP="008970FA">
            <w:pPr>
              <w:ind w:left="29"/>
              <w:jc w:val="left"/>
            </w:pPr>
            <w:r w:rsidRPr="00141FBE">
              <w:t>FRS</w:t>
            </w:r>
          </w:p>
        </w:tc>
        <w:tc>
          <w:tcPr>
            <w:tcW w:w="6662" w:type="dxa"/>
          </w:tcPr>
          <w:p w14:paraId="171AB415" w14:textId="77777777" w:rsidR="00CC2DD6" w:rsidRPr="00B07FFD" w:rsidRDefault="00CC2DD6" w:rsidP="00421B13">
            <w:pPr>
              <w:ind w:left="0"/>
              <w:jc w:val="left"/>
              <w:rPr>
                <w:highlight w:val="yellow"/>
              </w:rPr>
            </w:pPr>
            <w:r w:rsidRPr="00141FBE">
              <w:t>Finančno računovodska služba</w:t>
            </w:r>
          </w:p>
        </w:tc>
      </w:tr>
      <w:tr w:rsidR="00CC2DD6" w14:paraId="26815DD5" w14:textId="77777777" w:rsidTr="003001D3">
        <w:trPr>
          <w:cantSplit/>
        </w:trPr>
        <w:tc>
          <w:tcPr>
            <w:tcW w:w="1843" w:type="dxa"/>
          </w:tcPr>
          <w:p w14:paraId="7325CC7C" w14:textId="77777777" w:rsidR="00CC2DD6" w:rsidRDefault="00CC2DD6" w:rsidP="008970FA">
            <w:pPr>
              <w:ind w:left="29"/>
            </w:pPr>
            <w:r>
              <w:t>IJS</w:t>
            </w:r>
          </w:p>
        </w:tc>
        <w:tc>
          <w:tcPr>
            <w:tcW w:w="6662" w:type="dxa"/>
          </w:tcPr>
          <w:p w14:paraId="0C229A2D" w14:textId="77777777" w:rsidR="00CC2DD6" w:rsidRPr="00491EAF" w:rsidRDefault="00CD01B8" w:rsidP="00421B13">
            <w:pPr>
              <w:ind w:left="0"/>
              <w:jc w:val="left"/>
            </w:pPr>
            <w:r w:rsidRPr="00CD01B8">
              <w:t>INSTITUT "JOŽEF STEFAN"</w:t>
            </w:r>
          </w:p>
        </w:tc>
      </w:tr>
      <w:tr w:rsidR="00CC2DD6" w14:paraId="4FC0F680" w14:textId="77777777" w:rsidTr="003001D3">
        <w:trPr>
          <w:cantSplit/>
        </w:trPr>
        <w:tc>
          <w:tcPr>
            <w:tcW w:w="1843" w:type="dxa"/>
          </w:tcPr>
          <w:p w14:paraId="4BF971AB" w14:textId="77777777" w:rsidR="00CC2DD6" w:rsidRDefault="00CC2DD6" w:rsidP="008970FA">
            <w:pPr>
              <w:ind w:left="29"/>
            </w:pPr>
            <w:r>
              <w:t>IS</w:t>
            </w:r>
          </w:p>
        </w:tc>
        <w:tc>
          <w:tcPr>
            <w:tcW w:w="6662" w:type="dxa"/>
          </w:tcPr>
          <w:p w14:paraId="3B8A9D4A" w14:textId="77777777" w:rsidR="00CC2DD6" w:rsidRDefault="00CC2DD6" w:rsidP="00421B13">
            <w:pPr>
              <w:ind w:left="0"/>
              <w:jc w:val="left"/>
            </w:pPr>
            <w:r>
              <w:t>Informacijski sistem (naročnika)</w:t>
            </w:r>
          </w:p>
        </w:tc>
      </w:tr>
      <w:tr w:rsidR="00CC2DD6" w14:paraId="19B42B7F" w14:textId="77777777" w:rsidTr="003001D3">
        <w:trPr>
          <w:cantSplit/>
        </w:trPr>
        <w:tc>
          <w:tcPr>
            <w:tcW w:w="1843" w:type="dxa"/>
            <w:vAlign w:val="center"/>
          </w:tcPr>
          <w:p w14:paraId="38BD6571" w14:textId="77777777" w:rsidR="00CC2DD6" w:rsidRPr="000567AB" w:rsidRDefault="00CC2DD6" w:rsidP="008970FA">
            <w:pPr>
              <w:ind w:left="29"/>
              <w:jc w:val="left"/>
            </w:pPr>
            <w:r w:rsidRPr="00141FBE">
              <w:t>JN</w:t>
            </w:r>
          </w:p>
        </w:tc>
        <w:tc>
          <w:tcPr>
            <w:tcW w:w="6662" w:type="dxa"/>
          </w:tcPr>
          <w:p w14:paraId="54E96AD4" w14:textId="77777777" w:rsidR="00CC2DD6" w:rsidRPr="00B07FFD" w:rsidRDefault="00CC2DD6" w:rsidP="00421B13">
            <w:pPr>
              <w:ind w:left="0"/>
              <w:jc w:val="left"/>
              <w:rPr>
                <w:highlight w:val="yellow"/>
              </w:rPr>
            </w:pPr>
            <w:r w:rsidRPr="00141FBE">
              <w:t>Javna naročila</w:t>
            </w:r>
          </w:p>
        </w:tc>
      </w:tr>
      <w:tr w:rsidR="00CC2DD6" w14:paraId="3D3274AC" w14:textId="77777777" w:rsidTr="003001D3">
        <w:trPr>
          <w:cantSplit/>
        </w:trPr>
        <w:tc>
          <w:tcPr>
            <w:tcW w:w="1843" w:type="dxa"/>
            <w:vAlign w:val="center"/>
          </w:tcPr>
          <w:p w14:paraId="2FF570DE" w14:textId="77777777" w:rsidR="00CC2DD6" w:rsidRPr="000567AB" w:rsidRDefault="00CC2DD6" w:rsidP="008970FA">
            <w:pPr>
              <w:ind w:left="29"/>
              <w:jc w:val="left"/>
            </w:pPr>
            <w:r>
              <w:t>KE</w:t>
            </w:r>
          </w:p>
        </w:tc>
        <w:tc>
          <w:tcPr>
            <w:tcW w:w="6662" w:type="dxa"/>
          </w:tcPr>
          <w:p w14:paraId="75F7C44B" w14:textId="77777777" w:rsidR="00CC2DD6" w:rsidRPr="00B07FFD" w:rsidRDefault="00CC2DD6" w:rsidP="00421B13">
            <w:pPr>
              <w:ind w:left="0"/>
              <w:jc w:val="left"/>
              <w:rPr>
                <w:highlight w:val="yellow"/>
              </w:rPr>
            </w:pPr>
            <w:r w:rsidRPr="00141FBE">
              <w:t>Kadrovska evidenca</w:t>
            </w:r>
          </w:p>
        </w:tc>
      </w:tr>
      <w:tr w:rsidR="00CC2DD6" w14:paraId="40F29759" w14:textId="77777777" w:rsidTr="003001D3">
        <w:trPr>
          <w:cantSplit/>
        </w:trPr>
        <w:tc>
          <w:tcPr>
            <w:tcW w:w="1843" w:type="dxa"/>
            <w:vAlign w:val="center"/>
          </w:tcPr>
          <w:p w14:paraId="53B2B50A" w14:textId="77777777" w:rsidR="00CC2DD6" w:rsidRDefault="00CC2DD6" w:rsidP="008970FA">
            <w:pPr>
              <w:ind w:left="29"/>
              <w:jc w:val="left"/>
            </w:pPr>
            <w:r w:rsidRPr="00CF23CA">
              <w:t>MoReq2</w:t>
            </w:r>
          </w:p>
        </w:tc>
        <w:tc>
          <w:tcPr>
            <w:tcW w:w="6662" w:type="dxa"/>
          </w:tcPr>
          <w:p w14:paraId="09D81036" w14:textId="77777777" w:rsidR="00CC2DD6" w:rsidRDefault="00CC2DD6" w:rsidP="00421B13">
            <w:pPr>
              <w:ind w:left="0"/>
              <w:jc w:val="left"/>
            </w:pPr>
            <w:r w:rsidRPr="00CF23CA">
              <w:t>Model Requirements for the Management of Electronic Records</w:t>
            </w:r>
          </w:p>
        </w:tc>
      </w:tr>
      <w:tr w:rsidR="00CC2DD6" w14:paraId="73F558ED" w14:textId="77777777" w:rsidTr="003001D3">
        <w:trPr>
          <w:cantSplit/>
        </w:trPr>
        <w:tc>
          <w:tcPr>
            <w:tcW w:w="1843" w:type="dxa"/>
            <w:vAlign w:val="center"/>
          </w:tcPr>
          <w:p w14:paraId="35A4FFDC" w14:textId="77777777" w:rsidR="00CC2DD6" w:rsidRPr="000567AB" w:rsidRDefault="00CC2DD6" w:rsidP="008970FA">
            <w:pPr>
              <w:ind w:left="29"/>
              <w:jc w:val="left"/>
            </w:pPr>
            <w:r>
              <w:t>NAV</w:t>
            </w:r>
          </w:p>
        </w:tc>
        <w:tc>
          <w:tcPr>
            <w:tcW w:w="6662" w:type="dxa"/>
          </w:tcPr>
          <w:p w14:paraId="15F85C30" w14:textId="77777777" w:rsidR="00CC2DD6" w:rsidRDefault="00CC2DD6" w:rsidP="00421B13">
            <w:pPr>
              <w:ind w:left="0"/>
              <w:jc w:val="left"/>
            </w:pPr>
            <w:r>
              <w:t>Microsoft Dynamics NAV</w:t>
            </w:r>
          </w:p>
        </w:tc>
      </w:tr>
      <w:tr w:rsidR="00CC2DD6" w14:paraId="4AF505BD" w14:textId="77777777" w:rsidTr="003001D3">
        <w:trPr>
          <w:cantSplit/>
        </w:trPr>
        <w:tc>
          <w:tcPr>
            <w:tcW w:w="1843" w:type="dxa"/>
            <w:vAlign w:val="center"/>
          </w:tcPr>
          <w:p w14:paraId="266184D8" w14:textId="77777777" w:rsidR="00CC2DD6" w:rsidRPr="000567AB" w:rsidRDefault="00CC2DD6" w:rsidP="008970FA">
            <w:pPr>
              <w:ind w:left="29"/>
              <w:jc w:val="left"/>
            </w:pPr>
            <w:r w:rsidRPr="00141FBE">
              <w:t>NPS</w:t>
            </w:r>
          </w:p>
        </w:tc>
        <w:tc>
          <w:tcPr>
            <w:tcW w:w="6662" w:type="dxa"/>
          </w:tcPr>
          <w:p w14:paraId="063218FB" w14:textId="77777777" w:rsidR="00CC2DD6" w:rsidRPr="00B07FFD" w:rsidRDefault="00CC2DD6" w:rsidP="00421B13">
            <w:pPr>
              <w:ind w:left="0"/>
              <w:jc w:val="left"/>
              <w:rPr>
                <w:highlight w:val="yellow"/>
              </w:rPr>
            </w:pPr>
            <w:r>
              <w:t>N</w:t>
            </w:r>
            <w:r w:rsidRPr="00141FBE">
              <w:t>abavno prodajna služba</w:t>
            </w:r>
          </w:p>
        </w:tc>
      </w:tr>
      <w:tr w:rsidR="00CC2DD6" w14:paraId="4A6536FE" w14:textId="77777777" w:rsidTr="003001D3">
        <w:trPr>
          <w:cantSplit/>
        </w:trPr>
        <w:tc>
          <w:tcPr>
            <w:tcW w:w="1843" w:type="dxa"/>
            <w:vAlign w:val="center"/>
          </w:tcPr>
          <w:p w14:paraId="34E9F21C" w14:textId="77777777" w:rsidR="00CC2DD6" w:rsidRPr="000567AB" w:rsidRDefault="00CC2DD6" w:rsidP="008970FA">
            <w:pPr>
              <w:ind w:left="29"/>
              <w:jc w:val="left"/>
            </w:pPr>
            <w:r w:rsidRPr="00141FBE">
              <w:t>OE</w:t>
            </w:r>
          </w:p>
        </w:tc>
        <w:tc>
          <w:tcPr>
            <w:tcW w:w="6662" w:type="dxa"/>
          </w:tcPr>
          <w:p w14:paraId="0DF9FCD5" w14:textId="77777777" w:rsidR="00CC2DD6" w:rsidRPr="00B07FFD" w:rsidRDefault="00CC2DD6" w:rsidP="00421B13">
            <w:pPr>
              <w:ind w:left="0"/>
              <w:jc w:val="left"/>
              <w:rPr>
                <w:highlight w:val="yellow"/>
              </w:rPr>
            </w:pPr>
            <w:r w:rsidRPr="00141FBE">
              <w:t>Organizacijska enota (Odsek)</w:t>
            </w:r>
          </w:p>
        </w:tc>
      </w:tr>
      <w:tr w:rsidR="00CC2DD6" w14:paraId="006DEABB" w14:textId="77777777" w:rsidTr="003001D3">
        <w:trPr>
          <w:cantSplit/>
        </w:trPr>
        <w:tc>
          <w:tcPr>
            <w:tcW w:w="1843" w:type="dxa"/>
            <w:vAlign w:val="center"/>
          </w:tcPr>
          <w:p w14:paraId="27FB9048" w14:textId="77777777" w:rsidR="00CC2DD6" w:rsidRPr="000567AB" w:rsidRDefault="00CC2DD6" w:rsidP="008970FA">
            <w:pPr>
              <w:ind w:left="29"/>
              <w:jc w:val="left"/>
            </w:pPr>
            <w:r w:rsidRPr="00183CCB">
              <w:t>Overjanje</w:t>
            </w:r>
          </w:p>
        </w:tc>
        <w:tc>
          <w:tcPr>
            <w:tcW w:w="6662" w:type="dxa"/>
          </w:tcPr>
          <w:p w14:paraId="78DAE41B" w14:textId="77777777" w:rsidR="00CC2DD6" w:rsidRDefault="0076670E" w:rsidP="00421B13">
            <w:pPr>
              <w:ind w:left="0"/>
              <w:jc w:val="left"/>
            </w:pPr>
            <w:r>
              <w:t>P</w:t>
            </w:r>
            <w:r w:rsidR="00CC2DD6" w:rsidRPr="00183CCB">
              <w:t>ostopek ugotavljanja identitete uporabnika.</w:t>
            </w:r>
          </w:p>
        </w:tc>
      </w:tr>
      <w:tr w:rsidR="003F5A61" w14:paraId="29FB9FF0" w14:textId="77777777" w:rsidTr="003001D3">
        <w:trPr>
          <w:cantSplit/>
        </w:trPr>
        <w:tc>
          <w:tcPr>
            <w:tcW w:w="1843" w:type="dxa"/>
            <w:vAlign w:val="center"/>
          </w:tcPr>
          <w:p w14:paraId="13D2B26C" w14:textId="77777777" w:rsidR="003F5A61" w:rsidRPr="000567AB" w:rsidRDefault="003F5A61" w:rsidP="00CC2DD6">
            <w:pPr>
              <w:ind w:left="29"/>
              <w:jc w:val="left"/>
            </w:pPr>
            <w:r>
              <w:t>RMS</w:t>
            </w:r>
          </w:p>
        </w:tc>
        <w:tc>
          <w:tcPr>
            <w:tcW w:w="6662" w:type="dxa"/>
          </w:tcPr>
          <w:p w14:paraId="15138C57" w14:textId="77777777" w:rsidR="003F5A61" w:rsidRDefault="003F5A61" w:rsidP="00421B13">
            <w:pPr>
              <w:ind w:left="0"/>
              <w:jc w:val="left"/>
            </w:pPr>
            <w:r w:rsidRPr="00D042C4">
              <w:t>Record Management System</w:t>
            </w:r>
            <w:r w:rsidR="00CC2DD6">
              <w:br/>
              <w:t>(Sistem za upravljanje z zapisi)</w:t>
            </w:r>
          </w:p>
        </w:tc>
      </w:tr>
      <w:tr w:rsidR="003F5A61" w14:paraId="4DC54B90" w14:textId="77777777" w:rsidTr="003001D3">
        <w:trPr>
          <w:cantSplit/>
        </w:trPr>
        <w:tc>
          <w:tcPr>
            <w:tcW w:w="1843" w:type="dxa"/>
            <w:vAlign w:val="center"/>
          </w:tcPr>
          <w:p w14:paraId="35339078" w14:textId="77777777" w:rsidR="003F5A61" w:rsidRPr="000567AB" w:rsidRDefault="003F5A61" w:rsidP="00CC2DD6">
            <w:pPr>
              <w:ind w:left="29"/>
              <w:jc w:val="left"/>
            </w:pPr>
            <w:r>
              <w:t>SP</w:t>
            </w:r>
          </w:p>
        </w:tc>
        <w:tc>
          <w:tcPr>
            <w:tcW w:w="6662" w:type="dxa"/>
          </w:tcPr>
          <w:p w14:paraId="163A185C" w14:textId="77777777" w:rsidR="003F5A61" w:rsidRDefault="003F5A61" w:rsidP="00421B13">
            <w:pPr>
              <w:ind w:left="0"/>
              <w:jc w:val="left"/>
            </w:pPr>
            <w:r>
              <w:t>Microsoft SharePoint</w:t>
            </w:r>
          </w:p>
        </w:tc>
      </w:tr>
      <w:tr w:rsidR="00CC2DD6" w14:paraId="739B295D" w14:textId="77777777" w:rsidTr="003001D3">
        <w:trPr>
          <w:cantSplit/>
        </w:trPr>
        <w:tc>
          <w:tcPr>
            <w:tcW w:w="1843" w:type="dxa"/>
            <w:vAlign w:val="center"/>
          </w:tcPr>
          <w:p w14:paraId="24F0B61C" w14:textId="77777777" w:rsidR="00CC2DD6" w:rsidRDefault="00CC2DD6" w:rsidP="00CC2DD6">
            <w:pPr>
              <w:ind w:left="29"/>
              <w:jc w:val="left"/>
            </w:pPr>
            <w:r>
              <w:t>SPI</w:t>
            </w:r>
          </w:p>
        </w:tc>
        <w:tc>
          <w:tcPr>
            <w:tcW w:w="6662" w:type="dxa"/>
          </w:tcPr>
          <w:p w14:paraId="4187036C" w14:textId="77777777" w:rsidR="00CC2DD6" w:rsidRDefault="00CC2DD6" w:rsidP="00421B13">
            <w:pPr>
              <w:ind w:left="0"/>
              <w:jc w:val="left"/>
            </w:pPr>
            <w:r>
              <w:t>Služba za poslovno informatiko</w:t>
            </w:r>
          </w:p>
        </w:tc>
      </w:tr>
      <w:tr w:rsidR="003F5A61" w14:paraId="35E94CDB" w14:textId="77777777" w:rsidTr="003001D3">
        <w:trPr>
          <w:cantSplit/>
        </w:trPr>
        <w:tc>
          <w:tcPr>
            <w:tcW w:w="1843" w:type="dxa"/>
            <w:vAlign w:val="center"/>
          </w:tcPr>
          <w:p w14:paraId="228EBA8A" w14:textId="77777777" w:rsidR="003F5A61" w:rsidRPr="000567AB" w:rsidRDefault="003F5A61" w:rsidP="00CC2DD6">
            <w:pPr>
              <w:ind w:left="29"/>
              <w:jc w:val="left"/>
            </w:pPr>
            <w:r>
              <w:t>TS</w:t>
            </w:r>
          </w:p>
        </w:tc>
        <w:tc>
          <w:tcPr>
            <w:tcW w:w="6662" w:type="dxa"/>
          </w:tcPr>
          <w:p w14:paraId="58970D62" w14:textId="77777777" w:rsidR="003F5A61" w:rsidRPr="00B07FFD" w:rsidRDefault="003F5A61" w:rsidP="00421B13">
            <w:pPr>
              <w:ind w:left="0"/>
              <w:jc w:val="left"/>
              <w:rPr>
                <w:highlight w:val="yellow"/>
              </w:rPr>
            </w:pPr>
            <w:r>
              <w:t>T</w:t>
            </w:r>
            <w:r w:rsidRPr="00141FBE">
              <w:t>ehnični sektor</w:t>
            </w:r>
          </w:p>
        </w:tc>
      </w:tr>
      <w:tr w:rsidR="0076670E" w14:paraId="79365BFD" w14:textId="77777777" w:rsidTr="003001D3">
        <w:trPr>
          <w:cantSplit/>
        </w:trPr>
        <w:tc>
          <w:tcPr>
            <w:tcW w:w="1843" w:type="dxa"/>
            <w:vAlign w:val="center"/>
          </w:tcPr>
          <w:p w14:paraId="523648BF" w14:textId="77777777" w:rsidR="0076670E" w:rsidRDefault="0076670E" w:rsidP="00CC2DD6">
            <w:pPr>
              <w:ind w:left="29"/>
              <w:jc w:val="left"/>
            </w:pPr>
            <w:r>
              <w:t>VERP</w:t>
            </w:r>
          </w:p>
        </w:tc>
        <w:tc>
          <w:tcPr>
            <w:tcW w:w="6662" w:type="dxa"/>
          </w:tcPr>
          <w:p w14:paraId="0791A367" w14:textId="77777777" w:rsidR="0076670E" w:rsidRDefault="0076670E" w:rsidP="00421B13">
            <w:pPr>
              <w:ind w:left="0"/>
              <w:jc w:val="left"/>
            </w:pPr>
            <w:r w:rsidRPr="0076670E">
              <w:t xml:space="preserve">Variable </w:t>
            </w:r>
            <w:r w:rsidR="00421B13">
              <w:t>E</w:t>
            </w:r>
            <w:r w:rsidRPr="0076670E">
              <w:t xml:space="preserve">nvelope </w:t>
            </w:r>
            <w:r w:rsidR="00421B13">
              <w:t>R</w:t>
            </w:r>
            <w:r w:rsidRPr="0076670E">
              <w:t xml:space="preserve">eturn </w:t>
            </w:r>
            <w:r w:rsidR="00421B13">
              <w:t>Path</w:t>
            </w:r>
            <w:r w:rsidR="00421B13">
              <w:br/>
              <w:t>(Samodejno zaznavanje in odstranjevanje zavrn</w:t>
            </w:r>
            <w:r w:rsidR="000C313F">
              <w:t>j</w:t>
            </w:r>
            <w:r w:rsidR="00421B13">
              <w:t>enih e-mail naslovov)</w:t>
            </w:r>
          </w:p>
        </w:tc>
      </w:tr>
    </w:tbl>
    <w:p w14:paraId="3573F43E" w14:textId="77777777" w:rsidR="003F5A61" w:rsidRPr="00130650" w:rsidRDefault="003F5A61" w:rsidP="00052865">
      <w:pPr>
        <w:pStyle w:val="Naslov3"/>
      </w:pPr>
      <w:bookmarkStart w:id="75" w:name="_Toc441437869"/>
      <w:bookmarkStart w:id="76" w:name="_Toc441737022"/>
      <w:bookmarkStart w:id="77" w:name="_Toc457390709"/>
      <w:r w:rsidRPr="00CB5C24">
        <w:t>Organizacijska</w:t>
      </w:r>
      <w:r>
        <w:t xml:space="preserve"> struktura</w:t>
      </w:r>
      <w:bookmarkEnd w:id="75"/>
      <w:bookmarkEnd w:id="76"/>
      <w:bookmarkEnd w:id="77"/>
    </w:p>
    <w:p w14:paraId="3C6DC7C3" w14:textId="77777777" w:rsidR="007B450F" w:rsidRDefault="00CD01B8" w:rsidP="00DE3412">
      <w:r w:rsidRPr="00CD01B8">
        <w:rPr>
          <w:b/>
        </w:rPr>
        <w:t>INSTITUT "JOŽEF STEFAN"</w:t>
      </w:r>
      <w:r w:rsidR="00491EAF">
        <w:t xml:space="preserve"> </w:t>
      </w:r>
      <w:r w:rsidR="003F5A61" w:rsidRPr="00DE3412">
        <w:t xml:space="preserve">je organiziran v </w:t>
      </w:r>
      <w:r w:rsidR="00192454">
        <w:t xml:space="preserve">večnivojski </w:t>
      </w:r>
      <w:r w:rsidR="003F5A61" w:rsidRPr="00DE3412">
        <w:t>organizaci</w:t>
      </w:r>
      <w:r w:rsidR="00192454">
        <w:t>jski strukturi.</w:t>
      </w:r>
    </w:p>
    <w:p w14:paraId="5A956A7E" w14:textId="5AE5620C" w:rsidR="00DC4306" w:rsidRPr="00DE3412" w:rsidRDefault="00DC4306" w:rsidP="00DC4306">
      <w:r w:rsidRPr="00DE3412">
        <w:t>Celotna shema organizacijske stru</w:t>
      </w:r>
      <w:r>
        <w:t>k</w:t>
      </w:r>
      <w:r w:rsidRPr="00DE3412">
        <w:t>ture se nahaja v</w:t>
      </w:r>
      <w:r w:rsidR="00132323">
        <w:t xml:space="preserve"> </w:t>
      </w:r>
      <w:r w:rsidR="00004D21">
        <w:fldChar w:fldCharType="begin"/>
      </w:r>
      <w:r w:rsidR="00004D21">
        <w:instrText xml:space="preserve"> REF Priloga_2 \h  \* MERGEFORMAT </w:instrText>
      </w:r>
      <w:r w:rsidR="00004D21">
        <w:fldChar w:fldCharType="separate"/>
      </w:r>
      <w:r w:rsidR="00512542" w:rsidRPr="00512542">
        <w:rPr>
          <w:b/>
        </w:rPr>
        <w:t>PRILOGA 2</w:t>
      </w:r>
      <w:r w:rsidR="00004D21">
        <w:fldChar w:fldCharType="end"/>
      </w:r>
      <w:r w:rsidRPr="00DE3412">
        <w:t>.</w:t>
      </w:r>
    </w:p>
    <w:p w14:paraId="312337C5" w14:textId="6C07CB0C" w:rsidR="003F5A61" w:rsidRDefault="00DC4306" w:rsidP="001C6109">
      <w:pPr>
        <w:pStyle w:val="Napis"/>
      </w:pPr>
      <w:bookmarkStart w:id="78" w:name="_Toc441412083"/>
      <w:r>
        <w:t xml:space="preserve">Slika </w:t>
      </w:r>
      <w:r w:rsidR="00DF0F92">
        <w:fldChar w:fldCharType="begin"/>
      </w:r>
      <w:r w:rsidR="007A27F3">
        <w:instrText xml:space="preserve"> SEQ Slika \* ARABIC </w:instrText>
      </w:r>
      <w:r w:rsidR="00DF0F92">
        <w:fldChar w:fldCharType="separate"/>
      </w:r>
      <w:r w:rsidR="00512542">
        <w:rPr>
          <w:noProof/>
        </w:rPr>
        <w:t>1</w:t>
      </w:r>
      <w:r w:rsidR="00DF0F92">
        <w:rPr>
          <w:noProof/>
        </w:rPr>
        <w:fldChar w:fldCharType="end"/>
      </w:r>
      <w:r>
        <w:t xml:space="preserve">: </w:t>
      </w:r>
      <w:r w:rsidR="00A52953">
        <w:t>O</w:t>
      </w:r>
      <w:r w:rsidR="003F5A61">
        <w:t>rganizacijska struktura (vrhnji pogled)</w:t>
      </w:r>
      <w:bookmarkEnd w:id="78"/>
    </w:p>
    <w:p w14:paraId="2F1F4BCC" w14:textId="77777777" w:rsidR="003F5A61" w:rsidRDefault="003F5A61" w:rsidP="003F5A61">
      <w:r>
        <w:rPr>
          <w:noProof/>
          <w:lang w:eastAsia="sl-SI"/>
        </w:rPr>
        <w:drawing>
          <wp:inline distT="0" distB="0" distL="0" distR="0" wp14:anchorId="73998DB4" wp14:editId="64DE3969">
            <wp:extent cx="5579110" cy="1900555"/>
            <wp:effectExtent l="0" t="0" r="2540" b="4445"/>
            <wp:docPr id="3"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JS EDS - organigram 3 nivoji - V1 - 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110" cy="1900555"/>
                    </a:xfrm>
                    <a:prstGeom prst="rect">
                      <a:avLst/>
                    </a:prstGeom>
                  </pic:spPr>
                </pic:pic>
              </a:graphicData>
            </a:graphic>
          </wp:inline>
        </w:drawing>
      </w:r>
    </w:p>
    <w:p w14:paraId="5EAB92AC" w14:textId="77777777" w:rsidR="00DC4306" w:rsidRPr="00130650" w:rsidRDefault="00DC4306" w:rsidP="00052865">
      <w:pPr>
        <w:pStyle w:val="Naslov3"/>
      </w:pPr>
      <w:bookmarkStart w:id="79" w:name="_Toc457390710"/>
      <w:r>
        <w:t>Ključne vloge uporabnikov</w:t>
      </w:r>
      <w:bookmarkEnd w:id="79"/>
    </w:p>
    <w:p w14:paraId="7726A7D9" w14:textId="77777777" w:rsidR="00DC4306" w:rsidRPr="009158FF" w:rsidRDefault="00DC4306" w:rsidP="00DC4306">
      <w:pPr>
        <w:pStyle w:val="Seznam-Naslov"/>
      </w:pPr>
      <w:r w:rsidRPr="009158FF">
        <w:t>Ključne vloge uporabnikov so:</w:t>
      </w:r>
    </w:p>
    <w:p w14:paraId="21022818" w14:textId="77777777" w:rsidR="00DC4306" w:rsidRPr="00BF56C2" w:rsidRDefault="00DC4306" w:rsidP="00DC4306">
      <w:pPr>
        <w:pStyle w:val="Seznam-Tocka"/>
      </w:pPr>
      <w:r w:rsidRPr="00BF56C2">
        <w:t>direktor,</w:t>
      </w:r>
    </w:p>
    <w:p w14:paraId="6AC8E8B9" w14:textId="77777777" w:rsidR="00DC4306" w:rsidRPr="00BF56C2" w:rsidRDefault="00192454" w:rsidP="00DC4306">
      <w:pPr>
        <w:pStyle w:val="Seznam-Tocka"/>
      </w:pPr>
      <w:r>
        <w:t xml:space="preserve">vodja </w:t>
      </w:r>
      <w:r w:rsidR="00142D44">
        <w:t>enote</w:t>
      </w:r>
      <w:r w:rsidR="00DC4306" w:rsidRPr="00BF56C2">
        <w:t>,</w:t>
      </w:r>
    </w:p>
    <w:p w14:paraId="3894F067" w14:textId="77777777" w:rsidR="00DC4306" w:rsidRPr="00BF56C2" w:rsidRDefault="00DC4306" w:rsidP="00DC4306">
      <w:pPr>
        <w:pStyle w:val="Seznam-Tocka"/>
      </w:pPr>
      <w:r w:rsidRPr="00BF56C2">
        <w:t>tajnica</w:t>
      </w:r>
      <w:r w:rsidR="00C60B9B">
        <w:t>,</w:t>
      </w:r>
    </w:p>
    <w:p w14:paraId="44D7682C" w14:textId="77777777" w:rsidR="00DC4306" w:rsidRPr="00BF56C2" w:rsidRDefault="00C60B9B" w:rsidP="00DC4306">
      <w:pPr>
        <w:pStyle w:val="Seznam-Tocka"/>
      </w:pPr>
      <w:r>
        <w:t>nosilec projekta,</w:t>
      </w:r>
    </w:p>
    <w:p w14:paraId="16C44823" w14:textId="77777777" w:rsidR="00DC4306" w:rsidRPr="00BF56C2" w:rsidRDefault="00DC4306" w:rsidP="009C0057">
      <w:pPr>
        <w:pStyle w:val="Seznam-Tocka-zadnja"/>
      </w:pPr>
      <w:r w:rsidRPr="00BF56C2">
        <w:t>delavec (brez vloge)</w:t>
      </w:r>
      <w:r w:rsidR="00C60B9B">
        <w:t>.</w:t>
      </w:r>
    </w:p>
    <w:p w14:paraId="03102CA1" w14:textId="77777777" w:rsidR="003F5A61" w:rsidRDefault="003F5A61" w:rsidP="00052865">
      <w:pPr>
        <w:pStyle w:val="Naslov3"/>
      </w:pPr>
      <w:bookmarkStart w:id="80" w:name="_Toc441437870"/>
      <w:bookmarkStart w:id="81" w:name="_Toc441737023"/>
      <w:bookmarkStart w:id="82" w:name="_Toc457390711"/>
      <w:r w:rsidRPr="00CB5C24">
        <w:t>Upravljanje</w:t>
      </w:r>
      <w:r>
        <w:t xml:space="preserve"> z dokumenti (dokumentarnim gradivom)</w:t>
      </w:r>
      <w:bookmarkEnd w:id="80"/>
      <w:bookmarkEnd w:id="81"/>
      <w:bookmarkEnd w:id="82"/>
    </w:p>
    <w:p w14:paraId="1E8CBBA9" w14:textId="77777777" w:rsidR="003F5A61" w:rsidRPr="009F7F5D" w:rsidRDefault="003F5A61" w:rsidP="00C60B9B">
      <w:pPr>
        <w:pStyle w:val="Seznam-Naslov"/>
      </w:pPr>
      <w:r w:rsidRPr="00DE3412">
        <w:t>Pri ravnanju z dokumentarnim gradivom se upoštevajo naslednja temeljna načela:</w:t>
      </w:r>
    </w:p>
    <w:p w14:paraId="18080B74" w14:textId="77777777" w:rsidR="003F5A61" w:rsidRPr="00FE07C2" w:rsidRDefault="003F5A61" w:rsidP="00C60B9B">
      <w:pPr>
        <w:pStyle w:val="Seznam-Tocka"/>
      </w:pPr>
      <w:r w:rsidRPr="00FE07C2">
        <w:t>načelo popolnega zaj</w:t>
      </w:r>
      <w:r w:rsidR="00C60B9B">
        <w:t>etja vseh dokumentov (evidence),</w:t>
      </w:r>
    </w:p>
    <w:p w14:paraId="07AC2F72" w14:textId="77777777" w:rsidR="003F5A61" w:rsidRPr="00FE07C2" w:rsidRDefault="003F5A61" w:rsidP="00C60B9B">
      <w:pPr>
        <w:pStyle w:val="Seznam-Tocka"/>
      </w:pPr>
      <w:r w:rsidRPr="00FE07C2">
        <w:t xml:space="preserve">načelo ažurnosti, </w:t>
      </w:r>
      <w:r w:rsidR="00C60B9B">
        <w:t>natančnosti, kontinuiranosti,</w:t>
      </w:r>
    </w:p>
    <w:p w14:paraId="73A4D4C5" w14:textId="77777777" w:rsidR="003F5A61" w:rsidRPr="00FE07C2" w:rsidRDefault="00C60B9B" w:rsidP="009C0057">
      <w:pPr>
        <w:pStyle w:val="Seznam-Tocka-zadnja"/>
      </w:pPr>
      <w:r>
        <w:t>načelo ekonomičnosti.</w:t>
      </w:r>
    </w:p>
    <w:p w14:paraId="158377CA" w14:textId="77777777" w:rsidR="003F5A61" w:rsidRPr="00DE3412" w:rsidRDefault="003F5A61" w:rsidP="00C60B9B">
      <w:pPr>
        <w:pStyle w:val="Seznam-Naslov"/>
      </w:pPr>
      <w:r w:rsidRPr="00DE3412">
        <w:t>Ta načela obsegajo pravila o:</w:t>
      </w:r>
    </w:p>
    <w:p w14:paraId="6F973B59" w14:textId="77777777" w:rsidR="003F5A61" w:rsidRPr="00956224" w:rsidRDefault="00C60B9B" w:rsidP="00C60B9B">
      <w:pPr>
        <w:pStyle w:val="Seznam-Tocka"/>
      </w:pPr>
      <w:r>
        <w:t>sprejemanju dokumentov.</w:t>
      </w:r>
    </w:p>
    <w:p w14:paraId="17CCC3AA" w14:textId="77777777" w:rsidR="003F5A61" w:rsidRPr="00FE07C2" w:rsidRDefault="00C60B9B" w:rsidP="00C60B9B">
      <w:pPr>
        <w:pStyle w:val="Seznam-Tocka"/>
      </w:pPr>
      <w:r>
        <w:t>evidenci dokumentov,</w:t>
      </w:r>
    </w:p>
    <w:p w14:paraId="257B0DD4" w14:textId="77777777" w:rsidR="003F5A61" w:rsidRPr="00FE07C2" w:rsidRDefault="003F5A61" w:rsidP="00C60B9B">
      <w:pPr>
        <w:pStyle w:val="Seznam-Tocka"/>
      </w:pPr>
      <w:r w:rsidRPr="00FE07C2">
        <w:t>dodeljevanju zadev v delo,</w:t>
      </w:r>
    </w:p>
    <w:p w14:paraId="7CCE32E9" w14:textId="77777777" w:rsidR="003F5A61" w:rsidRPr="00FE07C2" w:rsidRDefault="003F5A61" w:rsidP="00C60B9B">
      <w:pPr>
        <w:pStyle w:val="Seznam-Tocka"/>
      </w:pPr>
      <w:r w:rsidRPr="00FE07C2">
        <w:t>vodenju rokovnika,</w:t>
      </w:r>
    </w:p>
    <w:p w14:paraId="0D841DFE" w14:textId="77777777" w:rsidR="003F5A61" w:rsidRPr="00956224" w:rsidRDefault="003F5A61" w:rsidP="00C60B9B">
      <w:pPr>
        <w:pStyle w:val="Seznam-Tocka"/>
      </w:pPr>
      <w:r w:rsidRPr="00956224">
        <w:t>odpravi pošiljk</w:t>
      </w:r>
      <w:r w:rsidR="00C60B9B">
        <w:t>,</w:t>
      </w:r>
    </w:p>
    <w:p w14:paraId="207F4ACE" w14:textId="77777777" w:rsidR="003F5A61" w:rsidRPr="00956224" w:rsidRDefault="003F5A61" w:rsidP="002D35BA">
      <w:pPr>
        <w:pStyle w:val="Seznam-Tocka-zadnja"/>
      </w:pPr>
      <w:r w:rsidRPr="00956224">
        <w:t>upravljanj</w:t>
      </w:r>
      <w:r w:rsidR="006B5FF6">
        <w:t>u</w:t>
      </w:r>
      <w:r w:rsidRPr="00956224">
        <w:t xml:space="preserve"> dokum</w:t>
      </w:r>
      <w:r w:rsidR="00C60B9B">
        <w:t>entarnega in arhivskega gradiva.</w:t>
      </w:r>
    </w:p>
    <w:p w14:paraId="4E6576C9" w14:textId="77777777" w:rsidR="003F5A61" w:rsidRPr="00DE3412" w:rsidRDefault="003F5A61" w:rsidP="00C60B9B">
      <w:pPr>
        <w:pStyle w:val="Seznam-Naslov"/>
      </w:pPr>
      <w:r w:rsidRPr="00DE3412">
        <w:t xml:space="preserve">V teh procesih je </w:t>
      </w:r>
      <w:r w:rsidR="00173AEE">
        <w:t>treba</w:t>
      </w:r>
      <w:r w:rsidRPr="00DE3412">
        <w:t xml:space="preserve"> skrbeti za:</w:t>
      </w:r>
    </w:p>
    <w:p w14:paraId="258ACE78" w14:textId="77777777" w:rsidR="003F5A61" w:rsidRPr="00FE07C2" w:rsidRDefault="003F5A61" w:rsidP="00C60B9B">
      <w:pPr>
        <w:pStyle w:val="Seznam-Tocka"/>
      </w:pPr>
      <w:r w:rsidRPr="00FE07C2">
        <w:t>pravilen prejem dokumentov,</w:t>
      </w:r>
    </w:p>
    <w:p w14:paraId="591F9614" w14:textId="77777777" w:rsidR="003F5A61" w:rsidRPr="00FE07C2" w:rsidRDefault="003F5A61" w:rsidP="00C60B9B">
      <w:pPr>
        <w:pStyle w:val="Seznam-Tocka"/>
      </w:pPr>
      <w:r w:rsidRPr="00FE07C2">
        <w:t>pravilno označevanje posameznih vrst dokumentov za evidentiranje in rokovanje potrebnih odredb,</w:t>
      </w:r>
    </w:p>
    <w:p w14:paraId="2BCD57DB" w14:textId="77777777" w:rsidR="003F5A61" w:rsidRPr="00FE07C2" w:rsidRDefault="003F5A61" w:rsidP="00C60B9B">
      <w:pPr>
        <w:pStyle w:val="Seznam-Tocka"/>
      </w:pPr>
      <w:r w:rsidRPr="00FE07C2">
        <w:t>vodenje evidenc o zadevah in dokumentih,</w:t>
      </w:r>
    </w:p>
    <w:p w14:paraId="7FB0372F" w14:textId="77777777" w:rsidR="003F5A61" w:rsidRPr="00FE07C2" w:rsidRDefault="003F5A61" w:rsidP="00C60B9B">
      <w:pPr>
        <w:pStyle w:val="Seznam-Tocka"/>
      </w:pPr>
      <w:r w:rsidRPr="00FE07C2">
        <w:t>spremljanje rokov, pomembnih postopkov, odgovorov na posamezne dokumente in sestavljanje poročil,</w:t>
      </w:r>
    </w:p>
    <w:p w14:paraId="264202FB" w14:textId="77777777" w:rsidR="003F5A61" w:rsidRPr="00FE07C2" w:rsidRDefault="003F5A61" w:rsidP="00C60B9B">
      <w:pPr>
        <w:pStyle w:val="Seznam-Tocka"/>
      </w:pPr>
      <w:r w:rsidRPr="00FE07C2">
        <w:t>pravilno ravnanje z dokumentarnim gradivom,</w:t>
      </w:r>
    </w:p>
    <w:p w14:paraId="4D79293B" w14:textId="77777777" w:rsidR="003F5A61" w:rsidRPr="00FE07C2" w:rsidRDefault="005D57DC" w:rsidP="00C60B9B">
      <w:pPr>
        <w:pStyle w:val="Seznam-Tocka"/>
      </w:pPr>
      <w:r>
        <w:t>pravilno odpremo dokumentov,</w:t>
      </w:r>
    </w:p>
    <w:p w14:paraId="3C2F924D" w14:textId="77777777" w:rsidR="003F5A61" w:rsidRPr="00FE07C2" w:rsidRDefault="003F5A61" w:rsidP="002D35BA">
      <w:pPr>
        <w:pStyle w:val="Seznam-Tocka-zadnja"/>
      </w:pPr>
      <w:r w:rsidRPr="00FE07C2">
        <w:t>arhiviranje zbirke dokumentarnega gradiva.</w:t>
      </w:r>
    </w:p>
    <w:p w14:paraId="080C73F6" w14:textId="77777777" w:rsidR="003F5A61" w:rsidRPr="00DE3412" w:rsidRDefault="003F5A61" w:rsidP="00FE07C2">
      <w:r w:rsidRPr="00DE3412">
        <w:t>Vsi zaposleni so dolžni skrbeti za pravilen in enoten sprejem dokumentov, vodenje evidence o zadevah in dokumentih, pravilno ravnanje z dokumentarnim gradivom ter pravilno odpravo in arhiviranje zbirke dokumentarnega gradiva.</w:t>
      </w:r>
    </w:p>
    <w:p w14:paraId="60C94BA1" w14:textId="77777777" w:rsidR="00B54BC5" w:rsidRDefault="003F5A61" w:rsidP="00B54BC5">
      <w:r w:rsidRPr="00DE3412">
        <w:t>V nadaljevanju je opisan procesni vidik naročnikovega upravljanja z dokumentarnim gradivom v nekaj izpostavljenih področjih in procesih.</w:t>
      </w:r>
    </w:p>
    <w:p w14:paraId="25674039" w14:textId="77777777" w:rsidR="003F5A61" w:rsidRPr="00DE3412" w:rsidRDefault="003F5A61" w:rsidP="005D57DC">
      <w:pPr>
        <w:pStyle w:val="Seznam-Naslov"/>
      </w:pPr>
      <w:r w:rsidRPr="00DE3412">
        <w:t>Naročnik upravljanje z dokumentarnim gradivom obravnava kot:</w:t>
      </w:r>
    </w:p>
    <w:p w14:paraId="0517914B" w14:textId="77777777" w:rsidR="003F5A61" w:rsidRPr="00FE07C2" w:rsidRDefault="003F5A61" w:rsidP="005D57DC">
      <w:pPr>
        <w:pStyle w:val="Seznam-Tocka"/>
      </w:pPr>
      <w:r w:rsidRPr="00FE07C2">
        <w:t>vpis, sestav</w:t>
      </w:r>
      <w:r w:rsidR="006B5FF6">
        <w:t>o</w:t>
      </w:r>
      <w:r w:rsidRPr="00FE07C2">
        <w:t xml:space="preserve"> in prevzem (prejemanje) gradiva,</w:t>
      </w:r>
    </w:p>
    <w:p w14:paraId="742DA1C4" w14:textId="77777777" w:rsidR="003F5A61" w:rsidRPr="00FE07C2" w:rsidRDefault="003F5A61" w:rsidP="005D57DC">
      <w:pPr>
        <w:pStyle w:val="Seznam-Tocka"/>
      </w:pPr>
      <w:r w:rsidRPr="00FE07C2">
        <w:t>upravljanje z gradivom,</w:t>
      </w:r>
    </w:p>
    <w:p w14:paraId="15A3CCE6" w14:textId="77777777" w:rsidR="003F5A61" w:rsidRPr="00FE07C2" w:rsidRDefault="005D57DC" w:rsidP="005D57DC">
      <w:pPr>
        <w:pStyle w:val="Seznam-Tocka"/>
      </w:pPr>
      <w:r>
        <w:t>dostavo in objavo gradiva,</w:t>
      </w:r>
    </w:p>
    <w:p w14:paraId="47F84E39" w14:textId="77777777" w:rsidR="003F5A61" w:rsidRPr="009F7981" w:rsidRDefault="003F5A61" w:rsidP="002D35BA">
      <w:pPr>
        <w:pStyle w:val="Seznam-Tocka-zadnja"/>
      </w:pPr>
      <w:r w:rsidRPr="009F7981">
        <w:t>hrambo gradiva.</w:t>
      </w:r>
    </w:p>
    <w:p w14:paraId="1BDDC32A" w14:textId="77777777" w:rsidR="003F5A61" w:rsidRDefault="003F5A61" w:rsidP="005D57DC">
      <w:r>
        <w:t xml:space="preserve">Vpis in sestavo </w:t>
      </w:r>
      <w:r w:rsidRPr="000023F8">
        <w:t xml:space="preserve">gradiva podpira programska oprema za pisarniško poslovanje </w:t>
      </w:r>
      <w:r>
        <w:t xml:space="preserve">Microsoft Office </w:t>
      </w:r>
      <w:r w:rsidRPr="000023F8">
        <w:t xml:space="preserve">v </w:t>
      </w:r>
      <w:r>
        <w:t>običajnih</w:t>
      </w:r>
      <w:r w:rsidRPr="000023F8">
        <w:t xml:space="preserve"> </w:t>
      </w:r>
      <w:r>
        <w:t>oblikah. Prevzem</w:t>
      </w:r>
      <w:r w:rsidRPr="000023F8">
        <w:t xml:space="preserve"> gradiva </w:t>
      </w:r>
      <w:r>
        <w:t>obsega</w:t>
      </w:r>
      <w:r w:rsidRPr="000023F8">
        <w:t xml:space="preserve"> fizičn</w:t>
      </w:r>
      <w:r>
        <w:t>o</w:t>
      </w:r>
      <w:r w:rsidRPr="000023F8">
        <w:t xml:space="preserve"> in elektronsk</w:t>
      </w:r>
      <w:r>
        <w:t>o</w:t>
      </w:r>
      <w:r w:rsidRPr="000023F8">
        <w:t xml:space="preserve"> pošt</w:t>
      </w:r>
      <w:r>
        <w:t>o</w:t>
      </w:r>
      <w:r w:rsidRPr="000023F8">
        <w:t>.</w:t>
      </w:r>
    </w:p>
    <w:p w14:paraId="2594EFA9" w14:textId="77777777" w:rsidR="003F5A61" w:rsidRPr="004975A3" w:rsidRDefault="003F5A61" w:rsidP="00FE07C2">
      <w:r w:rsidRPr="004975A3">
        <w:t>Naročnik upravlja z dokumentarnim in arhivskim gradivom na različne načine in ločeno po posameznih oddelkih. Znotraj oddelkov je tudi ločeno organiziran proces evidentiranja in obdelave gradiva ter organizacije gradiva v zaključene organizacijske enote, zadeve.</w:t>
      </w:r>
    </w:p>
    <w:p w14:paraId="5DBAF238" w14:textId="77777777" w:rsidR="007B450F" w:rsidRDefault="003F5A61" w:rsidP="00FE07C2">
      <w:r w:rsidRPr="004975A3">
        <w:t>Nekateri poslovni procesi so podprti z uporabo spletnih obrazcev.</w:t>
      </w:r>
    </w:p>
    <w:p w14:paraId="67EB47A7" w14:textId="77777777" w:rsidR="003F5A61" w:rsidRDefault="003F5A61" w:rsidP="0092075C">
      <w:pPr>
        <w:pStyle w:val="Naslov4"/>
      </w:pPr>
      <w:bookmarkStart w:id="83" w:name="_Toc441437871"/>
      <w:r w:rsidRPr="00CB5C24">
        <w:t>Sprejem</w:t>
      </w:r>
      <w:bookmarkEnd w:id="83"/>
    </w:p>
    <w:p w14:paraId="4828AE6E" w14:textId="77777777" w:rsidR="003F5A61" w:rsidRPr="00CB305F" w:rsidRDefault="003F5A61" w:rsidP="005D57DC">
      <w:pPr>
        <w:pStyle w:val="Seznam-Naslov"/>
      </w:pPr>
      <w:r>
        <w:t>V okviru upravljanja dokumentov (sprejem) n</w:t>
      </w:r>
      <w:r w:rsidRPr="00CB305F">
        <w:t xml:space="preserve">aročnik </w:t>
      </w:r>
      <w:r>
        <w:t>uporablja</w:t>
      </w:r>
      <w:r w:rsidRPr="00CB305F">
        <w:t xml:space="preserve"> ločene sisteme obdelav</w:t>
      </w:r>
      <w:r>
        <w:t>e</w:t>
      </w:r>
      <w:r w:rsidRPr="00CB305F">
        <w:t xml:space="preserve"> papirnih in elektronskih dokumentov.</w:t>
      </w:r>
    </w:p>
    <w:p w14:paraId="5BB886DA" w14:textId="77777777" w:rsidR="003F5A61" w:rsidRPr="009B1818" w:rsidRDefault="003F5A61" w:rsidP="005D57DC">
      <w:pPr>
        <w:pStyle w:val="Seznam-Tocka"/>
      </w:pPr>
      <w:r w:rsidRPr="00DB0489">
        <w:t xml:space="preserve">Papirni dokumenti: ročno beleženje v knjigi vhodne pošte, distribucija z interno pošto. Izjema so le računi (na primer iz tujine), ki se skenirajo in za zajem </w:t>
      </w:r>
      <w:r w:rsidR="00A313EE">
        <w:t>ter</w:t>
      </w:r>
      <w:r w:rsidRPr="00DB0489">
        <w:t xml:space="preserve"> digitalizacijo uporablja rešitev </w:t>
      </w:r>
      <w:r w:rsidRPr="004967A3">
        <w:t>Business Connect.</w:t>
      </w:r>
      <w:r w:rsidRPr="00DB0489">
        <w:t xml:space="preserve"> S</w:t>
      </w:r>
      <w:r w:rsidR="0078027D">
        <w:t>ke</w:t>
      </w:r>
      <w:r w:rsidRPr="00DB0489">
        <w:t xml:space="preserve">nirajo in klasificirajo se vsi vhodni dokumenti, ki se beležijo </w:t>
      </w:r>
      <w:r w:rsidR="0078027D">
        <w:t xml:space="preserve">in </w:t>
      </w:r>
      <w:r w:rsidRPr="00DB0489">
        <w:t>hranijo v ločenem podatkovnem skladišču, tako da so dostopni iz ERPja.</w:t>
      </w:r>
    </w:p>
    <w:p w14:paraId="511A51AE" w14:textId="77777777" w:rsidR="003F5A61" w:rsidRDefault="003F5A61" w:rsidP="002D35BA">
      <w:pPr>
        <w:pStyle w:val="Seznam-Tocka-zadnja"/>
      </w:pPr>
      <w:r w:rsidRPr="009B1818">
        <w:t xml:space="preserve">Elektronski dokumenti: </w:t>
      </w:r>
      <w:r w:rsidRPr="00DB0489">
        <w:t>(izključno e-računi): uporablja se lastna rešitev, ki e-dokumente (e-račune in priloge) prevzame iz UJP</w:t>
      </w:r>
      <w:r>
        <w:t>-j</w:t>
      </w:r>
      <w:r w:rsidR="0078027D">
        <w:t xml:space="preserve">a in </w:t>
      </w:r>
      <w:r>
        <w:t>s</w:t>
      </w:r>
      <w:r w:rsidRPr="00DB0489">
        <w:t>hrani v ločeno podatkovno</w:t>
      </w:r>
      <w:r>
        <w:t xml:space="preserve"> skladišče. Dokumenti so </w:t>
      </w:r>
      <w:r w:rsidRPr="00DB0489">
        <w:t xml:space="preserve">dostopni </w:t>
      </w:r>
      <w:r>
        <w:t>preko</w:t>
      </w:r>
      <w:r w:rsidRPr="00DB0489">
        <w:t xml:space="preserve"> ERP</w:t>
      </w:r>
      <w:r>
        <w:t>-</w:t>
      </w:r>
      <w:r w:rsidRPr="00DB0489">
        <w:t>ja.</w:t>
      </w:r>
    </w:p>
    <w:p w14:paraId="79BC5D0B" w14:textId="77777777" w:rsidR="003F5A61" w:rsidRPr="004967A3" w:rsidRDefault="003F5A61" w:rsidP="005D57DC">
      <w:r w:rsidRPr="004967A3">
        <w:t xml:space="preserve">Trenutno sistem letno zajame </w:t>
      </w:r>
      <w:r w:rsidR="0078027D">
        <w:t>75.</w:t>
      </w:r>
      <w:r w:rsidRPr="004967A3">
        <w:t>0</w:t>
      </w:r>
      <w:r w:rsidR="0078027D">
        <w:t>0</w:t>
      </w:r>
      <w:r w:rsidRPr="004967A3">
        <w:t>0 dokumentov ali več.</w:t>
      </w:r>
    </w:p>
    <w:p w14:paraId="4A4A7139" w14:textId="77777777" w:rsidR="003F5A61" w:rsidRDefault="003F5A61" w:rsidP="0092075C">
      <w:pPr>
        <w:pStyle w:val="Naslov4"/>
      </w:pPr>
      <w:bookmarkStart w:id="84" w:name="_Toc441437872"/>
      <w:r>
        <w:t>Evidentiranje</w:t>
      </w:r>
      <w:bookmarkEnd w:id="84"/>
    </w:p>
    <w:p w14:paraId="24E665DC" w14:textId="77777777" w:rsidR="003F5A61" w:rsidRPr="00FB40A6" w:rsidRDefault="003F5A61" w:rsidP="003F5A61">
      <w:r w:rsidRPr="00FB40A6">
        <w:t>Evidentiranje pošiljk se izvaja v oddelki tehnične službe - vložišča. Evidentiranje je ločeno za fizično in elektronsko obliko pošte.</w:t>
      </w:r>
    </w:p>
    <w:p w14:paraId="35DE6DB5" w14:textId="77777777" w:rsidR="007B450F" w:rsidRDefault="003F5A61" w:rsidP="005D57DC">
      <w:pPr>
        <w:pStyle w:val="Seznam-Naslov"/>
      </w:pPr>
      <w:r w:rsidRPr="00FB40A6">
        <w:t>Fizična/papirna oblika:</w:t>
      </w:r>
    </w:p>
    <w:p w14:paraId="312388DA" w14:textId="77777777" w:rsidR="003F5A61" w:rsidRPr="009F4D2F" w:rsidRDefault="003F5A61" w:rsidP="00C46C29">
      <w:pPr>
        <w:pStyle w:val="Seznam-Tocka"/>
      </w:pPr>
      <w:r w:rsidRPr="009F4D2F">
        <w:t xml:space="preserve">pošiljke se </w:t>
      </w:r>
      <w:r w:rsidR="00A313EE" w:rsidRPr="009F4D2F">
        <w:t>evidentira</w:t>
      </w:r>
      <w:r w:rsidR="00A313EE">
        <w:t>jo</w:t>
      </w:r>
      <w:r w:rsidR="00A313EE" w:rsidRPr="009F4D2F">
        <w:t xml:space="preserve"> </w:t>
      </w:r>
      <w:r w:rsidRPr="009F4D2F">
        <w:t xml:space="preserve">v </w:t>
      </w:r>
      <w:r w:rsidR="00C46C29">
        <w:t>internih obrazcih,</w:t>
      </w:r>
    </w:p>
    <w:p w14:paraId="3B45F3B4" w14:textId="77777777" w:rsidR="003F5A61" w:rsidRPr="009F4D2F" w:rsidRDefault="003F5A61" w:rsidP="00C46C29">
      <w:pPr>
        <w:pStyle w:val="Seznam-Tocka"/>
      </w:pPr>
      <w:r w:rsidRPr="009F4D2F">
        <w:t>pošilj</w:t>
      </w:r>
      <w:r w:rsidR="00A313EE">
        <w:t>k</w:t>
      </w:r>
      <w:r w:rsidRPr="009F4D2F">
        <w:t>e se evidentirajo v evidenci priporočene pošte</w:t>
      </w:r>
      <w:r w:rsidR="00C46C29">
        <w:t>,</w:t>
      </w:r>
    </w:p>
    <w:p w14:paraId="05A3186F" w14:textId="77777777" w:rsidR="003F5A61" w:rsidRPr="009F4D2F" w:rsidRDefault="003F5A61" w:rsidP="00C46C29">
      <w:pPr>
        <w:pStyle w:val="Seznam-Tocka"/>
      </w:pPr>
      <w:r w:rsidRPr="009F4D2F">
        <w:t xml:space="preserve">računi, </w:t>
      </w:r>
      <w:r>
        <w:t>a</w:t>
      </w:r>
      <w:r w:rsidRPr="009F4D2F">
        <w:t>vansni računi, dobropisi se obdelajo in evidentirajo v ERP (MS Dyn</w:t>
      </w:r>
      <w:r>
        <w:t>amics</w:t>
      </w:r>
      <w:r w:rsidR="00C46C29">
        <w:t xml:space="preserve"> NAV),</w:t>
      </w:r>
    </w:p>
    <w:p w14:paraId="5CED1E35" w14:textId="77777777" w:rsidR="003F5A61" w:rsidRPr="009F7981" w:rsidRDefault="003F5A61" w:rsidP="002D35BA">
      <w:pPr>
        <w:pStyle w:val="Seznam-Tocka-zadnja"/>
      </w:pPr>
      <w:r w:rsidRPr="009F7981">
        <w:t>ostali dokumenti se evidentirajo v interne evidence</w:t>
      </w:r>
      <w:r w:rsidR="00C46C29">
        <w:t>.</w:t>
      </w:r>
    </w:p>
    <w:p w14:paraId="0FACC6D3" w14:textId="77777777" w:rsidR="003F5A61" w:rsidRDefault="003F5A61" w:rsidP="00C46C29">
      <w:pPr>
        <w:pStyle w:val="Seznam-Naslov"/>
      </w:pPr>
      <w:r w:rsidRPr="00FB40A6">
        <w:t>Elektronska oblika (e-računi):</w:t>
      </w:r>
    </w:p>
    <w:p w14:paraId="725451E2" w14:textId="77777777" w:rsidR="003F5A61" w:rsidRPr="009F4D2F" w:rsidRDefault="003F5A61" w:rsidP="002006EA">
      <w:pPr>
        <w:pStyle w:val="Seznam-Tocka-zadnja"/>
      </w:pPr>
      <w:r w:rsidRPr="009F4D2F">
        <w:t xml:space="preserve">prejeti e-dokumenti se </w:t>
      </w:r>
      <w:r w:rsidR="002006EA">
        <w:t xml:space="preserve">samodejno prenašajo iz UJP portala v SQL podatkovno zbirko, od tam pa se podatki ročno prenašajo </w:t>
      </w:r>
      <w:r w:rsidRPr="009F4D2F">
        <w:t>v ERP (MS Dyn</w:t>
      </w:r>
      <w:r w:rsidR="00A73055">
        <w:t>amics</w:t>
      </w:r>
      <w:r w:rsidRPr="009F4D2F">
        <w:t xml:space="preserve"> NAV);</w:t>
      </w:r>
    </w:p>
    <w:p w14:paraId="27D64503" w14:textId="77777777" w:rsidR="003F5A61" w:rsidRDefault="003F5A61" w:rsidP="0092075C">
      <w:pPr>
        <w:pStyle w:val="Naslov4"/>
      </w:pPr>
      <w:bookmarkStart w:id="85" w:name="_Toc441437873"/>
      <w:r w:rsidRPr="00CB5C24">
        <w:t>Odprema</w:t>
      </w:r>
      <w:bookmarkEnd w:id="85"/>
    </w:p>
    <w:p w14:paraId="62224BF2" w14:textId="77777777" w:rsidR="003F5A61" w:rsidRPr="00B34C9C" w:rsidRDefault="003F5A61" w:rsidP="003F5A61">
      <w:r w:rsidRPr="00B34C9C">
        <w:t xml:space="preserve">Izhodna pošta se ne evidentira, razen pošljk s povratnico. Za pošiljke, ki izvirajo iz ERP (na primer naročilnice) je </w:t>
      </w:r>
      <w:r>
        <w:t>izdaja</w:t>
      </w:r>
      <w:r w:rsidRPr="00B34C9C">
        <w:t xml:space="preserve"> zabeležen</w:t>
      </w:r>
      <w:r>
        <w:t>a</w:t>
      </w:r>
      <w:r w:rsidRPr="00B34C9C">
        <w:t xml:space="preserve"> v ERP.</w:t>
      </w:r>
    </w:p>
    <w:p w14:paraId="58C8642B" w14:textId="77777777" w:rsidR="003F5A61" w:rsidRDefault="003F5A61" w:rsidP="003F5A61">
      <w:r w:rsidRPr="004967A3">
        <w:t xml:space="preserve">Trenutno sistem letno </w:t>
      </w:r>
      <w:r>
        <w:t>odpremi in obdela 5.000</w:t>
      </w:r>
      <w:r w:rsidRPr="004967A3">
        <w:t xml:space="preserve"> dokumentov ali več.</w:t>
      </w:r>
    </w:p>
    <w:p w14:paraId="1AB7BCFC" w14:textId="77777777" w:rsidR="003F5A61" w:rsidRDefault="003F5A61" w:rsidP="0092075C">
      <w:pPr>
        <w:pStyle w:val="Naslov4"/>
      </w:pPr>
      <w:bookmarkStart w:id="86" w:name="_Toc441437874"/>
      <w:r w:rsidRPr="00CB5C24">
        <w:t>Rokovnik</w:t>
      </w:r>
      <w:bookmarkEnd w:id="86"/>
    </w:p>
    <w:p w14:paraId="15D9D096" w14:textId="77777777" w:rsidR="003F5A61" w:rsidRDefault="003F5A61" w:rsidP="003F5A61">
      <w:r w:rsidRPr="00430799">
        <w:t>Poseben rokovnik se ne vodi. Za plačila so zapadlosti razvidne iz ERP.</w:t>
      </w:r>
    </w:p>
    <w:p w14:paraId="6023D771" w14:textId="77777777" w:rsidR="007B450F" w:rsidRDefault="003F5A61" w:rsidP="005832F0">
      <w:pPr>
        <w:pStyle w:val="Naslov4"/>
      </w:pPr>
      <w:bookmarkStart w:id="87" w:name="_Toc441437875"/>
      <w:r w:rsidRPr="00CB5C24">
        <w:t>Udeleženci</w:t>
      </w:r>
      <w:bookmarkEnd w:id="87"/>
    </w:p>
    <w:p w14:paraId="5A0CF8CB" w14:textId="77777777" w:rsidR="003F5A61" w:rsidRPr="00B100ED" w:rsidRDefault="003F5A61" w:rsidP="00074E5A">
      <w:pPr>
        <w:pStyle w:val="Seznam-Naslov"/>
      </w:pPr>
      <w:r w:rsidRPr="00B100ED">
        <w:t>Deležniki in udeleženci v obstoječih delovnih tokovih upravljanja z dokumenti so:</w:t>
      </w:r>
    </w:p>
    <w:p w14:paraId="3EB16F6B" w14:textId="77777777" w:rsidR="003F5A61" w:rsidRPr="00C46C29" w:rsidRDefault="003F5A61" w:rsidP="003E3BF2">
      <w:pPr>
        <w:pStyle w:val="Seznam-Crka"/>
      </w:pPr>
      <w:r w:rsidRPr="00C46C29">
        <w:t>Organizacijska enota:</w:t>
      </w:r>
    </w:p>
    <w:p w14:paraId="380C3663" w14:textId="77777777" w:rsidR="007B450F" w:rsidRPr="00C46C29" w:rsidRDefault="00BC4437" w:rsidP="00C46C29">
      <w:pPr>
        <w:pStyle w:val="Seznam2-Tocka"/>
      </w:pPr>
      <w:r w:rsidRPr="00C46C29">
        <w:t>vodja enote,</w:t>
      </w:r>
    </w:p>
    <w:p w14:paraId="478F37A0" w14:textId="77777777" w:rsidR="007B450F" w:rsidRDefault="003F5A61" w:rsidP="00007166">
      <w:pPr>
        <w:pStyle w:val="Seznam2-Tocka"/>
      </w:pPr>
      <w:r w:rsidRPr="00B100ED">
        <w:t>tajnica,</w:t>
      </w:r>
    </w:p>
    <w:p w14:paraId="5C55CFC9" w14:textId="77777777" w:rsidR="003F5A61" w:rsidRPr="00B100ED" w:rsidRDefault="003F5A61" w:rsidP="00007166">
      <w:pPr>
        <w:pStyle w:val="Seznam2-Tocka"/>
      </w:pPr>
      <w:r w:rsidRPr="00B100ED">
        <w:t>vodja projekta,</w:t>
      </w:r>
    </w:p>
    <w:p w14:paraId="631149FA" w14:textId="77777777" w:rsidR="007B450F" w:rsidRDefault="003F5A61" w:rsidP="00007166">
      <w:pPr>
        <w:pStyle w:val="Seznam2-Tocka"/>
      </w:pPr>
      <w:r w:rsidRPr="00B100ED">
        <w:t>oseba, ki se ukvarja s financami na enoti</w:t>
      </w:r>
      <w:r w:rsidR="005832F0">
        <w:t>,</w:t>
      </w:r>
    </w:p>
    <w:p w14:paraId="294FF49B" w14:textId="77777777" w:rsidR="007B450F" w:rsidRDefault="00BC4437" w:rsidP="00007166">
      <w:pPr>
        <w:pStyle w:val="Seznam2-Tocka-zadnja"/>
      </w:pPr>
      <w:r w:rsidRPr="00B100ED">
        <w:t>odg</w:t>
      </w:r>
      <w:r w:rsidR="005832F0">
        <w:t>ovorna oseba za nabavo na enoti</w:t>
      </w:r>
      <w:r w:rsidR="00074E5A">
        <w:t>,</w:t>
      </w:r>
    </w:p>
    <w:p w14:paraId="7B67B0A7" w14:textId="77777777" w:rsidR="003F5A61" w:rsidRPr="00B100ED" w:rsidRDefault="003F5A61" w:rsidP="00F743C5">
      <w:pPr>
        <w:pStyle w:val="Seznam-Crka"/>
      </w:pPr>
      <w:r w:rsidRPr="00B100ED">
        <w:t>Nabavno prodajna služba:</w:t>
      </w:r>
    </w:p>
    <w:p w14:paraId="53F0E869" w14:textId="77777777" w:rsidR="003F5A61" w:rsidRDefault="005832F0" w:rsidP="00007166">
      <w:pPr>
        <w:pStyle w:val="Seznam2-Tocka"/>
      </w:pPr>
      <w:r>
        <w:t>vodja,</w:t>
      </w:r>
    </w:p>
    <w:p w14:paraId="5C10D3CB" w14:textId="77777777" w:rsidR="007B450F" w:rsidRDefault="005832F0" w:rsidP="00007166">
      <w:pPr>
        <w:pStyle w:val="Seznam2-Tocka-zadnja"/>
      </w:pPr>
      <w:r>
        <w:t>referent,</w:t>
      </w:r>
    </w:p>
    <w:p w14:paraId="0C99EFCF" w14:textId="77777777" w:rsidR="003F5A61" w:rsidRDefault="003F5A61" w:rsidP="00F743C5">
      <w:pPr>
        <w:pStyle w:val="Seznam-Crka"/>
      </w:pPr>
      <w:r>
        <w:t>Finančno računovodska služba:</w:t>
      </w:r>
    </w:p>
    <w:p w14:paraId="0891A29B" w14:textId="77777777" w:rsidR="00C67FC9" w:rsidRDefault="00C67FC9" w:rsidP="00007166">
      <w:pPr>
        <w:pStyle w:val="Seznam2-Tocka"/>
      </w:pPr>
      <w:r w:rsidRPr="005832F0">
        <w:t>vodja</w:t>
      </w:r>
      <w:r w:rsidR="00074E5A">
        <w:t>,</w:t>
      </w:r>
    </w:p>
    <w:p w14:paraId="5617D5F2" w14:textId="77777777" w:rsidR="005832F0" w:rsidRDefault="003F5A61" w:rsidP="00007166">
      <w:pPr>
        <w:pStyle w:val="Seznam2-Tocka-zadnja"/>
      </w:pPr>
      <w:r>
        <w:t>referent</w:t>
      </w:r>
      <w:r w:rsidR="00074E5A">
        <w:t>,</w:t>
      </w:r>
    </w:p>
    <w:p w14:paraId="6B77833F" w14:textId="77777777" w:rsidR="003F5A61" w:rsidRDefault="003F5A61" w:rsidP="00F743C5">
      <w:pPr>
        <w:pStyle w:val="Seznam-Crka"/>
      </w:pPr>
      <w:r w:rsidRPr="00B100ED">
        <w:t>Tehnične službe</w:t>
      </w:r>
    </w:p>
    <w:p w14:paraId="62F2FC06" w14:textId="77777777" w:rsidR="005832F0" w:rsidRPr="00B100ED" w:rsidRDefault="005832F0" w:rsidP="00007166">
      <w:pPr>
        <w:pStyle w:val="Seznam2-Tocka"/>
      </w:pPr>
      <w:r>
        <w:t>vodja</w:t>
      </w:r>
      <w:r w:rsidR="00074E5A">
        <w:t>,</w:t>
      </w:r>
    </w:p>
    <w:p w14:paraId="1EBB6100" w14:textId="77777777" w:rsidR="005832F0" w:rsidRPr="00B100ED" w:rsidRDefault="005832F0" w:rsidP="00007166">
      <w:pPr>
        <w:pStyle w:val="Seznam2-Tocka"/>
      </w:pPr>
      <w:r w:rsidRPr="005832F0">
        <w:t>referenti v vložišču</w:t>
      </w:r>
      <w:r w:rsidR="00074E5A">
        <w:t>,</w:t>
      </w:r>
    </w:p>
    <w:p w14:paraId="15850948" w14:textId="77777777" w:rsidR="003F5A61" w:rsidRPr="00B100ED" w:rsidRDefault="003F5A61" w:rsidP="00007166">
      <w:pPr>
        <w:pStyle w:val="Seznam2-Tocka-zadnja"/>
      </w:pPr>
      <w:r w:rsidRPr="00B100ED">
        <w:t>referent v vzdrževanju</w:t>
      </w:r>
      <w:r w:rsidR="00074E5A">
        <w:t>,</w:t>
      </w:r>
    </w:p>
    <w:p w14:paraId="2BC1BF30" w14:textId="77777777" w:rsidR="003F5A61" w:rsidRPr="00B100ED" w:rsidRDefault="003F5A61" w:rsidP="00F743C5">
      <w:pPr>
        <w:pStyle w:val="Seznam-Crka"/>
      </w:pPr>
      <w:r>
        <w:t>Sekretariat:</w:t>
      </w:r>
    </w:p>
    <w:p w14:paraId="42D05879" w14:textId="77777777" w:rsidR="003F5A61" w:rsidRDefault="003F5A61" w:rsidP="00007166">
      <w:pPr>
        <w:pStyle w:val="Seznam2-Tocka"/>
      </w:pPr>
      <w:r w:rsidRPr="00B100ED">
        <w:t>vodja</w:t>
      </w:r>
      <w:r w:rsidR="005832F0">
        <w:t>,</w:t>
      </w:r>
    </w:p>
    <w:p w14:paraId="4DDEF119" w14:textId="77777777" w:rsidR="007B450F" w:rsidRDefault="005832F0" w:rsidP="00007166">
      <w:pPr>
        <w:pStyle w:val="Seznam2-Tocka-zadnja"/>
      </w:pPr>
      <w:r>
        <w:t>referent</w:t>
      </w:r>
      <w:r w:rsidR="00074E5A">
        <w:t>,</w:t>
      </w:r>
    </w:p>
    <w:p w14:paraId="7CD42F6F" w14:textId="77777777" w:rsidR="003F5A61" w:rsidRPr="00B100ED" w:rsidRDefault="003F5A61" w:rsidP="00F743C5">
      <w:pPr>
        <w:pStyle w:val="Seznam-Crka"/>
      </w:pPr>
      <w:r w:rsidRPr="00B100ED">
        <w:t>Komisija za izvedbo JN</w:t>
      </w:r>
    </w:p>
    <w:p w14:paraId="732CAFFB" w14:textId="77777777" w:rsidR="003F5A61" w:rsidRPr="00B100ED" w:rsidRDefault="003F5A61" w:rsidP="00F743C5">
      <w:pPr>
        <w:pStyle w:val="Seznam-Crka"/>
      </w:pPr>
      <w:r w:rsidRPr="00B100ED">
        <w:t>Direktor</w:t>
      </w:r>
    </w:p>
    <w:p w14:paraId="1468175D" w14:textId="77777777" w:rsidR="007B450F" w:rsidRDefault="003F5A61" w:rsidP="00F743C5">
      <w:pPr>
        <w:pStyle w:val="Seznam-Crka"/>
      </w:pPr>
      <w:r w:rsidRPr="00B100ED">
        <w:t>Zunanji udeleženci</w:t>
      </w:r>
    </w:p>
    <w:p w14:paraId="785502E7" w14:textId="77777777" w:rsidR="007B450F" w:rsidRDefault="003F5A61" w:rsidP="00007166">
      <w:pPr>
        <w:pStyle w:val="Seznam2-Tocka"/>
      </w:pPr>
      <w:r w:rsidRPr="00B100ED">
        <w:t>Upravna enota,</w:t>
      </w:r>
    </w:p>
    <w:p w14:paraId="705D59FE" w14:textId="77777777" w:rsidR="003F5A61" w:rsidRPr="00B100ED" w:rsidRDefault="003F5A61" w:rsidP="00007166">
      <w:pPr>
        <w:pStyle w:val="Seznam2-Tocka"/>
      </w:pPr>
      <w:r w:rsidRPr="00B100ED">
        <w:t>ARRS</w:t>
      </w:r>
      <w:r w:rsidR="00074E5A">
        <w:t>,</w:t>
      </w:r>
    </w:p>
    <w:p w14:paraId="48524BB3" w14:textId="77777777" w:rsidR="00074E5A" w:rsidRDefault="003F5A61" w:rsidP="00074E5A">
      <w:pPr>
        <w:pStyle w:val="Seznam2-Tocka"/>
      </w:pPr>
      <w:r w:rsidRPr="00B100ED">
        <w:t>Pošta Sloveni</w:t>
      </w:r>
      <w:r w:rsidR="00074E5A">
        <w:t>je, ostali distributerji pošte,</w:t>
      </w:r>
    </w:p>
    <w:p w14:paraId="182EF78F" w14:textId="77777777" w:rsidR="003F5A61" w:rsidRPr="00B100ED" w:rsidRDefault="003F5A61" w:rsidP="00007166">
      <w:pPr>
        <w:pStyle w:val="Seznam2-Tocka-zadnja"/>
      </w:pPr>
      <w:r w:rsidRPr="00B100ED">
        <w:t>UJP</w:t>
      </w:r>
      <w:r w:rsidR="00074E5A">
        <w:t>.</w:t>
      </w:r>
    </w:p>
    <w:p w14:paraId="5CDBE125" w14:textId="77777777" w:rsidR="003F5A61" w:rsidRDefault="003F5A61" w:rsidP="00052865">
      <w:pPr>
        <w:pStyle w:val="Naslov3"/>
      </w:pPr>
      <w:bookmarkStart w:id="88" w:name="_Toc441437876"/>
      <w:bookmarkStart w:id="89" w:name="_Toc441737024"/>
      <w:bookmarkStart w:id="90" w:name="_Toc457390712"/>
      <w:r>
        <w:t>Zbirke dokumentarnega gradiva (hramba)</w:t>
      </w:r>
      <w:bookmarkEnd w:id="88"/>
      <w:bookmarkEnd w:id="89"/>
      <w:bookmarkEnd w:id="90"/>
    </w:p>
    <w:p w14:paraId="7A592B1E" w14:textId="77777777" w:rsidR="003F5A61" w:rsidRDefault="003F5A61" w:rsidP="003F5A61">
      <w:r>
        <w:t>Nerešene zadeve se obdelujejo v različnih izvornih bazah. Rešene zadeve se hranijo</w:t>
      </w:r>
      <w:r w:rsidRPr="00B97D4B">
        <w:t xml:space="preserve"> kot tekoča in stalna zbirka dokumentarnega gradiva</w:t>
      </w:r>
      <w:r>
        <w:t xml:space="preserve"> v fizični obliki</w:t>
      </w:r>
      <w:r w:rsidRPr="00B97D4B">
        <w:t xml:space="preserve">. Dostop do gradiva imajo le pooblaščeni </w:t>
      </w:r>
      <w:r>
        <w:t>zaposleni</w:t>
      </w:r>
      <w:r w:rsidRPr="00B97D4B">
        <w:t xml:space="preserve">. Gradivo je </w:t>
      </w:r>
      <w:r>
        <w:t xml:space="preserve">varovano pred </w:t>
      </w:r>
      <w:r w:rsidRPr="00B97D4B">
        <w:t>nedovoljenim posegom.</w:t>
      </w:r>
    </w:p>
    <w:p w14:paraId="49D82691" w14:textId="77777777" w:rsidR="003F5A61" w:rsidRDefault="003F5A61" w:rsidP="003F5A61">
      <w:r w:rsidRPr="004C5265">
        <w:t>Rešitev mora v fazi vzpostavitve vključevati tudi inicialno polnjenje iz opredeljenih podatkovnih zbirk, vključno z indeksiranjem, klasifikacijo ter opremo z meta podatki.</w:t>
      </w:r>
    </w:p>
    <w:p w14:paraId="044C6E82" w14:textId="77777777" w:rsidR="003F5A61" w:rsidRDefault="003F5A61" w:rsidP="0092075C">
      <w:pPr>
        <w:pStyle w:val="Naslov4"/>
      </w:pPr>
      <w:bookmarkStart w:id="91" w:name="_Toc441437877"/>
      <w:r w:rsidRPr="00B97D4B">
        <w:t>Zbirka nerešenih zadev</w:t>
      </w:r>
      <w:r>
        <w:t xml:space="preserve"> in priročni arhiv</w:t>
      </w:r>
      <w:bookmarkEnd w:id="91"/>
    </w:p>
    <w:p w14:paraId="03381EF0" w14:textId="77777777" w:rsidR="003F5A61" w:rsidRDefault="003F5A61" w:rsidP="003F5A61">
      <w:r>
        <w:t>Naročnik uporablja več delovnih zbirk, ki se nahajajo v ERP sistemu, podatkovnih bazah in različnih sistemih.</w:t>
      </w:r>
    </w:p>
    <w:p w14:paraId="1B078906" w14:textId="77777777" w:rsidR="003F5A61" w:rsidRDefault="003F5A61" w:rsidP="0092075C">
      <w:pPr>
        <w:pStyle w:val="Naslov4"/>
      </w:pPr>
      <w:bookmarkStart w:id="92" w:name="_Toc441437878"/>
      <w:r>
        <w:t>Trajno arhiviranje</w:t>
      </w:r>
      <w:bookmarkEnd w:id="92"/>
    </w:p>
    <w:p w14:paraId="0B2068A0" w14:textId="77777777" w:rsidR="007B450F" w:rsidRDefault="003F5A61" w:rsidP="003F5A61">
      <w:r w:rsidRPr="00B82B26">
        <w:t>V stalni zbirki dokumentarnega gradiva se gradivo hrani do izteka rokov, ki so določeni glede na klasifikacijski nač</w:t>
      </w:r>
      <w:r w:rsidR="00A73055">
        <w:t xml:space="preserve">rt </w:t>
      </w:r>
      <w:r w:rsidRPr="00B82B26">
        <w:t>ali do izročitve gradiva pristojnemu arhivu.</w:t>
      </w:r>
    </w:p>
    <w:p w14:paraId="755A8A81" w14:textId="77777777" w:rsidR="003F5A61" w:rsidRDefault="003F5A61" w:rsidP="003F5A61">
      <w:r w:rsidRPr="00832437">
        <w:t>Računi letnikov 2007 do 2014 s pripadajočo dokumentacijo so trajno hranjeni v e-arhivu certificiranega ponudnika.</w:t>
      </w:r>
    </w:p>
    <w:p w14:paraId="2D806289" w14:textId="77777777" w:rsidR="003F5A61" w:rsidRPr="004C5265" w:rsidRDefault="003F5A61" w:rsidP="003F5A61">
      <w:r w:rsidRPr="00832437">
        <w:t>Trajno arhiviranje se bo izvajalo preko certificiranega ponudnika storitev trajne hrambe.</w:t>
      </w:r>
      <w:r>
        <w:t xml:space="preserve"> </w:t>
      </w:r>
      <w:r w:rsidRPr="004C5265">
        <w:t>EDS mora zagotoviti vmesnike za dostop do e-arhivov certificiranih ponudnikov storitev trajne hrambe v Sloveniji.</w:t>
      </w:r>
    </w:p>
    <w:p w14:paraId="3150FC5C" w14:textId="77777777" w:rsidR="003F5A61" w:rsidRDefault="003F5A61" w:rsidP="003F5A61">
      <w:r w:rsidRPr="004C5265">
        <w:t>Naročnik zahteva, da se postopki trajnega arhiviranja vključijo v delovne tokove EDS.</w:t>
      </w:r>
    </w:p>
    <w:p w14:paraId="0AEE200E" w14:textId="77777777" w:rsidR="003F5A61" w:rsidRDefault="003F5A61" w:rsidP="00052865">
      <w:pPr>
        <w:pStyle w:val="Naslov3"/>
      </w:pPr>
      <w:bookmarkStart w:id="93" w:name="_Toc441437879"/>
      <w:bookmarkStart w:id="94" w:name="_Toc441737025"/>
      <w:bookmarkStart w:id="95" w:name="_Toc457390713"/>
      <w:r w:rsidRPr="00CB5C24">
        <w:t>ERP</w:t>
      </w:r>
      <w:bookmarkEnd w:id="93"/>
      <w:bookmarkEnd w:id="94"/>
      <w:bookmarkEnd w:id="95"/>
    </w:p>
    <w:p w14:paraId="6C506943" w14:textId="77777777" w:rsidR="003F5A61" w:rsidRDefault="003F5A61" w:rsidP="00074E5A">
      <w:pPr>
        <w:pStyle w:val="Seznam-Naslov"/>
      </w:pPr>
      <w:r>
        <w:t xml:space="preserve">Naročnik uporablja ERP sistem </w:t>
      </w:r>
      <w:r w:rsidRPr="007A477E">
        <w:t>Microsoft Dynamics NAV 4.00 SP2 s tehničn</w:t>
      </w:r>
      <w:r>
        <w:t>o nadgradnjo</w:t>
      </w:r>
      <w:r w:rsidRPr="007A477E">
        <w:t xml:space="preserve"> na NAV 2009 R2.</w:t>
      </w:r>
      <w:r>
        <w:t xml:space="preserve"> Obdeluje podatke zbrane v okviru trenutnih delovnih tokov oziroma vključuje naslednje obdelave oziroma funkcije:</w:t>
      </w:r>
    </w:p>
    <w:p w14:paraId="63E327AC" w14:textId="77777777" w:rsidR="003F5A61" w:rsidRPr="008C19EC" w:rsidRDefault="003F5A61" w:rsidP="008C19EC">
      <w:pPr>
        <w:pStyle w:val="Seznam-Tocka"/>
      </w:pPr>
      <w:r w:rsidRPr="008C19EC">
        <w:t>finance in računovodstvo,</w:t>
      </w:r>
    </w:p>
    <w:p w14:paraId="1C75E6E6" w14:textId="77777777" w:rsidR="003F5A61" w:rsidRPr="008C19EC" w:rsidRDefault="003F5A61" w:rsidP="008C19EC">
      <w:pPr>
        <w:pStyle w:val="Seznam-Tocka"/>
      </w:pPr>
      <w:r w:rsidRPr="008C19EC">
        <w:t>osnovna sredstva in drobni inventar,</w:t>
      </w:r>
    </w:p>
    <w:p w14:paraId="7227D13B" w14:textId="77777777" w:rsidR="003F5A61" w:rsidRPr="008C19EC" w:rsidRDefault="003F5A61" w:rsidP="008C19EC">
      <w:pPr>
        <w:pStyle w:val="Seznam-Tocka"/>
      </w:pPr>
      <w:r w:rsidRPr="008C19EC">
        <w:t>potni nalogi,</w:t>
      </w:r>
    </w:p>
    <w:p w14:paraId="7C92AFCD" w14:textId="77777777" w:rsidR="003F5A61" w:rsidRPr="008C19EC" w:rsidRDefault="003F5A61" w:rsidP="008C19EC">
      <w:pPr>
        <w:pStyle w:val="Seznam-Tocka"/>
      </w:pPr>
      <w:r w:rsidRPr="008C19EC">
        <w:t>blagajna,</w:t>
      </w:r>
    </w:p>
    <w:p w14:paraId="226F56EB" w14:textId="77777777" w:rsidR="003F5A61" w:rsidRPr="008C19EC" w:rsidRDefault="003F5A61" w:rsidP="008C19EC">
      <w:pPr>
        <w:pStyle w:val="Seznam-Tocka"/>
      </w:pPr>
      <w:r w:rsidRPr="008C19EC">
        <w:t>skladiščno poslovanje,</w:t>
      </w:r>
    </w:p>
    <w:p w14:paraId="24662A33" w14:textId="77777777" w:rsidR="003F5A61" w:rsidRPr="008C19EC" w:rsidRDefault="003F5A61" w:rsidP="008C19EC">
      <w:pPr>
        <w:pStyle w:val="Seznam-Tocka"/>
      </w:pPr>
      <w:r w:rsidRPr="008C19EC">
        <w:t>nabava,</w:t>
      </w:r>
    </w:p>
    <w:p w14:paraId="7E6D9C2C" w14:textId="77777777" w:rsidR="003F5A61" w:rsidRPr="008C19EC" w:rsidRDefault="003F5A61" w:rsidP="008C19EC">
      <w:pPr>
        <w:pStyle w:val="Seznam-Tocka"/>
      </w:pPr>
      <w:r w:rsidRPr="008C19EC">
        <w:t>prodaja,</w:t>
      </w:r>
    </w:p>
    <w:p w14:paraId="4E0D4649" w14:textId="77777777" w:rsidR="003F5A61" w:rsidRPr="008C19EC" w:rsidRDefault="003F5A61" w:rsidP="008C19EC">
      <w:pPr>
        <w:pStyle w:val="Seznam-Tocka"/>
      </w:pPr>
      <w:r w:rsidRPr="008C19EC">
        <w:t>vodenje projektov,</w:t>
      </w:r>
    </w:p>
    <w:p w14:paraId="6E4E3390" w14:textId="77777777" w:rsidR="003F5A61" w:rsidRPr="008C19EC" w:rsidRDefault="003F5A61" w:rsidP="008C19EC">
      <w:pPr>
        <w:pStyle w:val="Seznam-Tocka"/>
      </w:pPr>
      <w:r w:rsidRPr="008C19EC">
        <w:t>kadrovska evidenca,</w:t>
      </w:r>
    </w:p>
    <w:p w14:paraId="491CFB5F" w14:textId="77777777" w:rsidR="003F5A61" w:rsidRPr="008C19EC" w:rsidRDefault="003F5A61" w:rsidP="008C19EC">
      <w:pPr>
        <w:pStyle w:val="Seznam-Tocka"/>
      </w:pPr>
      <w:r w:rsidRPr="008C19EC">
        <w:t>plače,</w:t>
      </w:r>
    </w:p>
    <w:p w14:paraId="77E44041" w14:textId="77777777" w:rsidR="003F5A61" w:rsidRPr="008C19EC" w:rsidRDefault="003F5A61" w:rsidP="008C19EC">
      <w:pPr>
        <w:pStyle w:val="Seznam-Tocka"/>
      </w:pPr>
      <w:r w:rsidRPr="008C19EC">
        <w:t>notranji servisi (interni računi),</w:t>
      </w:r>
    </w:p>
    <w:p w14:paraId="0A81E82A" w14:textId="77777777" w:rsidR="003F5A61" w:rsidRPr="008C19EC" w:rsidRDefault="003F5A61" w:rsidP="008C19EC">
      <w:pPr>
        <w:pStyle w:val="Seznam-Tocka"/>
      </w:pPr>
      <w:r w:rsidRPr="008C19EC">
        <w:t>porazdelitve stroškov po enotah in projektih</w:t>
      </w:r>
      <w:r w:rsidR="00074E5A">
        <w:t>,</w:t>
      </w:r>
    </w:p>
    <w:p w14:paraId="34B45220" w14:textId="77777777" w:rsidR="003F5A61" w:rsidRPr="008C19EC" w:rsidRDefault="003F5A61" w:rsidP="008C19EC">
      <w:pPr>
        <w:pStyle w:val="Seznam-Tocka-zadnja"/>
      </w:pPr>
      <w:r w:rsidRPr="008C19EC">
        <w:t>poslovno poročanje.</w:t>
      </w:r>
    </w:p>
    <w:p w14:paraId="04BF5851" w14:textId="77777777" w:rsidR="003F5A61" w:rsidRDefault="003F5A61" w:rsidP="00052865">
      <w:pPr>
        <w:pStyle w:val="Naslov3"/>
      </w:pPr>
      <w:bookmarkStart w:id="96" w:name="_Toc441437880"/>
      <w:bookmarkStart w:id="97" w:name="_Toc441737026"/>
      <w:bookmarkStart w:id="98" w:name="_Toc457390714"/>
      <w:r w:rsidRPr="0053702D">
        <w:t>Intranet platforma za skupinsko delo</w:t>
      </w:r>
      <w:bookmarkEnd w:id="96"/>
      <w:bookmarkEnd w:id="97"/>
      <w:bookmarkEnd w:id="98"/>
    </w:p>
    <w:p w14:paraId="3BABC1DD" w14:textId="77777777" w:rsidR="003F5A61" w:rsidRDefault="003F5A61" w:rsidP="003F5A61">
      <w:r>
        <w:t xml:space="preserve">Naročnik </w:t>
      </w:r>
      <w:r w:rsidR="00503401">
        <w:t>uporablja Micosoft ShareP</w:t>
      </w:r>
      <w:r w:rsidRPr="001A21C7">
        <w:t>oint 2013 kot intranet</w:t>
      </w:r>
      <w:r>
        <w:t xml:space="preserve"> portal za podporo skupinskemu delu. Portal je namenjen vsem uporabnikom organizacije in je skupna vstopna točka za izvajanje delovnih tokov oziroma posameznih delovnih procesov. </w:t>
      </w:r>
      <w:r w:rsidRPr="004C5265">
        <w:t>Dodatno se uporabljajo Excel services za poslovno poročanje in načrtovanje.</w:t>
      </w:r>
    </w:p>
    <w:p w14:paraId="47391C18" w14:textId="77777777" w:rsidR="007B450F" w:rsidRDefault="003F5A61" w:rsidP="00052865">
      <w:pPr>
        <w:pStyle w:val="Naslov3"/>
      </w:pPr>
      <w:bookmarkStart w:id="99" w:name="_Toc441437881"/>
      <w:bookmarkStart w:id="100" w:name="_Toc441737027"/>
      <w:bookmarkStart w:id="101" w:name="_Toc457390715"/>
      <w:r w:rsidRPr="00CB5C24">
        <w:t>Obrazci</w:t>
      </w:r>
      <w:bookmarkEnd w:id="99"/>
      <w:bookmarkEnd w:id="100"/>
      <w:bookmarkEnd w:id="101"/>
    </w:p>
    <w:p w14:paraId="74F79244" w14:textId="77777777" w:rsidR="003F5A61" w:rsidRPr="004F2EAE" w:rsidRDefault="003F5A61" w:rsidP="003F5A61">
      <w:r w:rsidRPr="004F2EAE">
        <w:t>Obrazci omogočajo vnos zahtevkov iz različnih področij. Dokumenti nastanejo v elektronski obliki</w:t>
      </w:r>
      <w:r w:rsidRPr="008A07C3">
        <w:t>, ki se iz ERP</w:t>
      </w:r>
      <w:r w:rsidR="00074E5A">
        <w:t xml:space="preserve"> tiskajo na papir in potrjujejo</w:t>
      </w:r>
      <w:r w:rsidRPr="008A07C3">
        <w:t xml:space="preserve"> v obliki fizičnih podpisov.</w:t>
      </w:r>
      <w:r w:rsidRPr="004F2EAE">
        <w:t xml:space="preserve"> Zajem podatkov preko obrazcev (zahtevki, stroškovniki, itd.) se izvaja </w:t>
      </w:r>
      <w:r>
        <w:t>v ERP sistemu.</w:t>
      </w:r>
      <w:r w:rsidRPr="004F2EAE">
        <w:t xml:space="preserve"> Hramba</w:t>
      </w:r>
      <w:r>
        <w:t xml:space="preserve"> </w:t>
      </w:r>
      <w:r w:rsidRPr="004F2EAE">
        <w:t xml:space="preserve">dokumentov </w:t>
      </w:r>
      <w:r>
        <w:t xml:space="preserve">obrazcev </w:t>
      </w:r>
      <w:r w:rsidRPr="004F2EAE">
        <w:t>ni organizirana na enoten način.</w:t>
      </w:r>
      <w:r>
        <w:t xml:space="preserve"> </w:t>
      </w:r>
      <w:r w:rsidRPr="004F2EAE">
        <w:t>Zajeti podatki se obdelajo v ERP sistemu. Vnos podatkov preko obrazcev trenutno izvaja omejeno število referentov.</w:t>
      </w:r>
    </w:p>
    <w:p w14:paraId="58B33AD4" w14:textId="77777777" w:rsidR="003F5A61" w:rsidRDefault="003F5A61" w:rsidP="003F5A61">
      <w:r w:rsidRPr="008A07C3">
        <w:t>Obrazec iz ERP, ki je del delovnega toka procesa, ki bo pripravljen v EDS sistemu, bo v ERP opu</w:t>
      </w:r>
      <w:r w:rsidR="00074E5A">
        <w:t>ščen in bo vsebinsko</w:t>
      </w:r>
      <w:r w:rsidR="0060292F">
        <w:t xml:space="preserve"> oblikovan v EDS</w:t>
      </w:r>
      <w:r w:rsidR="00074E5A">
        <w:t>, vključno z</w:t>
      </w:r>
      <w:r w:rsidR="0060292F">
        <w:t xml:space="preserve"> vsemi kontrolami</w:t>
      </w:r>
      <w:r w:rsidRPr="008A07C3">
        <w:t>.</w:t>
      </w:r>
    </w:p>
    <w:p w14:paraId="6EE4C83B" w14:textId="77777777" w:rsidR="003F5A61" w:rsidRDefault="003F5A61" w:rsidP="00052865">
      <w:pPr>
        <w:pStyle w:val="Naslov3"/>
      </w:pPr>
      <w:bookmarkStart w:id="102" w:name="_Toc441437882"/>
      <w:bookmarkStart w:id="103" w:name="_Toc441737028"/>
      <w:bookmarkStart w:id="104" w:name="_Toc457390716"/>
      <w:r w:rsidRPr="00CB5C24">
        <w:t>Delovni</w:t>
      </w:r>
      <w:r>
        <w:t xml:space="preserve"> tokovi</w:t>
      </w:r>
      <w:bookmarkEnd w:id="102"/>
      <w:bookmarkEnd w:id="103"/>
      <w:bookmarkEnd w:id="104"/>
    </w:p>
    <w:p w14:paraId="59E26AE1" w14:textId="77777777" w:rsidR="003F5A61" w:rsidRDefault="003F5A61" w:rsidP="00074E5A">
      <w:pPr>
        <w:pStyle w:val="Seznam-Naslov"/>
      </w:pPr>
      <w:r>
        <w:t>Naročnik izpostavlja naslednje vzorčne delovne tokove, ki vključujejo uporabo dokumentov in morajo biti celovito informacijsko podprti s predlagano rešitvijo:</w:t>
      </w:r>
    </w:p>
    <w:p w14:paraId="5E2B25DC" w14:textId="77777777" w:rsidR="003F5A61" w:rsidRDefault="003F5A61" w:rsidP="00074E5A">
      <w:pPr>
        <w:pStyle w:val="Seznam-Tocka"/>
      </w:pPr>
      <w:r w:rsidRPr="00BF57EA">
        <w:t>Prejemanje pošte</w:t>
      </w:r>
      <w:r w:rsidR="00074E5A">
        <w:t>,</w:t>
      </w:r>
    </w:p>
    <w:p w14:paraId="385846E2" w14:textId="77777777" w:rsidR="003F5A61" w:rsidRPr="00286160" w:rsidRDefault="00FC162C" w:rsidP="00074E5A">
      <w:pPr>
        <w:pStyle w:val="Seznam-Tocka"/>
      </w:pPr>
      <w:r w:rsidRPr="00286160">
        <w:t xml:space="preserve">Zahtevek za nabavo </w:t>
      </w:r>
      <w:r w:rsidR="003F5A61" w:rsidRPr="00286160">
        <w:t>(</w:t>
      </w:r>
      <w:r w:rsidRPr="00286160">
        <w:t>postopek nabave do naročila dobavitelju</w:t>
      </w:r>
      <w:r w:rsidR="003F5A61" w:rsidRPr="00286160">
        <w:t>)</w:t>
      </w:r>
      <w:r w:rsidR="00074E5A">
        <w:t>,</w:t>
      </w:r>
    </w:p>
    <w:p w14:paraId="2DA41D66" w14:textId="77777777" w:rsidR="003F5A61" w:rsidRPr="00286160" w:rsidRDefault="003F5A61" w:rsidP="00074E5A">
      <w:pPr>
        <w:pStyle w:val="Seznam-Tocka"/>
      </w:pPr>
      <w:r w:rsidRPr="00286160">
        <w:t xml:space="preserve">Likvidacija </w:t>
      </w:r>
      <w:r w:rsidR="009451EC" w:rsidRPr="00286160">
        <w:t xml:space="preserve">domačih </w:t>
      </w:r>
      <w:r w:rsidRPr="00286160">
        <w:t>računov</w:t>
      </w:r>
      <w:r w:rsidR="00074E5A">
        <w:t>,</w:t>
      </w:r>
    </w:p>
    <w:p w14:paraId="0C08AEF8" w14:textId="77777777" w:rsidR="003F5A61" w:rsidRPr="00286160" w:rsidRDefault="003F5A61" w:rsidP="00074E5A">
      <w:pPr>
        <w:pStyle w:val="Seznam-Tocka"/>
      </w:pPr>
      <w:r w:rsidRPr="00286160">
        <w:t>Potni nalogi</w:t>
      </w:r>
      <w:r w:rsidR="00074E5A">
        <w:t>,</w:t>
      </w:r>
    </w:p>
    <w:p w14:paraId="442D1C90" w14:textId="77777777" w:rsidR="003F5A61" w:rsidRPr="00286160" w:rsidRDefault="00FC162C" w:rsidP="00074E5A">
      <w:pPr>
        <w:pStyle w:val="Seznam-Tocka"/>
        <w:rPr>
          <w:i/>
        </w:rPr>
      </w:pPr>
      <w:r w:rsidRPr="00286160">
        <w:t>Zaposlitev novega delavca</w:t>
      </w:r>
      <w:r w:rsidR="00074E5A">
        <w:t>,</w:t>
      </w:r>
    </w:p>
    <w:p w14:paraId="11AD8A32" w14:textId="77777777" w:rsidR="003F5A61" w:rsidRPr="00286160" w:rsidRDefault="00FC162C" w:rsidP="00074E5A">
      <w:pPr>
        <w:pStyle w:val="Seznam-Tocka-zadnja"/>
      </w:pPr>
      <w:r w:rsidRPr="00286160">
        <w:t>Zahtevek za preknjižbo stroškov</w:t>
      </w:r>
      <w:r w:rsidR="00074E5A">
        <w:t>.</w:t>
      </w:r>
    </w:p>
    <w:p w14:paraId="499B5763" w14:textId="77777777" w:rsidR="003F5A61" w:rsidRDefault="003F5A61" w:rsidP="003F5A61">
      <w:r>
        <w:t>V obliki zahtev so podrobneje pre</w:t>
      </w:r>
      <w:r w:rsidR="00074E5A">
        <w:t>d</w:t>
      </w:r>
      <w:r>
        <w:t>stavljeni v nadaljevanju.</w:t>
      </w:r>
    </w:p>
    <w:p w14:paraId="677445C8" w14:textId="77777777" w:rsidR="003F5A61" w:rsidRDefault="003F5A61" w:rsidP="00052865">
      <w:pPr>
        <w:pStyle w:val="Naslov3"/>
      </w:pPr>
      <w:bookmarkStart w:id="105" w:name="Obstojeca_IT_infrastruktura_3_2_10"/>
      <w:bookmarkStart w:id="106" w:name="_Toc441437883"/>
      <w:bookmarkStart w:id="107" w:name="_Toc441737029"/>
      <w:bookmarkStart w:id="108" w:name="_Ref445126204"/>
      <w:bookmarkStart w:id="109" w:name="_Ref445126634"/>
      <w:bookmarkStart w:id="110" w:name="_Ref445395680"/>
      <w:bookmarkStart w:id="111" w:name="_Ref445395708"/>
      <w:bookmarkStart w:id="112" w:name="_Toc457390717"/>
      <w:bookmarkEnd w:id="105"/>
      <w:r w:rsidRPr="00CB5C24">
        <w:t>Obstoječa</w:t>
      </w:r>
      <w:r>
        <w:t xml:space="preserve"> IT infrastruktura</w:t>
      </w:r>
      <w:bookmarkEnd w:id="106"/>
      <w:bookmarkEnd w:id="107"/>
      <w:bookmarkEnd w:id="108"/>
      <w:bookmarkEnd w:id="109"/>
      <w:bookmarkEnd w:id="110"/>
      <w:bookmarkEnd w:id="111"/>
      <w:bookmarkEnd w:id="112"/>
    </w:p>
    <w:p w14:paraId="72A5FB2B" w14:textId="77777777" w:rsidR="003F5A61" w:rsidRDefault="003F5A61" w:rsidP="00074E5A">
      <w:pPr>
        <w:pStyle w:val="Seznam-Naslov"/>
      </w:pPr>
      <w:r>
        <w:t xml:space="preserve">Računalniško okolje naročnika </w:t>
      </w:r>
      <w:r w:rsidRPr="00356FDD">
        <w:t>sestavljajo elementi,</w:t>
      </w:r>
    </w:p>
    <w:p w14:paraId="64A1A7F1" w14:textId="77777777" w:rsidR="003F5A61" w:rsidRDefault="003F5A61" w:rsidP="00074E5A">
      <w:pPr>
        <w:pStyle w:val="Seznam-Tocka"/>
      </w:pPr>
      <w:r w:rsidRPr="00356FDD">
        <w:t>lokalno računalniško omrežje (LAN) ter spletne povezave (WAN)</w:t>
      </w:r>
      <w:r w:rsidR="00074E5A">
        <w:t>,</w:t>
      </w:r>
    </w:p>
    <w:p w14:paraId="28B4A431" w14:textId="77777777" w:rsidR="003F5A61" w:rsidRDefault="003F5A61" w:rsidP="00074E5A">
      <w:pPr>
        <w:pStyle w:val="Seznam-Tocka"/>
      </w:pPr>
      <w:r w:rsidRPr="00356FDD">
        <w:t>strežniška infrastruktura in sistemska programska oprema,</w:t>
      </w:r>
    </w:p>
    <w:p w14:paraId="350BA4E6" w14:textId="77777777" w:rsidR="003F5A61" w:rsidRDefault="003F5A61" w:rsidP="00074E5A">
      <w:pPr>
        <w:pStyle w:val="Seznam-Tocka"/>
      </w:pPr>
      <w:r w:rsidRPr="00356FDD">
        <w:t>delovne post</w:t>
      </w:r>
      <w:r w:rsidR="00074E5A">
        <w:t xml:space="preserve">aje (računalniki) z nameščenim </w:t>
      </w:r>
      <w:r w:rsidRPr="00356FDD">
        <w:t>operacijskim</w:t>
      </w:r>
      <w:r w:rsidR="00074E5A">
        <w:t xml:space="preserve"> sistemom,</w:t>
      </w:r>
    </w:p>
    <w:p w14:paraId="1AC1CEC5" w14:textId="77777777" w:rsidR="003F5A61" w:rsidRPr="00356FDD" w:rsidRDefault="003F5A61" w:rsidP="00074E5A">
      <w:pPr>
        <w:pStyle w:val="Seznam-Tocka-zadnja"/>
      </w:pPr>
      <w:r w:rsidRPr="00356FDD">
        <w:t xml:space="preserve">mobilne naprave (tablični </w:t>
      </w:r>
      <w:r w:rsidR="00FE07C2">
        <w:t>računalniki, pametni telefoni)</w:t>
      </w:r>
      <w:r w:rsidR="00074E5A">
        <w:t>.</w:t>
      </w:r>
    </w:p>
    <w:p w14:paraId="18260C6C" w14:textId="77777777" w:rsidR="007B450F" w:rsidRDefault="003F5A61" w:rsidP="003F5A61">
      <w:r w:rsidRPr="00356FDD">
        <w:t xml:space="preserve">Ocenjujemo, da lokalno računalniško omrežje in strežniška infrastruktura pri naročniku ne predstavlja omejitev za uvedbo rešitev </w:t>
      </w:r>
      <w:r>
        <w:t>EDS</w:t>
      </w:r>
      <w:r w:rsidRPr="00356FDD">
        <w:t>.</w:t>
      </w:r>
    </w:p>
    <w:p w14:paraId="06B74F33" w14:textId="77777777" w:rsidR="00813F99" w:rsidRDefault="00813F99" w:rsidP="00667724">
      <w:pPr>
        <w:pStyle w:val="Podpoglavje3210"/>
      </w:pPr>
      <w:r>
        <w:t>S</w:t>
      </w:r>
      <w:r w:rsidR="005527A1">
        <w:t>trežniška infrastruktura</w:t>
      </w:r>
    </w:p>
    <w:p w14:paraId="41660156" w14:textId="77777777" w:rsidR="003F5A61" w:rsidRDefault="003F5A61" w:rsidP="00074E5A">
      <w:pPr>
        <w:pStyle w:val="Seznam-Naslov"/>
      </w:pPr>
      <w:r>
        <w:t>Strežniška infrastruktura</w:t>
      </w:r>
      <w:r w:rsidR="00074E5A">
        <w:t>,</w:t>
      </w:r>
      <w:r>
        <w:t xml:space="preserve"> na kateri tečej</w:t>
      </w:r>
      <w:r w:rsidR="00FC162C">
        <w:t>o obstoječe aplikativne rešitve</w:t>
      </w:r>
      <w:r w:rsidR="00074E5A">
        <w:t xml:space="preserve">, </w:t>
      </w:r>
      <w:r>
        <w:t>hkrati predstavlja okolje</w:t>
      </w:r>
      <w:r w:rsidR="00074E5A">
        <w:t>,</w:t>
      </w:r>
      <w:r>
        <w:t xml:space="preserve"> v katerem </w:t>
      </w:r>
      <w:r w:rsidR="00FC162C">
        <w:t xml:space="preserve">bo </w:t>
      </w:r>
      <w:r>
        <w:t>nameščena ponujena aplikativn</w:t>
      </w:r>
      <w:r w:rsidR="00FC162C">
        <w:t>a rešitev, ki je predmet tega razpisa:</w:t>
      </w:r>
    </w:p>
    <w:p w14:paraId="014E27B9" w14:textId="77777777" w:rsidR="003F5A61" w:rsidRPr="001547A9" w:rsidRDefault="003F5A61" w:rsidP="00074E5A">
      <w:pPr>
        <w:pStyle w:val="Seznam-Tocka"/>
      </w:pPr>
      <w:r w:rsidRPr="001547A9">
        <w:t>Strežniki: Microsoft Windows Server 2012 R2</w:t>
      </w:r>
      <w:r w:rsidR="00E75FF9">
        <w:t>,</w:t>
      </w:r>
    </w:p>
    <w:p w14:paraId="2E5691C4" w14:textId="77777777" w:rsidR="003F5A61" w:rsidRDefault="003F5A61" w:rsidP="00074E5A">
      <w:pPr>
        <w:pStyle w:val="Seznam-Tocka"/>
      </w:pPr>
      <w:r>
        <w:t xml:space="preserve">Podatkovna </w:t>
      </w:r>
      <w:r w:rsidRPr="001547A9">
        <w:t>baza: Microsoft SQL 201</w:t>
      </w:r>
      <w:r w:rsidR="00FC162C">
        <w:t>4</w:t>
      </w:r>
      <w:r w:rsidR="00E75FF9">
        <w:t>,</w:t>
      </w:r>
    </w:p>
    <w:p w14:paraId="4A22D077" w14:textId="77777777" w:rsidR="003F5A61" w:rsidRPr="004C5265" w:rsidRDefault="003F5A61" w:rsidP="00074E5A">
      <w:pPr>
        <w:pStyle w:val="Seznam-Tocka"/>
      </w:pPr>
      <w:r w:rsidRPr="004C5265">
        <w:t>Sporočilni sistem: Linux SMTP</w:t>
      </w:r>
      <w:r w:rsidR="00E75FF9">
        <w:t>,</w:t>
      </w:r>
    </w:p>
    <w:p w14:paraId="34A4366B" w14:textId="77777777" w:rsidR="003F5A61" w:rsidRPr="001547A9" w:rsidRDefault="003F5A61" w:rsidP="00074E5A">
      <w:pPr>
        <w:pStyle w:val="Seznam-Tocka"/>
      </w:pPr>
      <w:r>
        <w:t xml:space="preserve">Portal za podporo </w:t>
      </w:r>
      <w:r w:rsidRPr="001547A9">
        <w:t xml:space="preserve">skupinskemu delu: </w:t>
      </w:r>
      <w:r w:rsidRPr="00C5046C">
        <w:t>Microsoft Share</w:t>
      </w:r>
      <w:r w:rsidR="00FC162C" w:rsidRPr="00C5046C">
        <w:t>P</w:t>
      </w:r>
      <w:r w:rsidRPr="00C5046C">
        <w:t>oint</w:t>
      </w:r>
      <w:r w:rsidRPr="001547A9">
        <w:t xml:space="preserve"> 2013, Excel Services</w:t>
      </w:r>
      <w:r w:rsidR="00E75FF9">
        <w:t>,</w:t>
      </w:r>
    </w:p>
    <w:p w14:paraId="1AC8661D" w14:textId="77777777" w:rsidR="003F5A61" w:rsidRPr="001547A9" w:rsidRDefault="003F5A61" w:rsidP="00074E5A">
      <w:pPr>
        <w:pStyle w:val="Seznam-Tocka"/>
      </w:pPr>
      <w:r w:rsidRPr="001547A9">
        <w:t>Overjanje: Microsoft Active Directory</w:t>
      </w:r>
      <w:r w:rsidR="00E75FF9">
        <w:t>,</w:t>
      </w:r>
    </w:p>
    <w:p w14:paraId="150225B4" w14:textId="77777777" w:rsidR="003F5A61" w:rsidRDefault="003F5A61" w:rsidP="00074E5A">
      <w:pPr>
        <w:pStyle w:val="Seznam-Tocka"/>
      </w:pPr>
      <w:r>
        <w:t>ERP: Microsoft Dynamics NAV</w:t>
      </w:r>
      <w:r w:rsidR="00E75FF9">
        <w:t>,</w:t>
      </w:r>
    </w:p>
    <w:p w14:paraId="0E6D2297" w14:textId="77777777" w:rsidR="003F5A61" w:rsidRDefault="003F5A61" w:rsidP="00074E5A">
      <w:pPr>
        <w:pStyle w:val="Seznam-Tocka"/>
      </w:pPr>
      <w:r w:rsidRPr="00B97D4B">
        <w:t xml:space="preserve">Uporabjeni so tako fizični strežniki kot virtualna </w:t>
      </w:r>
      <w:r w:rsidR="00E75FF9">
        <w:t>okolja za postavitev strežnikov,</w:t>
      </w:r>
    </w:p>
    <w:p w14:paraId="0BD4B72D" w14:textId="77777777" w:rsidR="003F5A61" w:rsidRPr="00D25604" w:rsidRDefault="003F5A61" w:rsidP="00074E5A">
      <w:pPr>
        <w:pStyle w:val="Seznam-Tocka-zadnja"/>
      </w:pPr>
      <w:r w:rsidRPr="00D25604">
        <w:t xml:space="preserve">Virtualizacija: </w:t>
      </w:r>
      <w:r w:rsidR="00FC162C">
        <w:t>Hyper-V</w:t>
      </w:r>
      <w:r w:rsidR="00E75FF9">
        <w:t>.</w:t>
      </w:r>
    </w:p>
    <w:p w14:paraId="7A83F549" w14:textId="77777777" w:rsidR="003F5A61" w:rsidRDefault="003F5A61" w:rsidP="00667724">
      <w:pPr>
        <w:pStyle w:val="Podpoglavje3210"/>
      </w:pPr>
      <w:r w:rsidRPr="008408B5">
        <w:t>Delovne postaje</w:t>
      </w:r>
    </w:p>
    <w:tbl>
      <w:tblPr>
        <w:tblStyle w:val="Tabelamrea"/>
        <w:tblW w:w="8505" w:type="dxa"/>
        <w:tblInd w:w="562" w:type="dxa"/>
        <w:tblLook w:val="04A0" w:firstRow="1" w:lastRow="0" w:firstColumn="1" w:lastColumn="0" w:noHBand="0" w:noVBand="1"/>
      </w:tblPr>
      <w:tblGrid>
        <w:gridCol w:w="3826"/>
        <w:gridCol w:w="4679"/>
      </w:tblGrid>
      <w:tr w:rsidR="003F5A61" w:rsidRPr="00B80209" w14:paraId="6945EC6E" w14:textId="77777777" w:rsidTr="00813F99">
        <w:trPr>
          <w:cantSplit/>
        </w:trPr>
        <w:tc>
          <w:tcPr>
            <w:tcW w:w="3826" w:type="dxa"/>
          </w:tcPr>
          <w:p w14:paraId="3365FDB6" w14:textId="77777777" w:rsidR="003F5A61" w:rsidRPr="00B80209" w:rsidRDefault="003F5A61" w:rsidP="00813F99">
            <w:pPr>
              <w:keepNext/>
              <w:ind w:left="0"/>
              <w:rPr>
                <w:sz w:val="22"/>
                <w:szCs w:val="22"/>
              </w:rPr>
            </w:pPr>
            <w:r w:rsidRPr="00B80209">
              <w:rPr>
                <w:sz w:val="22"/>
                <w:szCs w:val="22"/>
              </w:rPr>
              <w:t>Uporabniške delovne postaje</w:t>
            </w:r>
          </w:p>
        </w:tc>
        <w:tc>
          <w:tcPr>
            <w:tcW w:w="4679" w:type="dxa"/>
          </w:tcPr>
          <w:p w14:paraId="6AC30342" w14:textId="77777777" w:rsidR="003F5A61" w:rsidRPr="00B80209" w:rsidRDefault="003F5A61" w:rsidP="00813F99">
            <w:pPr>
              <w:keepNext/>
              <w:spacing w:before="60" w:after="60"/>
              <w:ind w:left="0"/>
              <w:rPr>
                <w:sz w:val="22"/>
                <w:szCs w:val="22"/>
              </w:rPr>
            </w:pPr>
            <w:r w:rsidRPr="00B80209">
              <w:rPr>
                <w:sz w:val="22"/>
                <w:szCs w:val="22"/>
              </w:rPr>
              <w:t>MS Windows 7 ali več;</w:t>
            </w:r>
          </w:p>
          <w:p w14:paraId="5660FA81" w14:textId="77777777" w:rsidR="003F5A61" w:rsidRPr="00B80209" w:rsidRDefault="003F5A61" w:rsidP="00813F99">
            <w:pPr>
              <w:keepNext/>
              <w:spacing w:before="60" w:after="60"/>
              <w:ind w:left="0"/>
              <w:rPr>
                <w:sz w:val="22"/>
                <w:szCs w:val="22"/>
              </w:rPr>
            </w:pPr>
            <w:r w:rsidRPr="00B80209">
              <w:rPr>
                <w:sz w:val="22"/>
                <w:szCs w:val="22"/>
              </w:rPr>
              <w:t>MS Office 2010 ali več;</w:t>
            </w:r>
          </w:p>
          <w:p w14:paraId="6177068C" w14:textId="77777777" w:rsidR="003F5A61" w:rsidRPr="00B80209" w:rsidRDefault="003F5A61" w:rsidP="00813F99">
            <w:pPr>
              <w:keepNext/>
              <w:spacing w:before="60" w:after="60"/>
              <w:ind w:left="0"/>
              <w:rPr>
                <w:sz w:val="22"/>
                <w:szCs w:val="22"/>
              </w:rPr>
            </w:pPr>
            <w:r w:rsidRPr="00B80209">
              <w:rPr>
                <w:sz w:val="22"/>
                <w:szCs w:val="22"/>
              </w:rPr>
              <w:t>Acrobat Reader 10 ali več;</w:t>
            </w:r>
          </w:p>
          <w:p w14:paraId="2E4300FA" w14:textId="77777777" w:rsidR="003F5A61" w:rsidRPr="00B80209" w:rsidRDefault="003F5A61" w:rsidP="00813F99">
            <w:pPr>
              <w:keepNext/>
              <w:spacing w:before="60" w:after="60"/>
              <w:ind w:left="0"/>
              <w:rPr>
                <w:sz w:val="22"/>
                <w:szCs w:val="22"/>
              </w:rPr>
            </w:pPr>
            <w:r w:rsidRPr="00B80209">
              <w:rPr>
                <w:sz w:val="22"/>
                <w:szCs w:val="22"/>
              </w:rPr>
              <w:t>Brkljalniki Firefox, Chrome, Safari, Internet Explorer 9 ali višji;</w:t>
            </w:r>
          </w:p>
          <w:p w14:paraId="5B8941AC" w14:textId="77777777" w:rsidR="003F5A61" w:rsidRPr="00B80209" w:rsidRDefault="003F5A61" w:rsidP="00813F99">
            <w:pPr>
              <w:keepNext/>
              <w:spacing w:before="60" w:after="60"/>
              <w:ind w:left="0"/>
              <w:rPr>
                <w:sz w:val="22"/>
                <w:szCs w:val="22"/>
              </w:rPr>
            </w:pPr>
            <w:r w:rsidRPr="00B80209">
              <w:rPr>
                <w:sz w:val="22"/>
                <w:szCs w:val="22"/>
              </w:rPr>
              <w:t>4GB RAM, 500 GB disk;</w:t>
            </w:r>
          </w:p>
          <w:p w14:paraId="3BA94EEF" w14:textId="77777777" w:rsidR="003F5A61" w:rsidRPr="00B80209" w:rsidRDefault="003F5A61" w:rsidP="00813F99">
            <w:pPr>
              <w:keepNext/>
              <w:spacing w:before="60" w:after="60"/>
              <w:ind w:left="0"/>
              <w:rPr>
                <w:sz w:val="22"/>
                <w:szCs w:val="22"/>
              </w:rPr>
            </w:pPr>
            <w:r w:rsidRPr="00B80209">
              <w:rPr>
                <w:sz w:val="22"/>
                <w:szCs w:val="22"/>
              </w:rPr>
              <w:t>19" LCD monitor</w:t>
            </w:r>
          </w:p>
        </w:tc>
      </w:tr>
      <w:tr w:rsidR="003F5A61" w:rsidRPr="00B80209" w14:paraId="195C19DC" w14:textId="77777777" w:rsidTr="00813F99">
        <w:trPr>
          <w:cantSplit/>
        </w:trPr>
        <w:tc>
          <w:tcPr>
            <w:tcW w:w="3826" w:type="dxa"/>
          </w:tcPr>
          <w:p w14:paraId="3A8C2E59" w14:textId="77777777" w:rsidR="003F5A61" w:rsidRPr="00B80209" w:rsidRDefault="003F5A61" w:rsidP="00813F99">
            <w:pPr>
              <w:keepNext/>
              <w:ind w:left="0"/>
              <w:rPr>
                <w:sz w:val="22"/>
                <w:szCs w:val="22"/>
              </w:rPr>
            </w:pPr>
            <w:r w:rsidRPr="00B80209">
              <w:rPr>
                <w:sz w:val="22"/>
                <w:szCs w:val="22"/>
              </w:rPr>
              <w:t>Delovne postaje za zajemna mesta</w:t>
            </w:r>
          </w:p>
        </w:tc>
        <w:tc>
          <w:tcPr>
            <w:tcW w:w="4679" w:type="dxa"/>
          </w:tcPr>
          <w:p w14:paraId="2EDAE5DF" w14:textId="77777777" w:rsidR="003F5A61" w:rsidRPr="00B80209" w:rsidRDefault="003F5A61" w:rsidP="00813F99">
            <w:pPr>
              <w:keepNext/>
              <w:spacing w:before="60" w:after="60"/>
              <w:ind w:left="0"/>
              <w:rPr>
                <w:sz w:val="22"/>
                <w:szCs w:val="22"/>
              </w:rPr>
            </w:pPr>
            <w:r w:rsidRPr="00B80209">
              <w:rPr>
                <w:sz w:val="22"/>
                <w:szCs w:val="22"/>
              </w:rPr>
              <w:t>enako kot uporabniške delovne postaje;</w:t>
            </w:r>
          </w:p>
          <w:p w14:paraId="1EB1782D" w14:textId="77777777" w:rsidR="003F5A61" w:rsidRPr="00B80209" w:rsidRDefault="003F5A61" w:rsidP="00813F99">
            <w:pPr>
              <w:keepNext/>
              <w:spacing w:before="60" w:after="60"/>
              <w:ind w:left="0"/>
              <w:rPr>
                <w:sz w:val="22"/>
                <w:szCs w:val="22"/>
              </w:rPr>
            </w:pPr>
            <w:r w:rsidRPr="00B80209">
              <w:rPr>
                <w:sz w:val="22"/>
                <w:szCs w:val="22"/>
              </w:rPr>
              <w:t>24" LCD monitor</w:t>
            </w:r>
          </w:p>
        </w:tc>
      </w:tr>
    </w:tbl>
    <w:p w14:paraId="7D58D9A5" w14:textId="77777777" w:rsidR="003F5A61" w:rsidRDefault="003F5A61" w:rsidP="00667724">
      <w:pPr>
        <w:pStyle w:val="Podpoglavje3210"/>
      </w:pPr>
      <w:r w:rsidRPr="008408B5">
        <w:t>Skenerji</w:t>
      </w:r>
    </w:p>
    <w:tbl>
      <w:tblPr>
        <w:tblStyle w:val="Tabelamrea"/>
        <w:tblW w:w="8505" w:type="dxa"/>
        <w:tblInd w:w="562" w:type="dxa"/>
        <w:tblLook w:val="04A0" w:firstRow="1" w:lastRow="0" w:firstColumn="1" w:lastColumn="0" w:noHBand="0" w:noVBand="1"/>
      </w:tblPr>
      <w:tblGrid>
        <w:gridCol w:w="3826"/>
        <w:gridCol w:w="4679"/>
      </w:tblGrid>
      <w:tr w:rsidR="003F5A61" w:rsidRPr="00B80209" w14:paraId="52C321CB" w14:textId="77777777" w:rsidTr="00E301C8">
        <w:tc>
          <w:tcPr>
            <w:tcW w:w="3826" w:type="dxa"/>
          </w:tcPr>
          <w:p w14:paraId="54A28F25" w14:textId="77777777" w:rsidR="003F5A61" w:rsidRPr="00B80209" w:rsidRDefault="003F5A61" w:rsidP="00B80209">
            <w:pPr>
              <w:spacing w:before="60" w:after="60"/>
              <w:ind w:left="34"/>
              <w:rPr>
                <w:sz w:val="22"/>
              </w:rPr>
            </w:pPr>
            <w:r w:rsidRPr="00B80209">
              <w:rPr>
                <w:sz w:val="22"/>
              </w:rPr>
              <w:t>Skenerji</w:t>
            </w:r>
          </w:p>
        </w:tc>
        <w:tc>
          <w:tcPr>
            <w:tcW w:w="4679" w:type="dxa"/>
          </w:tcPr>
          <w:p w14:paraId="7B5A502F" w14:textId="77777777" w:rsidR="003F5A61" w:rsidRPr="00B80209" w:rsidRDefault="003F5A61" w:rsidP="00B80209">
            <w:pPr>
              <w:spacing w:before="60" w:after="60"/>
              <w:ind w:left="35"/>
              <w:rPr>
                <w:b/>
                <w:sz w:val="22"/>
              </w:rPr>
            </w:pPr>
            <w:r w:rsidRPr="00B80209">
              <w:rPr>
                <w:sz w:val="22"/>
              </w:rPr>
              <w:t>Fujitsu, Epson (mrežni in namizni)</w:t>
            </w:r>
          </w:p>
        </w:tc>
      </w:tr>
    </w:tbl>
    <w:p w14:paraId="22F4595E" w14:textId="77777777" w:rsidR="00B54BC5" w:rsidRDefault="003F5A61" w:rsidP="00667724">
      <w:pPr>
        <w:pStyle w:val="Podpoglavje3210"/>
      </w:pPr>
      <w:r>
        <w:t>Mobil</w:t>
      </w:r>
      <w:r w:rsidRPr="008408B5">
        <w:t>n</w:t>
      </w:r>
      <w:r>
        <w:t>e</w:t>
      </w:r>
      <w:r w:rsidRPr="008408B5">
        <w:t xml:space="preserve"> naprave</w:t>
      </w:r>
    </w:p>
    <w:tbl>
      <w:tblPr>
        <w:tblStyle w:val="Tabelamrea"/>
        <w:tblW w:w="8505" w:type="dxa"/>
        <w:tblInd w:w="562" w:type="dxa"/>
        <w:tblLook w:val="04A0" w:firstRow="1" w:lastRow="0" w:firstColumn="1" w:lastColumn="0" w:noHBand="0" w:noVBand="1"/>
      </w:tblPr>
      <w:tblGrid>
        <w:gridCol w:w="3826"/>
        <w:gridCol w:w="4679"/>
      </w:tblGrid>
      <w:tr w:rsidR="003F5A61" w:rsidRPr="00B80209" w14:paraId="2D38F62C" w14:textId="77777777" w:rsidTr="00E301C8">
        <w:tc>
          <w:tcPr>
            <w:tcW w:w="3826" w:type="dxa"/>
          </w:tcPr>
          <w:p w14:paraId="13151EDA" w14:textId="77777777" w:rsidR="003F5A61" w:rsidRPr="00B80209" w:rsidRDefault="003F5A61" w:rsidP="00B80209">
            <w:pPr>
              <w:spacing w:before="60" w:after="60"/>
              <w:ind w:left="34"/>
              <w:rPr>
                <w:sz w:val="22"/>
              </w:rPr>
            </w:pPr>
            <w:r w:rsidRPr="00B80209">
              <w:rPr>
                <w:sz w:val="22"/>
              </w:rPr>
              <w:t>Tablični računalniki</w:t>
            </w:r>
          </w:p>
        </w:tc>
        <w:tc>
          <w:tcPr>
            <w:tcW w:w="4679" w:type="dxa"/>
          </w:tcPr>
          <w:p w14:paraId="2C4D5169" w14:textId="77777777" w:rsidR="003F5A61" w:rsidRPr="00B80209" w:rsidRDefault="003F5A61" w:rsidP="00B80209">
            <w:pPr>
              <w:spacing w:before="60" w:after="60"/>
              <w:ind w:left="0"/>
              <w:rPr>
                <w:b/>
                <w:sz w:val="22"/>
              </w:rPr>
            </w:pPr>
            <w:r w:rsidRPr="00B80209">
              <w:rPr>
                <w:sz w:val="22"/>
              </w:rPr>
              <w:t>Samsung TAB, Apple iPad, IOS, Android, Microsoft</w:t>
            </w:r>
          </w:p>
        </w:tc>
      </w:tr>
      <w:tr w:rsidR="003F5A61" w:rsidRPr="00B80209" w14:paraId="545997FF" w14:textId="77777777" w:rsidTr="00E301C8">
        <w:tc>
          <w:tcPr>
            <w:tcW w:w="3826" w:type="dxa"/>
          </w:tcPr>
          <w:p w14:paraId="7D48C554" w14:textId="77777777" w:rsidR="003F5A61" w:rsidRPr="00B80209" w:rsidRDefault="003F5A61" w:rsidP="00B80209">
            <w:pPr>
              <w:spacing w:before="60" w:after="60"/>
              <w:ind w:left="34"/>
              <w:rPr>
                <w:sz w:val="22"/>
              </w:rPr>
            </w:pPr>
            <w:r w:rsidRPr="00B80209">
              <w:rPr>
                <w:sz w:val="22"/>
              </w:rPr>
              <w:t>Pametni mobilni telefoni</w:t>
            </w:r>
          </w:p>
        </w:tc>
        <w:tc>
          <w:tcPr>
            <w:tcW w:w="4679" w:type="dxa"/>
          </w:tcPr>
          <w:p w14:paraId="6BC7356D" w14:textId="77777777" w:rsidR="003F5A61" w:rsidRPr="00B80209" w:rsidRDefault="003F5A61" w:rsidP="00B80209">
            <w:pPr>
              <w:spacing w:before="60" w:after="60"/>
              <w:ind w:left="0"/>
              <w:rPr>
                <w:b/>
                <w:sz w:val="22"/>
              </w:rPr>
            </w:pPr>
            <w:r w:rsidRPr="00B80209">
              <w:rPr>
                <w:sz w:val="22"/>
              </w:rPr>
              <w:t>Google Android, Apple iOS, Microsoft Windows Phone</w:t>
            </w:r>
          </w:p>
        </w:tc>
      </w:tr>
    </w:tbl>
    <w:p w14:paraId="0C290627" w14:textId="77777777" w:rsidR="003F5A61" w:rsidRDefault="003F5A61" w:rsidP="00667724">
      <w:pPr>
        <w:pStyle w:val="Podpoglavje3210"/>
      </w:pPr>
      <w:r w:rsidRPr="00DE043D">
        <w:t>Omrežje:</w:t>
      </w:r>
    </w:p>
    <w:p w14:paraId="1CDDCAF4" w14:textId="77777777" w:rsidR="003F5A61" w:rsidRDefault="003F5A61" w:rsidP="00B80209">
      <w:pPr>
        <w:pStyle w:val="Seznam-Tocka-zadnja"/>
      </w:pPr>
      <w:r w:rsidRPr="004C5265">
        <w:t>Omrežje naročnika vključuje več podomrežji, ki so med seboj povezana z 1 Gbit/s optiko. Delovne postaje so priključen v omrežje preko 1 Gbit/s ali 100 Mbit/s stikal. Omrežja so zaščitena s požarno pregrado.</w:t>
      </w:r>
    </w:p>
    <w:p w14:paraId="03BFC2BE" w14:textId="77777777" w:rsidR="003F5A61" w:rsidRDefault="003F5A61" w:rsidP="00667724">
      <w:pPr>
        <w:pStyle w:val="Podpoglavje3210"/>
      </w:pPr>
      <w:r w:rsidRPr="00DE043D">
        <w:t>Varovanje podatkov:</w:t>
      </w:r>
    </w:p>
    <w:p w14:paraId="6E9EAD2A" w14:textId="77777777" w:rsidR="003F5A61" w:rsidRPr="00DE043D" w:rsidRDefault="003F5A61" w:rsidP="00B80209">
      <w:pPr>
        <w:pStyle w:val="Seznam-Tocka-zadnja"/>
      </w:pPr>
      <w:r w:rsidRPr="004C5265">
        <w:t>Trenutno se izvaja varnostno sh</w:t>
      </w:r>
      <w:r w:rsidR="0060292F">
        <w:t>ranjevanje podatkov z DPM2010</w:t>
      </w:r>
      <w:r w:rsidRPr="004C5265">
        <w:t>.</w:t>
      </w:r>
    </w:p>
    <w:p w14:paraId="586622A9" w14:textId="77777777" w:rsidR="003F5A61" w:rsidRPr="00DE043D" w:rsidRDefault="003F5A61" w:rsidP="00667724">
      <w:pPr>
        <w:pStyle w:val="Podpoglavje3210"/>
        <w:rPr>
          <w:highlight w:val="yellow"/>
        </w:rPr>
      </w:pPr>
      <w:r w:rsidRPr="00DE043D">
        <w:t>Obstoječi produkti in licence</w:t>
      </w:r>
    </w:p>
    <w:p w14:paraId="614C97B7" w14:textId="77777777" w:rsidR="003F5A61" w:rsidRDefault="003F5A61" w:rsidP="00B80209">
      <w:pPr>
        <w:pStyle w:val="Seznam-Tocka-zadnja"/>
      </w:pPr>
      <w:r>
        <w:t xml:space="preserve">Naročnik ima podpisano </w:t>
      </w:r>
      <w:r w:rsidRPr="00D1018C">
        <w:t>Microsoft Academic/EDU pogodbo</w:t>
      </w:r>
      <w:r>
        <w:t>, s čimer ima pravico uporabe Windows operacijskih sistemov za namizne i</w:t>
      </w:r>
      <w:r w:rsidR="0060292F">
        <w:t>n strežniške računalnike, ostalih</w:t>
      </w:r>
      <w:r>
        <w:t xml:space="preserve"> strežnik</w:t>
      </w:r>
      <w:r w:rsidR="0060292F">
        <w:t>ov</w:t>
      </w:r>
      <w:r>
        <w:t xml:space="preserve"> (podatkovni, sporočilni, vzdrževalni, itd.), programerskih orodij in aplikativnih paketov (Microsoft Office).</w:t>
      </w:r>
    </w:p>
    <w:p w14:paraId="52653E04" w14:textId="77777777" w:rsidR="003F5A61" w:rsidRDefault="003F5A61" w:rsidP="0092075C">
      <w:pPr>
        <w:pStyle w:val="Naslov2"/>
      </w:pPr>
      <w:bookmarkStart w:id="113" w:name="_Toc441437884"/>
      <w:bookmarkStart w:id="114" w:name="_Toc441737030"/>
      <w:bookmarkStart w:id="115" w:name="_Toc457390718"/>
      <w:r w:rsidRPr="00CB5C24">
        <w:t>FUNCKIONALNE</w:t>
      </w:r>
      <w:r>
        <w:t xml:space="preserve"> Z</w:t>
      </w:r>
      <w:r w:rsidRPr="00AA1C0E">
        <w:t>AHTEVE APLIKATIVN</w:t>
      </w:r>
      <w:r>
        <w:t>E</w:t>
      </w:r>
      <w:r w:rsidRPr="00AA1C0E">
        <w:t xml:space="preserve"> PROGRAMSKE REŠITV</w:t>
      </w:r>
      <w:r>
        <w:t>E</w:t>
      </w:r>
      <w:bookmarkEnd w:id="113"/>
      <w:bookmarkEnd w:id="114"/>
      <w:bookmarkEnd w:id="115"/>
    </w:p>
    <w:p w14:paraId="110906EF" w14:textId="77777777" w:rsidR="003F5A61" w:rsidRPr="00BF110F" w:rsidRDefault="003F5A61" w:rsidP="00B80209">
      <w:pPr>
        <w:pStyle w:val="Seznam-Naslov"/>
        <w:rPr>
          <w:rFonts w:eastAsia="Calibri"/>
          <w:b/>
        </w:rPr>
      </w:pPr>
      <w:r w:rsidRPr="00BF110F">
        <w:rPr>
          <w:rFonts w:eastAsia="Calibri"/>
        </w:rPr>
        <w:t xml:space="preserve">Namen in cilji implementacije </w:t>
      </w:r>
      <w:r w:rsidR="00273653" w:rsidRPr="00273653">
        <w:rPr>
          <w:rFonts w:eastAsia="Calibri"/>
        </w:rPr>
        <w:t>"Sistema za upravljanje poslovnih vsebin in procesov"</w:t>
      </w:r>
      <w:r w:rsidR="00273653">
        <w:rPr>
          <w:rFonts w:eastAsia="Calibri"/>
        </w:rPr>
        <w:t xml:space="preserve"> </w:t>
      </w:r>
      <w:r w:rsidRPr="00BF110F">
        <w:rPr>
          <w:rFonts w:eastAsia="Calibri"/>
        </w:rPr>
        <w:t>so:</w:t>
      </w:r>
    </w:p>
    <w:p w14:paraId="225BAC62" w14:textId="77777777" w:rsidR="003F5A61" w:rsidRPr="00BF110F" w:rsidRDefault="003F5A61" w:rsidP="00B80209">
      <w:pPr>
        <w:pStyle w:val="Seznam-Tocka"/>
        <w:rPr>
          <w:rFonts w:eastAsia="Calibri"/>
        </w:rPr>
      </w:pPr>
      <w:r w:rsidRPr="00BF110F">
        <w:rPr>
          <w:rFonts w:eastAsia="Calibri"/>
        </w:rPr>
        <w:t>omogočiti zaposlenim na IJS evidentiranje, urejanje, hrambo in iskanje vseh uradnih dokumentov na zakonsko skladen, varen in učinkovit način,</w:t>
      </w:r>
    </w:p>
    <w:p w14:paraId="31F0EFDD" w14:textId="77777777" w:rsidR="003F5A61" w:rsidRPr="00BF110F" w:rsidRDefault="00BF110F" w:rsidP="00B80209">
      <w:pPr>
        <w:pStyle w:val="Seznam-Tocka"/>
        <w:rPr>
          <w:rFonts w:eastAsia="Calibri"/>
        </w:rPr>
      </w:pPr>
      <w:r w:rsidRPr="00BF110F">
        <w:rPr>
          <w:rFonts w:eastAsia="Calibri"/>
        </w:rPr>
        <w:t xml:space="preserve">uvesti </w:t>
      </w:r>
      <w:r w:rsidR="003F5A61" w:rsidRPr="00BF110F">
        <w:rPr>
          <w:rFonts w:eastAsia="Calibri"/>
        </w:rPr>
        <w:t>standardizirano pripravo, procese obdelave in procese hranjenja dokumentnega gradiva</w:t>
      </w:r>
      <w:r w:rsidR="00E75FF9">
        <w:rPr>
          <w:rFonts w:eastAsia="Calibri"/>
        </w:rPr>
        <w:t>,</w:t>
      </w:r>
    </w:p>
    <w:p w14:paraId="032EB6F9" w14:textId="77777777" w:rsidR="007B450F" w:rsidRDefault="003F5A61" w:rsidP="00B80209">
      <w:pPr>
        <w:pStyle w:val="Seznam-Tocka-zadnja"/>
        <w:rPr>
          <w:rFonts w:eastAsia="Calibri"/>
        </w:rPr>
      </w:pPr>
      <w:r w:rsidRPr="00BF110F">
        <w:rPr>
          <w:rFonts w:eastAsia="Calibri"/>
        </w:rPr>
        <w:t>uveljaviti brezpapirno poslovanje znotraj IJS v čim večji meri.</w:t>
      </w:r>
    </w:p>
    <w:p w14:paraId="322E1F16" w14:textId="77777777" w:rsidR="003F5A61" w:rsidRPr="00B54BC5" w:rsidRDefault="003F5A61" w:rsidP="00B80209">
      <w:pPr>
        <w:pStyle w:val="Seznam-Naslov"/>
        <w:rPr>
          <w:rFonts w:eastAsia="Calibri"/>
        </w:rPr>
      </w:pPr>
      <w:r w:rsidRPr="00CA23BF">
        <w:rPr>
          <w:rFonts w:eastAsia="Calibri"/>
        </w:rPr>
        <w:t xml:space="preserve">Ponudba za </w:t>
      </w:r>
      <w:r w:rsidR="008103D8" w:rsidRPr="008103D8">
        <w:rPr>
          <w:rFonts w:eastAsia="Calibri"/>
        </w:rPr>
        <w:t>"Sistem za upravljanje poslovnih vsebin in procesov"</w:t>
      </w:r>
      <w:r w:rsidR="00BE41EA">
        <w:rPr>
          <w:rFonts w:eastAsia="Calibri"/>
        </w:rPr>
        <w:t xml:space="preserve"> </w:t>
      </w:r>
      <w:r w:rsidRPr="00CA23BF">
        <w:rPr>
          <w:rFonts w:eastAsia="Calibri"/>
        </w:rPr>
        <w:t xml:space="preserve">mora zadoščati zahtevam, ki so v nadaljevanju razdeljene v </w:t>
      </w:r>
      <w:r w:rsidR="00575B31">
        <w:rPr>
          <w:rFonts w:eastAsia="Calibri"/>
        </w:rPr>
        <w:t>naslednje</w:t>
      </w:r>
      <w:r w:rsidRPr="00CA23BF">
        <w:rPr>
          <w:rFonts w:eastAsia="Calibri"/>
        </w:rPr>
        <w:t xml:space="preserve"> sklop</w:t>
      </w:r>
      <w:r w:rsidR="00575B31">
        <w:rPr>
          <w:rFonts w:eastAsia="Calibri"/>
        </w:rPr>
        <w:t>e</w:t>
      </w:r>
      <w:r w:rsidRPr="00CA23BF">
        <w:rPr>
          <w:rFonts w:eastAsia="Calibri"/>
        </w:rPr>
        <w:t>:</w:t>
      </w:r>
    </w:p>
    <w:p w14:paraId="2E6B646A" w14:textId="77777777" w:rsidR="003F5A61" w:rsidRPr="00B80209" w:rsidRDefault="003F5A61" w:rsidP="00F743C5">
      <w:pPr>
        <w:pStyle w:val="Seznam-Crka"/>
        <w:numPr>
          <w:ilvl w:val="0"/>
          <w:numId w:val="15"/>
        </w:numPr>
      </w:pPr>
      <w:r w:rsidRPr="00B80209">
        <w:t>Splošne za</w:t>
      </w:r>
      <w:r w:rsidR="00E75FF9">
        <w:t>hteve,</w:t>
      </w:r>
    </w:p>
    <w:p w14:paraId="68F803AF" w14:textId="77777777" w:rsidR="003F5A61" w:rsidRPr="00B80209" w:rsidRDefault="00E75FF9" w:rsidP="00F743C5">
      <w:pPr>
        <w:pStyle w:val="Seznam-Crka"/>
        <w:numPr>
          <w:ilvl w:val="0"/>
          <w:numId w:val="15"/>
        </w:numPr>
      </w:pPr>
      <w:r>
        <w:t>Upravljanje dokumentov (EDMS),</w:t>
      </w:r>
    </w:p>
    <w:p w14:paraId="0DB22DDD" w14:textId="77777777" w:rsidR="003F5A61" w:rsidRPr="00B80209" w:rsidRDefault="00E75FF9" w:rsidP="00F743C5">
      <w:pPr>
        <w:pStyle w:val="Seznam-Crka"/>
        <w:numPr>
          <w:ilvl w:val="0"/>
          <w:numId w:val="15"/>
        </w:numPr>
      </w:pPr>
      <w:r>
        <w:t>Upravljanje z zapisi (RMS),</w:t>
      </w:r>
    </w:p>
    <w:p w14:paraId="0796303C" w14:textId="77777777" w:rsidR="003F5A61" w:rsidRPr="00B80209" w:rsidRDefault="00E75FF9" w:rsidP="00F743C5">
      <w:pPr>
        <w:pStyle w:val="Seznam-Crka"/>
        <w:numPr>
          <w:ilvl w:val="0"/>
          <w:numId w:val="15"/>
        </w:numPr>
      </w:pPr>
      <w:r>
        <w:t>Upravljanje vsebine (ECM),</w:t>
      </w:r>
    </w:p>
    <w:p w14:paraId="27C52313" w14:textId="77777777" w:rsidR="003F5A61" w:rsidRPr="00B80209" w:rsidRDefault="003F5A61" w:rsidP="00F743C5">
      <w:pPr>
        <w:pStyle w:val="Seznam-Crka"/>
        <w:numPr>
          <w:ilvl w:val="0"/>
          <w:numId w:val="15"/>
        </w:numPr>
      </w:pPr>
      <w:r w:rsidRPr="00B80209">
        <w:t>Informacijski portal: intra</w:t>
      </w:r>
      <w:r w:rsidR="00E75FF9">
        <w:t>net platforma za skupinsko delo,</w:t>
      </w:r>
    </w:p>
    <w:p w14:paraId="50DF48FF" w14:textId="77777777" w:rsidR="003F5A61" w:rsidRPr="00B80209" w:rsidRDefault="00E75FF9" w:rsidP="00F743C5">
      <w:pPr>
        <w:pStyle w:val="Seznam-Crka"/>
        <w:numPr>
          <w:ilvl w:val="0"/>
          <w:numId w:val="15"/>
        </w:numPr>
      </w:pPr>
      <w:r>
        <w:t>Analitika in obveščanje,</w:t>
      </w:r>
    </w:p>
    <w:p w14:paraId="21004837" w14:textId="77777777" w:rsidR="003F5A61" w:rsidRPr="00B80209" w:rsidRDefault="00E75FF9" w:rsidP="00F743C5">
      <w:pPr>
        <w:pStyle w:val="Seznam-Crka"/>
        <w:numPr>
          <w:ilvl w:val="0"/>
          <w:numId w:val="15"/>
        </w:numPr>
      </w:pPr>
      <w:r>
        <w:t>Zahteve uporabniškega vmesnika,</w:t>
      </w:r>
    </w:p>
    <w:p w14:paraId="22DF16D6" w14:textId="77777777" w:rsidR="003F5A61" w:rsidRPr="00B80209" w:rsidRDefault="003F5A61" w:rsidP="00F743C5">
      <w:pPr>
        <w:pStyle w:val="Seznam-Crka"/>
        <w:numPr>
          <w:ilvl w:val="0"/>
          <w:numId w:val="15"/>
        </w:numPr>
      </w:pPr>
      <w:r w:rsidRPr="00B80209">
        <w:t>Posl</w:t>
      </w:r>
      <w:r w:rsidR="00E75FF9">
        <w:t>ovni procesi in poslovna logika,</w:t>
      </w:r>
    </w:p>
    <w:p w14:paraId="637BD3B3" w14:textId="77777777" w:rsidR="003F5A61" w:rsidRPr="00B80209" w:rsidRDefault="003F5A61" w:rsidP="00F743C5">
      <w:pPr>
        <w:pStyle w:val="Seznam-Crka"/>
        <w:numPr>
          <w:ilvl w:val="0"/>
          <w:numId w:val="15"/>
        </w:numPr>
      </w:pPr>
      <w:r w:rsidRPr="00B80209">
        <w:t>Infrastruktura, sistemsko okolje, platforma, arhitekt</w:t>
      </w:r>
      <w:r w:rsidR="00E75FF9">
        <w:t>ura in ostale zahteve delovanja,</w:t>
      </w:r>
    </w:p>
    <w:p w14:paraId="20757091" w14:textId="77777777" w:rsidR="003F5A61" w:rsidRPr="00B80209" w:rsidRDefault="00E75FF9" w:rsidP="00F743C5">
      <w:pPr>
        <w:pStyle w:val="Seznam-Crka"/>
        <w:numPr>
          <w:ilvl w:val="0"/>
          <w:numId w:val="15"/>
        </w:numPr>
      </w:pPr>
      <w:r>
        <w:t>Integracija v IS,</w:t>
      </w:r>
    </w:p>
    <w:p w14:paraId="546C2BCA" w14:textId="77777777" w:rsidR="003F5A61" w:rsidRPr="00B80209" w:rsidRDefault="00E75FF9" w:rsidP="00F743C5">
      <w:pPr>
        <w:pStyle w:val="Seznam-Crka"/>
        <w:numPr>
          <w:ilvl w:val="0"/>
          <w:numId w:val="15"/>
        </w:numPr>
      </w:pPr>
      <w:r>
        <w:t>Zahtevano testno okolje,</w:t>
      </w:r>
    </w:p>
    <w:p w14:paraId="54D8B84D" w14:textId="77777777" w:rsidR="003F5A61" w:rsidRPr="00B80209" w:rsidRDefault="003F5A61" w:rsidP="00F743C5">
      <w:pPr>
        <w:pStyle w:val="Seznam-Crka"/>
        <w:numPr>
          <w:ilvl w:val="0"/>
          <w:numId w:val="15"/>
        </w:numPr>
      </w:pPr>
      <w:r w:rsidRPr="00B80209">
        <w:t>Zahteve za odprtost, skalabi</w:t>
      </w:r>
      <w:r w:rsidR="00E75FF9">
        <w:t>lnost, razširitve in nadgradnjo,</w:t>
      </w:r>
    </w:p>
    <w:p w14:paraId="19234C99" w14:textId="77777777" w:rsidR="003F5A61" w:rsidRPr="00B80209" w:rsidRDefault="003F5A61" w:rsidP="00F743C5">
      <w:pPr>
        <w:pStyle w:val="Seznam-Crka"/>
        <w:numPr>
          <w:ilvl w:val="0"/>
          <w:numId w:val="15"/>
        </w:numPr>
      </w:pPr>
      <w:r w:rsidRPr="00B80209">
        <w:t>Implementacija</w:t>
      </w:r>
      <w:r w:rsidR="00E75FF9">
        <w:t>,</w:t>
      </w:r>
    </w:p>
    <w:p w14:paraId="7A3E4F43" w14:textId="77777777" w:rsidR="003F5A61" w:rsidRPr="00B80209" w:rsidRDefault="003F5A61" w:rsidP="00F743C5">
      <w:pPr>
        <w:pStyle w:val="Seznam-Crka-zadnja"/>
      </w:pPr>
      <w:r w:rsidRPr="00B80209">
        <w:t>Zahteve za opis aplikativne rešitve</w:t>
      </w:r>
      <w:r w:rsidR="00E75FF9">
        <w:t>.</w:t>
      </w:r>
    </w:p>
    <w:p w14:paraId="4373BAB2" w14:textId="77777777" w:rsidR="003F5A61" w:rsidRPr="005E4C46" w:rsidRDefault="003F5A61" w:rsidP="00AC721C">
      <w:pPr>
        <w:pStyle w:val="Zahteve33-1Naslov"/>
      </w:pPr>
      <w:bookmarkStart w:id="116" w:name="_Toc441437885"/>
      <w:bookmarkStart w:id="117" w:name="_Toc441737031"/>
      <w:bookmarkStart w:id="118" w:name="_Toc457390719"/>
      <w:r w:rsidRPr="005E4C46">
        <w:t>Splošne zahteve</w:t>
      </w:r>
      <w:bookmarkEnd w:id="116"/>
      <w:bookmarkEnd w:id="117"/>
      <w:bookmarkEnd w:id="118"/>
    </w:p>
    <w:p w14:paraId="49CE1428" w14:textId="77777777" w:rsidR="0049591E" w:rsidRDefault="0049591E" w:rsidP="00E41EE6">
      <w:pPr>
        <w:pStyle w:val="Zahteve33-2Oznaka"/>
      </w:pPr>
      <w:r>
        <w:t>Zahteva A.1</w:t>
      </w:r>
    </w:p>
    <w:p w14:paraId="01E8260A" w14:textId="77777777" w:rsidR="0049591E" w:rsidRDefault="0049591E" w:rsidP="00C5046C">
      <w:pPr>
        <w:pStyle w:val="Zahteve33-3Resitevmora"/>
      </w:pPr>
      <w:r>
        <w:t>Naročnik zahteva, da rešitev:</w:t>
      </w:r>
    </w:p>
    <w:p w14:paraId="42080980" w14:textId="303EC4E7" w:rsidR="007B450F" w:rsidRPr="00F72B9E" w:rsidRDefault="008C024D" w:rsidP="003609BD">
      <w:pPr>
        <w:pStyle w:val="Zahteve33-5Opis-zadnji"/>
      </w:pPr>
      <w:r w:rsidRPr="00F72B9E">
        <w:t>A.1.1</w:t>
      </w:r>
      <w:r w:rsidRPr="00F72B9E">
        <w:tab/>
      </w:r>
      <w:r w:rsidR="0049591E" w:rsidRPr="00F72B9E">
        <w:t>upošteva načel</w:t>
      </w:r>
      <w:r w:rsidR="00ED0924">
        <w:t>a</w:t>
      </w:r>
      <w:r w:rsidR="0049591E" w:rsidRPr="00F72B9E">
        <w:t xml:space="preserve">, ki so navedena v pravnih dokumentih in drugih aktih </w:t>
      </w:r>
      <w:r w:rsidR="00D12A94">
        <w:t>(</w:t>
      </w:r>
      <w:r w:rsidR="001D3937">
        <w:t>Poglavj</w:t>
      </w:r>
      <w:r w:rsidR="00D12A94">
        <w:t>e</w:t>
      </w:r>
      <w:r w:rsidR="001D3937">
        <w:t xml:space="preserve"> </w:t>
      </w:r>
      <w:r w:rsidR="00004D21">
        <w:fldChar w:fldCharType="begin"/>
      </w:r>
      <w:r w:rsidR="00004D21">
        <w:instrText xml:space="preserve"> REF Pravne_podlage_3_1_5 \r \h  \* MERGEFORMAT </w:instrText>
      </w:r>
      <w:r w:rsidR="00004D21">
        <w:fldChar w:fldCharType="separate"/>
      </w:r>
      <w:r w:rsidR="00512542" w:rsidRPr="00512542">
        <w:rPr>
          <w:b/>
        </w:rPr>
        <w:t>3.1.5</w:t>
      </w:r>
      <w:r w:rsidR="00004D21">
        <w:fldChar w:fldCharType="end"/>
      </w:r>
      <w:r w:rsidR="006E5E3B">
        <w:t xml:space="preserve"> - </w:t>
      </w:r>
      <w:r w:rsidR="00004D21">
        <w:fldChar w:fldCharType="begin"/>
      </w:r>
      <w:r w:rsidR="00004D21">
        <w:instrText xml:space="preserve"> REF _Ref445395781 \h  \* MERGEFORMAT </w:instrText>
      </w:r>
      <w:r w:rsidR="00004D21">
        <w:fldChar w:fldCharType="separate"/>
      </w:r>
      <w:r w:rsidR="00512542" w:rsidRPr="00512542">
        <w:rPr>
          <w:b/>
        </w:rPr>
        <w:t>Pravne podlage za izvedbo rešitve</w:t>
      </w:r>
      <w:r w:rsidR="00004D21">
        <w:fldChar w:fldCharType="end"/>
      </w:r>
      <w:r w:rsidR="00D12A94">
        <w:t>)</w:t>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1D3937">
        <w:t>.</w:t>
      </w:r>
    </w:p>
    <w:p w14:paraId="4961525C" w14:textId="77777777" w:rsidR="0049591E" w:rsidRPr="0049591E" w:rsidRDefault="00235005" w:rsidP="00E41EE6">
      <w:pPr>
        <w:pStyle w:val="Zahteve33-2Oznaka"/>
      </w:pPr>
      <w:r>
        <w:t>Zahteva A.2</w:t>
      </w:r>
    </w:p>
    <w:p w14:paraId="35A1829E" w14:textId="77777777" w:rsidR="0049591E" w:rsidRDefault="0049591E" w:rsidP="00C5046C">
      <w:pPr>
        <w:pStyle w:val="Zahteve33-3Resitevmora"/>
      </w:pPr>
      <w:r>
        <w:t>Rešitev mora:</w:t>
      </w:r>
    </w:p>
    <w:p w14:paraId="101CB028" w14:textId="77777777" w:rsidR="0049591E" w:rsidRPr="0049591E" w:rsidRDefault="008C024D" w:rsidP="003609BD">
      <w:pPr>
        <w:pStyle w:val="Zahteve33-4Opis"/>
      </w:pPr>
      <w:r>
        <w:t>A.2.1</w:t>
      </w:r>
      <w:r>
        <w:tab/>
      </w:r>
      <w:r w:rsidR="0049591E" w:rsidRPr="0049591E">
        <w:t>zagotavljati zanesljivo in učinkovito podporo v postopkih upravljanja z dokumentarnim gradivom</w:t>
      </w:r>
      <w:r w:rsidR="00E75FF9">
        <w:t>,</w:t>
      </w:r>
    </w:p>
    <w:p w14:paraId="379EB052" w14:textId="77777777" w:rsidR="0049591E" w:rsidRPr="0049591E" w:rsidRDefault="008C024D" w:rsidP="003609BD">
      <w:pPr>
        <w:pStyle w:val="Zahteve33-4Opis"/>
      </w:pPr>
      <w:r>
        <w:t>A.2.2</w:t>
      </w:r>
      <w:r>
        <w:tab/>
      </w:r>
      <w:r w:rsidR="0049591E" w:rsidRPr="0049591E">
        <w:t>omogočati popoln nadzor nad stanjem dokumentarnega gradiva in zapisov</w:t>
      </w:r>
      <w:r w:rsidR="00E75FF9">
        <w:t>,</w:t>
      </w:r>
    </w:p>
    <w:p w14:paraId="5DDEFFB2" w14:textId="77777777" w:rsidR="0049591E" w:rsidRPr="0049591E" w:rsidRDefault="008C024D" w:rsidP="003609BD">
      <w:pPr>
        <w:pStyle w:val="Zahteve33-5Opis-zadnji"/>
      </w:pPr>
      <w:r>
        <w:t>A.2.3</w:t>
      </w:r>
      <w:r>
        <w:tab/>
      </w:r>
      <w:r w:rsidR="0049591E" w:rsidRPr="0049591E">
        <w:t>podpirati enotno uporabo klasifikacijskega načrta, signirnih načrtov in obstoječih šifrantov naročnika</w:t>
      </w:r>
      <w:r w:rsidR="00E75FF9">
        <w:t>.</w:t>
      </w:r>
    </w:p>
    <w:p w14:paraId="4F043B8F" w14:textId="77777777" w:rsidR="0049591E" w:rsidRDefault="00B54BC5" w:rsidP="00E41EE6">
      <w:pPr>
        <w:pStyle w:val="Zahteve33-2Oznaka"/>
      </w:pPr>
      <w:r>
        <w:t>Zahteva A.3</w:t>
      </w:r>
    </w:p>
    <w:p w14:paraId="706DCC5D" w14:textId="77777777" w:rsidR="0049591E" w:rsidRDefault="0049591E" w:rsidP="004C2740">
      <w:pPr>
        <w:pStyle w:val="Zahteve33-3Resitevmora"/>
      </w:pPr>
      <w:r>
        <w:t xml:space="preserve">Naročnik </w:t>
      </w:r>
      <w:r w:rsidRPr="008C024D">
        <w:t>zahteva</w:t>
      </w:r>
      <w:r>
        <w:t>:</w:t>
      </w:r>
    </w:p>
    <w:p w14:paraId="3F460FCF" w14:textId="77777777" w:rsidR="0049591E" w:rsidRDefault="008C024D" w:rsidP="003609BD">
      <w:pPr>
        <w:pStyle w:val="Zahteve33-5Opis-zadnji"/>
      </w:pPr>
      <w:r>
        <w:t>A.3.1</w:t>
      </w:r>
      <w:r>
        <w:tab/>
      </w:r>
      <w:r w:rsidR="0049591E" w:rsidRPr="008C024D">
        <w:t>usklajeno</w:t>
      </w:r>
      <w:r w:rsidR="0049591E">
        <w:t xml:space="preserve"> delovanje z organizacijsko strukturo in učinkovito povezovanje vseh organizacijskih enot.</w:t>
      </w:r>
    </w:p>
    <w:p w14:paraId="7DD95422" w14:textId="77777777" w:rsidR="007B450F" w:rsidRDefault="0049591E" w:rsidP="00E41EE6">
      <w:pPr>
        <w:pStyle w:val="Zahteve33-2Oznaka"/>
      </w:pPr>
      <w:r>
        <w:t>Zahteva A.4</w:t>
      </w:r>
    </w:p>
    <w:p w14:paraId="157D97B0" w14:textId="77777777" w:rsidR="0049591E" w:rsidRDefault="0049591E" w:rsidP="004C2740">
      <w:pPr>
        <w:pStyle w:val="Zahteve33-3Resitevmora"/>
      </w:pPr>
      <w:r>
        <w:t>Rešitev mora:</w:t>
      </w:r>
    </w:p>
    <w:p w14:paraId="0E30EDD1" w14:textId="77045DEC" w:rsidR="0049591E" w:rsidRPr="000A4DA7" w:rsidRDefault="008C024D" w:rsidP="003609BD">
      <w:pPr>
        <w:pStyle w:val="Zahteve33-4Opis"/>
      </w:pPr>
      <w:r>
        <w:t>A.4.1</w:t>
      </w:r>
      <w:r>
        <w:tab/>
      </w:r>
      <w:r w:rsidR="0049591E" w:rsidRPr="000A4DA7">
        <w:t xml:space="preserve">temeljiti na spletni tehnologiji z uporabo spletnega brskalnika (intranet, VPN dostop) in </w:t>
      </w:r>
      <w:r w:rsidR="00E75FF9">
        <w:t xml:space="preserve">biti </w:t>
      </w:r>
      <w:r w:rsidR="0049591E" w:rsidRPr="000A4DA7">
        <w:t xml:space="preserve">nameščena na infrastrukturi </w:t>
      </w:r>
      <w:r w:rsidR="00D12A94">
        <w:t>naročnika (</w:t>
      </w:r>
      <w:r w:rsidR="006E5E3B">
        <w:t xml:space="preserve">Poglavj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680 \h  \* MERGEFORMAT </w:instrText>
      </w:r>
      <w:r w:rsidR="00004D21">
        <w:fldChar w:fldCharType="separate"/>
      </w:r>
      <w:r w:rsidR="00512542" w:rsidRPr="00512542">
        <w:rPr>
          <w:b/>
        </w:rPr>
        <w:t>Obstoječa IT infrastruktura</w:t>
      </w:r>
      <w:r w:rsidR="00004D21">
        <w:fldChar w:fldCharType="end"/>
      </w:r>
      <w:r w:rsidR="00D12A94">
        <w:t>)</w:t>
      </w:r>
      <w:r w:rsidR="00187079">
        <w:t>,</w:t>
      </w:r>
    </w:p>
    <w:p w14:paraId="06202B38" w14:textId="77777777" w:rsidR="0049591E" w:rsidRPr="000A4DA7" w:rsidRDefault="0049591E" w:rsidP="003609BD">
      <w:pPr>
        <w:pStyle w:val="Zahteve33-4Opis"/>
      </w:pPr>
      <w:r w:rsidRPr="000A4DA7">
        <w:t>A.4.2</w:t>
      </w:r>
      <w:r w:rsidR="008C024D">
        <w:tab/>
      </w:r>
      <w:r w:rsidRPr="000A4DA7">
        <w:t>biti integrirana v obstoječ IS naročnika in uporablja splošne in skupne šifrante, storitve, obdelave in repozitorij uporabniških računov, vlog in pooblastil (Windows Active Directory)</w:t>
      </w:r>
      <w:r w:rsidR="00187079">
        <w:t>,</w:t>
      </w:r>
    </w:p>
    <w:p w14:paraId="1B26B0FA" w14:textId="77777777" w:rsidR="0049591E" w:rsidRPr="000A4DA7" w:rsidRDefault="008C024D" w:rsidP="003609BD">
      <w:pPr>
        <w:pStyle w:val="Zahteve33-4Opis"/>
      </w:pPr>
      <w:r>
        <w:t>A.4.3</w:t>
      </w:r>
      <w:r>
        <w:tab/>
      </w:r>
      <w:r w:rsidR="0049591E" w:rsidRPr="000A4DA7">
        <w:t>podpirati večjezičnost (N jezikov). Uporabnik lahko menja jezik vmesnika</w:t>
      </w:r>
      <w:r w:rsidR="00187079">
        <w:t>,</w:t>
      </w:r>
    </w:p>
    <w:p w14:paraId="3660320D" w14:textId="77777777" w:rsidR="0049591E" w:rsidRPr="000A4DA7" w:rsidRDefault="008C024D" w:rsidP="003609BD">
      <w:pPr>
        <w:pStyle w:val="Zahteve33-4Opis"/>
      </w:pPr>
      <w:r>
        <w:t>A.4.4</w:t>
      </w:r>
      <w:r>
        <w:tab/>
      </w:r>
      <w:r w:rsidR="0049591E" w:rsidRPr="000A4DA7">
        <w:t>podpirati neomejeno število delovnih mest, hkratnih uporabnikov in uporabniških računov</w:t>
      </w:r>
      <w:r w:rsidR="00187079">
        <w:t>,</w:t>
      </w:r>
    </w:p>
    <w:p w14:paraId="236CDE49" w14:textId="77777777" w:rsidR="0049591E" w:rsidRPr="000A4DA7" w:rsidRDefault="008C024D" w:rsidP="003609BD">
      <w:pPr>
        <w:pStyle w:val="Zahteve33-5Opis-zadnji"/>
      </w:pPr>
      <w:r>
        <w:t>A.4.5</w:t>
      </w:r>
      <w:r>
        <w:tab/>
      </w:r>
      <w:r w:rsidR="00187079">
        <w:t>biti celovita kot aplikacija</w:t>
      </w:r>
      <w:r w:rsidR="0049591E" w:rsidRPr="000A4DA7">
        <w:t xml:space="preserve"> ter nuditi vse funkcionalnosti skozi enoten uporabniški vmesnik spletne aplikacije. Modularne rešitve sestavljene iz modulov različnih proizvajalecv niso sprejemljive</w:t>
      </w:r>
      <w:r w:rsidR="00187079">
        <w:t>.</w:t>
      </w:r>
    </w:p>
    <w:p w14:paraId="22986DE3" w14:textId="77777777" w:rsidR="003F5A61" w:rsidRDefault="003F5A61" w:rsidP="00AC721C">
      <w:pPr>
        <w:pStyle w:val="Zahteve33-1Naslov"/>
      </w:pPr>
      <w:bookmarkStart w:id="119" w:name="_Toc441437886"/>
      <w:bookmarkStart w:id="120" w:name="_Toc441737032"/>
      <w:bookmarkStart w:id="121" w:name="_Toc457390720"/>
      <w:r w:rsidRPr="00934C16">
        <w:t>Upravljanje</w:t>
      </w:r>
      <w:r w:rsidRPr="00E214E1">
        <w:t xml:space="preserve"> </w:t>
      </w:r>
      <w:r w:rsidRPr="00CB5C24">
        <w:t>dokumentov</w:t>
      </w:r>
      <w:r w:rsidRPr="00E214E1">
        <w:t xml:space="preserve"> (EDMS)</w:t>
      </w:r>
      <w:bookmarkEnd w:id="119"/>
      <w:bookmarkEnd w:id="120"/>
      <w:bookmarkEnd w:id="121"/>
    </w:p>
    <w:p w14:paraId="4CBC6F5C" w14:textId="77777777" w:rsidR="007B450F" w:rsidRDefault="007B450F" w:rsidP="009E7D89">
      <w:pPr>
        <w:pStyle w:val="ZAHTEVE3346-1Podnaslov1"/>
      </w:pPr>
      <w:r>
        <w:t>SPLOŠNO</w:t>
      </w:r>
    </w:p>
    <w:p w14:paraId="74090AB7" w14:textId="77777777" w:rsidR="00235005" w:rsidRPr="0085656B" w:rsidRDefault="00235005" w:rsidP="00E41EE6">
      <w:pPr>
        <w:pStyle w:val="Zahteve33-2Oznaka"/>
      </w:pPr>
      <w:r w:rsidRPr="0085656B">
        <w:t>Zahteva B.1</w:t>
      </w:r>
    </w:p>
    <w:p w14:paraId="19ECF6B5" w14:textId="77777777" w:rsidR="007B450F" w:rsidRDefault="00235005" w:rsidP="004C2740">
      <w:pPr>
        <w:pStyle w:val="Zahteve33-3Resitevmora"/>
      </w:pPr>
      <w:r>
        <w:t>Rešitev mora:</w:t>
      </w:r>
    </w:p>
    <w:p w14:paraId="32C14AB5" w14:textId="77777777" w:rsidR="00235005" w:rsidRPr="00F23BEA" w:rsidRDefault="008C024D" w:rsidP="003609BD">
      <w:pPr>
        <w:pStyle w:val="Zahteve33-4Opis"/>
      </w:pPr>
      <w:r>
        <w:t>B.1.1</w:t>
      </w:r>
      <w:r>
        <w:tab/>
      </w:r>
      <w:r w:rsidR="00235005" w:rsidRPr="00F23BEA">
        <w:t xml:space="preserve">samodejno </w:t>
      </w:r>
      <w:r w:rsidR="00235005" w:rsidRPr="008C024D">
        <w:t>pretvarjati</w:t>
      </w:r>
      <w:r w:rsidR="00235005" w:rsidRPr="00F23BEA">
        <w:t xml:space="preserve"> dokumente v podprte formate zapisa primerne za trajno hrambo (skladno z EZT2.1; uporaba arhivskega formata PDF/A)</w:t>
      </w:r>
      <w:r w:rsidR="00187079">
        <w:t>,</w:t>
      </w:r>
    </w:p>
    <w:p w14:paraId="3C5BCA23" w14:textId="77777777" w:rsidR="00235005" w:rsidRPr="00F23BEA" w:rsidRDefault="008C024D" w:rsidP="003609BD">
      <w:pPr>
        <w:pStyle w:val="Zahteve33-5Opis-zadnji"/>
      </w:pPr>
      <w:r>
        <w:t>B.1.2</w:t>
      </w:r>
      <w:r>
        <w:tab/>
      </w:r>
      <w:r w:rsidR="00235005" w:rsidRPr="00F23BEA">
        <w:t>podpirati minimalno naslednje oblike datotek: BMP, JPEG, JPG, SGV, PNG, TIF, TIFF, GIF, Microsoft Word, Excel, Power Point 2007 ali višja, PDF, XML, RTF, CSV, WMV, AVI, MP3, MPG4, HTML, itd.</w:t>
      </w:r>
    </w:p>
    <w:p w14:paraId="28666606" w14:textId="77777777" w:rsidR="007B450F" w:rsidRDefault="00235005" w:rsidP="00E41EE6">
      <w:pPr>
        <w:pStyle w:val="Zahteve33-2Oznaka"/>
      </w:pPr>
      <w:r>
        <w:t>Zahteva B.2</w:t>
      </w:r>
    </w:p>
    <w:p w14:paraId="7B64CEB1" w14:textId="77777777" w:rsidR="008C024D" w:rsidRDefault="00235005" w:rsidP="004C2740">
      <w:pPr>
        <w:pStyle w:val="Zahteve33-3Resitevmora"/>
      </w:pPr>
      <w:r>
        <w:t>Naročnik zahteva:</w:t>
      </w:r>
    </w:p>
    <w:p w14:paraId="655A4653" w14:textId="77777777" w:rsidR="00235005" w:rsidRDefault="008C024D" w:rsidP="003609BD">
      <w:pPr>
        <w:pStyle w:val="Zahteve33-4Opis"/>
      </w:pPr>
      <w:r>
        <w:t>B.2.1</w:t>
      </w:r>
      <w:r>
        <w:tab/>
      </w:r>
      <w:r w:rsidR="00235005">
        <w:t>sistem enotnih uporabniško določenih pravil in akcij nad shranjeno vsebino</w:t>
      </w:r>
      <w:r w:rsidR="00187079">
        <w:t>,</w:t>
      </w:r>
    </w:p>
    <w:p w14:paraId="5348B8E4" w14:textId="77777777" w:rsidR="00235005" w:rsidRDefault="008C024D" w:rsidP="003609BD">
      <w:pPr>
        <w:pStyle w:val="Zahteve33-4Opis"/>
      </w:pPr>
      <w:r>
        <w:t>B.2.2</w:t>
      </w:r>
      <w:r>
        <w:tab/>
      </w:r>
      <w:r w:rsidR="00235005">
        <w:t>možnost sklicevanja na dokumente v IS naročnika</w:t>
      </w:r>
      <w:r w:rsidR="00187079">
        <w:t>,</w:t>
      </w:r>
    </w:p>
    <w:p w14:paraId="27E9DB65" w14:textId="77777777" w:rsidR="0085656B" w:rsidRDefault="008C024D" w:rsidP="003609BD">
      <w:pPr>
        <w:pStyle w:val="Zahteve33-5Opis-zadnji"/>
      </w:pPr>
      <w:r>
        <w:t>B.2.3</w:t>
      </w:r>
      <w:r>
        <w:tab/>
      </w:r>
      <w:r w:rsidR="00235005">
        <w:t>vmesnik za povezovanje z drugimi sistemi z uporabo protokolov CIFS, WebDAV, IMAP, FTP, SFTP, SMTP (e-pošta), spletne storitve (angl. Web Service), itd.</w:t>
      </w:r>
    </w:p>
    <w:p w14:paraId="51927FFE" w14:textId="77777777" w:rsidR="007B450F" w:rsidRDefault="00235005" w:rsidP="00E41EE6">
      <w:pPr>
        <w:pStyle w:val="Zahteve33-2Oznaka"/>
      </w:pPr>
      <w:r w:rsidRPr="0085656B">
        <w:t>Zahteva B.3</w:t>
      </w:r>
    </w:p>
    <w:p w14:paraId="7C4505FE" w14:textId="77777777" w:rsidR="00235005" w:rsidRDefault="00235005" w:rsidP="004C2740">
      <w:pPr>
        <w:pStyle w:val="Zahteve33-3Resitevmora"/>
      </w:pPr>
      <w:r>
        <w:t>Rešitev mora vključevati:</w:t>
      </w:r>
    </w:p>
    <w:p w14:paraId="7F03CF7D" w14:textId="77777777" w:rsidR="003F5A61" w:rsidRDefault="00E6740C" w:rsidP="003609BD">
      <w:pPr>
        <w:pStyle w:val="Zahteve33-5Opis-zadnji"/>
      </w:pPr>
      <w:r>
        <w:t>B.3.1</w:t>
      </w:r>
      <w:r>
        <w:tab/>
      </w:r>
      <w:r w:rsidR="00235005">
        <w:t>repozitorij in vmesnike za upravljanje z digitalnimi potrdili (uporabniških, korenskih), ki vključuje postopke preverjanja veljavnost potrdil (angl. Certificate Chain Validation).</w:t>
      </w:r>
    </w:p>
    <w:p w14:paraId="503BF61B" w14:textId="77777777" w:rsidR="003F5A61" w:rsidRDefault="007B450F" w:rsidP="009E7D89">
      <w:pPr>
        <w:pStyle w:val="ZAHTEVE3346-1Podnaslov1"/>
      </w:pPr>
      <w:r>
        <w:t>DOKUMENTI</w:t>
      </w:r>
    </w:p>
    <w:p w14:paraId="275D41DA" w14:textId="77777777" w:rsidR="00AB5CE5" w:rsidRDefault="00AB5CE5" w:rsidP="00E41EE6">
      <w:pPr>
        <w:pStyle w:val="Zahteve33-2Oznaka"/>
      </w:pPr>
      <w:r>
        <w:t>Zahteva B.4</w:t>
      </w:r>
    </w:p>
    <w:p w14:paraId="3FB40C15" w14:textId="77777777" w:rsidR="00AB5CE5" w:rsidRDefault="00AB5CE5" w:rsidP="004C2740">
      <w:pPr>
        <w:pStyle w:val="Zahteve33-3Resitevmora"/>
      </w:pPr>
      <w:r>
        <w:t>Rešitev mora omogočati:</w:t>
      </w:r>
    </w:p>
    <w:p w14:paraId="79404AD5" w14:textId="77777777" w:rsidR="00AB5CE5" w:rsidRDefault="00E6740C" w:rsidP="003609BD">
      <w:pPr>
        <w:pStyle w:val="Zahteve33-5Opis-zadnji"/>
      </w:pPr>
      <w:r>
        <w:t>B.4.1</w:t>
      </w:r>
      <w:r>
        <w:tab/>
      </w:r>
      <w:r w:rsidR="00AB5CE5">
        <w:t>vpis dokumentov, združevanje dokumentov, dostavljanje zadev v delo, delo z dokumenti, razdelitev dokumentov, postavljanje dokumentov v arhiv (arhiviranje) in njihovo varovanje.</w:t>
      </w:r>
    </w:p>
    <w:p w14:paraId="3283B8FA" w14:textId="77777777" w:rsidR="007B450F" w:rsidRDefault="00AB5CE5" w:rsidP="00E41EE6">
      <w:pPr>
        <w:pStyle w:val="Zahteve33-2Oznaka"/>
      </w:pPr>
      <w:r>
        <w:t>Zahteva B.5</w:t>
      </w:r>
    </w:p>
    <w:p w14:paraId="025C225F" w14:textId="77777777" w:rsidR="00AB5CE5" w:rsidRDefault="00AB5CE5" w:rsidP="004C2740">
      <w:pPr>
        <w:pStyle w:val="Zahteve33-3Resitevmora"/>
      </w:pPr>
      <w:r>
        <w:t>Rešitev mora vključevati:</w:t>
      </w:r>
    </w:p>
    <w:p w14:paraId="239F37EF" w14:textId="77777777" w:rsidR="00AB5CE5" w:rsidRDefault="00AB5CE5" w:rsidP="003609BD">
      <w:pPr>
        <w:pStyle w:val="Zahteve33-4Opis"/>
      </w:pPr>
      <w:r>
        <w:t>B.5.1</w:t>
      </w:r>
      <w:r w:rsidR="00E6740C">
        <w:tab/>
      </w:r>
      <w:r>
        <w:t>samodejno določanje enolične referenčne številke dokumenta neglede na klasifikacijo</w:t>
      </w:r>
      <w:r w:rsidR="00187079">
        <w:t>,</w:t>
      </w:r>
    </w:p>
    <w:p w14:paraId="2E317FC1" w14:textId="77777777" w:rsidR="00AB5CE5" w:rsidRDefault="00E6740C" w:rsidP="003609BD">
      <w:pPr>
        <w:pStyle w:val="Zahteve33-4Opis"/>
      </w:pPr>
      <w:r>
        <w:t>B.5.2</w:t>
      </w:r>
      <w:r>
        <w:tab/>
      </w:r>
      <w:r w:rsidR="004803B4" w:rsidRPr="004803B4">
        <w:t>da se vsi klasificirani dokumenti vpisujejo zaporedno ter z oznakami klasifikacijskega načrta</w:t>
      </w:r>
      <w:r w:rsidR="00187079">
        <w:t>,</w:t>
      </w:r>
    </w:p>
    <w:p w14:paraId="3BFED4DF" w14:textId="77777777" w:rsidR="00AB5CE5" w:rsidRDefault="00E6740C" w:rsidP="003609BD">
      <w:pPr>
        <w:pStyle w:val="Zahteve33-4Opis"/>
      </w:pPr>
      <w:r>
        <w:t>B.5.3</w:t>
      </w:r>
      <w:r>
        <w:tab/>
      </w:r>
      <w:r w:rsidR="00AB5CE5">
        <w:t>samodejno osnovno klasifikacijo za prejete in poslane dokumente</w:t>
      </w:r>
      <w:r w:rsidR="00187079">
        <w:t>,</w:t>
      </w:r>
    </w:p>
    <w:p w14:paraId="3A394CF9" w14:textId="77777777" w:rsidR="007B450F" w:rsidRDefault="00E6740C" w:rsidP="003609BD">
      <w:pPr>
        <w:pStyle w:val="Zahteve33-5Opis-zadnji"/>
      </w:pPr>
      <w:r>
        <w:t>B.5.4</w:t>
      </w:r>
      <w:r>
        <w:tab/>
      </w:r>
      <w:r w:rsidR="00AB5CE5">
        <w:t>klasifikacijo v hierarhično drevo dokumentov organizirano skladno s potrebami naročnika</w:t>
      </w:r>
      <w:r w:rsidR="00187079">
        <w:t>.</w:t>
      </w:r>
    </w:p>
    <w:p w14:paraId="434ABDC1" w14:textId="77777777" w:rsidR="007B450F" w:rsidRDefault="00AB5CE5" w:rsidP="00E41EE6">
      <w:pPr>
        <w:pStyle w:val="Zahteve33-2Oznaka"/>
      </w:pPr>
      <w:r>
        <w:t>Zahteva B.6</w:t>
      </w:r>
    </w:p>
    <w:p w14:paraId="255E7207" w14:textId="77777777" w:rsidR="00AB5CE5" w:rsidRDefault="00AB5CE5" w:rsidP="004C2740">
      <w:pPr>
        <w:pStyle w:val="Zahteve33-3Resitevmora"/>
      </w:pPr>
      <w:r w:rsidRPr="003622BE">
        <w:t>Rešitev</w:t>
      </w:r>
      <w:r>
        <w:t xml:space="preserve"> mora omogočati:</w:t>
      </w:r>
    </w:p>
    <w:p w14:paraId="33493303" w14:textId="77777777" w:rsidR="00AB5CE5" w:rsidRDefault="00AB5CE5" w:rsidP="003609BD">
      <w:pPr>
        <w:pStyle w:val="Zahteve33-4Opis"/>
      </w:pPr>
      <w:r>
        <w:t>B.6.1</w:t>
      </w:r>
      <w:r w:rsidR="00E6740C">
        <w:tab/>
      </w:r>
      <w:r>
        <w:t>dodajanje raznovrstnih dokumentov v različnih oblik</w:t>
      </w:r>
      <w:r w:rsidR="008D6707">
        <w:t>ah</w:t>
      </w:r>
      <w:r>
        <w:t xml:space="preserve"> (besedilni, slikovni, zvočni, video zapisi)</w:t>
      </w:r>
      <w:r w:rsidR="00187079">
        <w:t>,</w:t>
      </w:r>
    </w:p>
    <w:p w14:paraId="1A36C3F9" w14:textId="77777777" w:rsidR="00AB5CE5" w:rsidRDefault="00AB5CE5" w:rsidP="003609BD">
      <w:pPr>
        <w:pStyle w:val="Zahteve33-4Opis"/>
      </w:pPr>
      <w:r>
        <w:t>B.6.2</w:t>
      </w:r>
      <w:r w:rsidR="00E6740C">
        <w:tab/>
      </w:r>
      <w:r>
        <w:t>ločevanje izvornega dokumenta in prilog</w:t>
      </w:r>
      <w:r w:rsidR="00187079">
        <w:t>,</w:t>
      </w:r>
    </w:p>
    <w:p w14:paraId="4208DEAE" w14:textId="77777777" w:rsidR="00AB5CE5" w:rsidRDefault="00AB5CE5" w:rsidP="003609BD">
      <w:pPr>
        <w:pStyle w:val="Zahteve33-4Opis"/>
      </w:pPr>
      <w:r>
        <w:t>B.6.3</w:t>
      </w:r>
      <w:r w:rsidR="00E6740C">
        <w:tab/>
      </w:r>
      <w:r>
        <w:t xml:space="preserve">možnost definicije več </w:t>
      </w:r>
      <w:r w:rsidR="009A587F">
        <w:t>tipov datotek, ki veljajo kot izvorni dokument</w:t>
      </w:r>
      <w:r w:rsidR="00187079">
        <w:t>,</w:t>
      </w:r>
    </w:p>
    <w:p w14:paraId="69538E07" w14:textId="77777777" w:rsidR="00AB5CE5" w:rsidRDefault="00E6740C" w:rsidP="003609BD">
      <w:pPr>
        <w:pStyle w:val="Zahteve33-4Opis"/>
      </w:pPr>
      <w:r>
        <w:t>B.6.4</w:t>
      </w:r>
      <w:r>
        <w:tab/>
      </w:r>
      <w:r w:rsidR="00AB5CE5">
        <w:t>evidentiranje podatkov o pošiljatelju in prejemniku</w:t>
      </w:r>
      <w:r w:rsidR="00187079">
        <w:t>,</w:t>
      </w:r>
    </w:p>
    <w:p w14:paraId="457C940F" w14:textId="77777777" w:rsidR="00AB5CE5" w:rsidRDefault="00E6740C" w:rsidP="003609BD">
      <w:pPr>
        <w:pStyle w:val="Zahteve33-5Opis-zadnji"/>
      </w:pPr>
      <w:r>
        <w:t>B.6.5</w:t>
      </w:r>
      <w:r>
        <w:tab/>
      </w:r>
      <w:r w:rsidR="00AB5CE5">
        <w:t>omogočena uporaba dokumentov v različnih logičnih strukturah (dosje, zadeva, itd.) in drugih programskih modulih</w:t>
      </w:r>
      <w:r w:rsidR="00187079">
        <w:t>.</w:t>
      </w:r>
    </w:p>
    <w:p w14:paraId="5748E468" w14:textId="77777777" w:rsidR="007B450F" w:rsidRDefault="00AB5CE5" w:rsidP="00E41EE6">
      <w:pPr>
        <w:pStyle w:val="Zahteve33-2Oznaka"/>
      </w:pPr>
      <w:r>
        <w:t>Zahteva B.7</w:t>
      </w:r>
    </w:p>
    <w:p w14:paraId="226F4545" w14:textId="77777777" w:rsidR="00AB5CE5" w:rsidRDefault="003622BE" w:rsidP="003609BD">
      <w:pPr>
        <w:pStyle w:val="Zahteve33-5Opis-zadnji"/>
      </w:pPr>
      <w:r>
        <w:t>B.7.1</w:t>
      </w:r>
      <w:r>
        <w:tab/>
      </w:r>
      <w:r w:rsidR="00B36461" w:rsidRPr="00B36461">
        <w:t>Glede na tipe dokumentov se določi nabor metapodatkov za opis dokumenta in prilog. Metapodatki se vpišejo, samodejno prepoznajo ali izbirajo iz šifrantov.</w:t>
      </w:r>
    </w:p>
    <w:p w14:paraId="21C13997" w14:textId="77777777" w:rsidR="007B450F" w:rsidRPr="007B450F" w:rsidRDefault="00AB5CE5" w:rsidP="00E41EE6">
      <w:pPr>
        <w:pStyle w:val="Zahteve33-2Oznaka"/>
      </w:pPr>
      <w:r w:rsidRPr="007B450F">
        <w:t>Zahteva B.8</w:t>
      </w:r>
    </w:p>
    <w:p w14:paraId="0CCB2150" w14:textId="77777777" w:rsidR="00AB5CE5" w:rsidRDefault="00AB5CE5" w:rsidP="004C2740">
      <w:pPr>
        <w:pStyle w:val="Zahteve33-3Resitevmora"/>
      </w:pPr>
      <w:r>
        <w:t>Rešitev mora zagotavljati omejevanje dostopa in sledljivost z uporabo:</w:t>
      </w:r>
    </w:p>
    <w:p w14:paraId="67C9AA2A" w14:textId="77777777" w:rsidR="00AB5CE5" w:rsidRPr="00AB5CE5" w:rsidRDefault="00E6740C" w:rsidP="003609BD">
      <w:pPr>
        <w:pStyle w:val="Zahteve33-4Opis"/>
      </w:pPr>
      <w:r>
        <w:t>B.8.1</w:t>
      </w:r>
      <w:r>
        <w:tab/>
      </w:r>
      <w:r w:rsidR="00AB5CE5" w:rsidRPr="00AB5CE5">
        <w:t xml:space="preserve">pravic dostopa preko </w:t>
      </w:r>
      <w:r w:rsidR="00AB5CE5" w:rsidRPr="00E6740C">
        <w:t>klasifikacije</w:t>
      </w:r>
      <w:r w:rsidR="00AB5CE5" w:rsidRPr="00AB5CE5">
        <w:t>, do podrobnosti dokumenta in prilog</w:t>
      </w:r>
      <w:r w:rsidR="00187079">
        <w:t>,</w:t>
      </w:r>
    </w:p>
    <w:p w14:paraId="3E91FEA0" w14:textId="77777777" w:rsidR="00AB5CE5" w:rsidRPr="00AB5CE5" w:rsidRDefault="00E6740C" w:rsidP="003609BD">
      <w:pPr>
        <w:pStyle w:val="Zahteve33-4Opis"/>
      </w:pPr>
      <w:r>
        <w:t>B.8.2</w:t>
      </w:r>
      <w:r>
        <w:tab/>
      </w:r>
      <w:r w:rsidR="00AB5CE5" w:rsidRPr="00AB5CE5">
        <w:t>definicije pravic dostopa, kjer uporabnik lahko pregleduje dokumente različnih prejemnikov</w:t>
      </w:r>
      <w:r w:rsidR="00187079">
        <w:t>,</w:t>
      </w:r>
    </w:p>
    <w:p w14:paraId="01E21326" w14:textId="77777777" w:rsidR="00AB5CE5" w:rsidRDefault="00E6740C" w:rsidP="00EB1779">
      <w:pPr>
        <w:pStyle w:val="Zahteve33-4Opis"/>
      </w:pPr>
      <w:r>
        <w:t>B.8.3</w:t>
      </w:r>
      <w:r>
        <w:tab/>
      </w:r>
      <w:r w:rsidR="00AB5CE5" w:rsidRPr="00AB5CE5">
        <w:t>popoln</w:t>
      </w:r>
      <w:r w:rsidR="00B712ED">
        <w:t>e</w:t>
      </w:r>
      <w:r w:rsidR="00AB5CE5" w:rsidRPr="00AB5CE5">
        <w:t xml:space="preserve"> sledljivost</w:t>
      </w:r>
      <w:r w:rsidR="00B712ED">
        <w:t>i</w:t>
      </w:r>
      <w:r w:rsidR="00AB5CE5" w:rsidRPr="00AB5CE5">
        <w:t xml:space="preserve"> z revizijsko sledjo izvajanja aktivnosti nad dokumentom</w:t>
      </w:r>
      <w:r w:rsidR="00187079">
        <w:t>.</w:t>
      </w:r>
    </w:p>
    <w:p w14:paraId="5905562B" w14:textId="77777777" w:rsidR="00EB1779" w:rsidRPr="00EB1779" w:rsidRDefault="00EB1779" w:rsidP="00EB1779">
      <w:pPr>
        <w:pStyle w:val="Zahteve33-5Opis-zadnji"/>
      </w:pPr>
      <w:r>
        <w:t>B.8.4</w:t>
      </w:r>
      <w:r>
        <w:tab/>
        <w:t>prevzem pravic iz SharePoint sistema</w:t>
      </w:r>
    </w:p>
    <w:p w14:paraId="3CC7A6C3" w14:textId="77777777" w:rsidR="007B450F" w:rsidRDefault="00AB5CE5" w:rsidP="00E41EE6">
      <w:pPr>
        <w:pStyle w:val="Zahteve33-2Oznaka"/>
      </w:pPr>
      <w:r>
        <w:t>Zahteva B.9</w:t>
      </w:r>
    </w:p>
    <w:p w14:paraId="525549FA" w14:textId="77777777" w:rsidR="00AB5CE5" w:rsidRDefault="00AB5CE5" w:rsidP="004C2740">
      <w:pPr>
        <w:pStyle w:val="Zahteve33-3Resitevmora"/>
      </w:pPr>
      <w:r>
        <w:t>Rešitev mora podpirati:</w:t>
      </w:r>
    </w:p>
    <w:p w14:paraId="2D03CC12" w14:textId="77777777" w:rsidR="00AB5CE5" w:rsidRDefault="00E6740C" w:rsidP="003609BD">
      <w:pPr>
        <w:pStyle w:val="Zahteve33-4Opis"/>
      </w:pPr>
      <w:r>
        <w:t>B.9.1</w:t>
      </w:r>
      <w:r>
        <w:tab/>
      </w:r>
      <w:r w:rsidR="00AB5CE5">
        <w:t>sistem prevzemanja v delo (angl. Check-out/check-in) in verzioniranje</w:t>
      </w:r>
      <w:r w:rsidR="00187079">
        <w:t>,</w:t>
      </w:r>
    </w:p>
    <w:p w14:paraId="05B896A0" w14:textId="77777777" w:rsidR="00AB5CE5" w:rsidRDefault="00E6740C" w:rsidP="003609BD">
      <w:pPr>
        <w:pStyle w:val="Zahteve33-5Opis-zadnji"/>
      </w:pPr>
      <w:r>
        <w:t>B.9.2</w:t>
      </w:r>
      <w:r>
        <w:tab/>
      </w:r>
      <w:r w:rsidR="00AB5CE5">
        <w:t>spreminjanje statusa dokumenta skladno z obdelavo skozi delovne tokove</w:t>
      </w:r>
      <w:r w:rsidR="00187079">
        <w:t>.</w:t>
      </w:r>
    </w:p>
    <w:p w14:paraId="15772190" w14:textId="77777777" w:rsidR="007B450F" w:rsidRDefault="00AB5CE5" w:rsidP="00E41EE6">
      <w:pPr>
        <w:pStyle w:val="Zahteve33-2Oznaka"/>
      </w:pPr>
      <w:r>
        <w:t>Zahteva B.10</w:t>
      </w:r>
    </w:p>
    <w:p w14:paraId="164F55F3" w14:textId="77777777" w:rsidR="00AB5CE5" w:rsidRDefault="00AB5CE5" w:rsidP="004C2740">
      <w:pPr>
        <w:pStyle w:val="Zahteve33-3Resitevmora"/>
      </w:pPr>
      <w:r>
        <w:t xml:space="preserve">Rešitev </w:t>
      </w:r>
      <w:r w:rsidRPr="00E6740C">
        <w:t>mora</w:t>
      </w:r>
      <w:r>
        <w:t xml:space="preserve"> vključevati:</w:t>
      </w:r>
    </w:p>
    <w:p w14:paraId="7CA10D70" w14:textId="77777777" w:rsidR="00AB5CE5" w:rsidRDefault="00E6740C" w:rsidP="003609BD">
      <w:pPr>
        <w:pStyle w:val="Zahteve33-4Opis"/>
      </w:pPr>
      <w:r>
        <w:t>B.10.1</w:t>
      </w:r>
      <w:r>
        <w:tab/>
      </w:r>
      <w:r w:rsidR="00AB5CE5">
        <w:t>vizualizacijo dokumentov in prilog</w:t>
      </w:r>
      <w:r w:rsidR="00187079">
        <w:t>,</w:t>
      </w:r>
    </w:p>
    <w:p w14:paraId="498D6A70" w14:textId="77777777" w:rsidR="00AB5CE5" w:rsidRDefault="00E6740C" w:rsidP="003609BD">
      <w:pPr>
        <w:pStyle w:val="Zahteve33-4Opis"/>
      </w:pPr>
      <w:r>
        <w:t>B.10.2</w:t>
      </w:r>
      <w:r>
        <w:tab/>
      </w:r>
      <w:r w:rsidR="00AB5CE5">
        <w:t>pregled izvlečka vsebine dokumenta (npr. vsebina prepoznana z uporabo optičnega prepoznavanja vsebine)</w:t>
      </w:r>
      <w:r w:rsidR="00187079">
        <w:t>,</w:t>
      </w:r>
    </w:p>
    <w:p w14:paraId="51392221" w14:textId="77777777" w:rsidR="00AB5CE5" w:rsidRDefault="00E6740C" w:rsidP="003609BD">
      <w:pPr>
        <w:pStyle w:val="Zahteve33-4Opis"/>
      </w:pPr>
      <w:r>
        <w:t>B.10.3</w:t>
      </w:r>
      <w:r>
        <w:tab/>
      </w:r>
      <w:r w:rsidR="00AB5CE5">
        <w:t>prikaz življenjskega cikla dokumenta</w:t>
      </w:r>
      <w:r w:rsidR="00187079">
        <w:t>,</w:t>
      </w:r>
    </w:p>
    <w:p w14:paraId="17DF24DB" w14:textId="77777777" w:rsidR="00AB5CE5" w:rsidRDefault="00E6740C" w:rsidP="003609BD">
      <w:pPr>
        <w:pStyle w:val="Zahteve33-4Opis"/>
      </w:pPr>
      <w:r>
        <w:t>B.10.4</w:t>
      </w:r>
      <w:r>
        <w:tab/>
      </w:r>
      <w:r w:rsidR="00AB5CE5">
        <w:t>definicijo in pregled povezanih dokumentov</w:t>
      </w:r>
      <w:r w:rsidR="00187079">
        <w:t>,</w:t>
      </w:r>
    </w:p>
    <w:p w14:paraId="6695A95E" w14:textId="77777777" w:rsidR="00AB5CE5" w:rsidRDefault="00E6740C" w:rsidP="003609BD">
      <w:pPr>
        <w:pStyle w:val="Zahteve33-4Opis"/>
      </w:pPr>
      <w:r>
        <w:t>B.10.5</w:t>
      </w:r>
      <w:r>
        <w:tab/>
      </w:r>
      <w:r w:rsidR="00187079">
        <w:t>verifikacijo</w:t>
      </w:r>
      <w:r w:rsidR="00AB5CE5">
        <w:t xml:space="preserve"> vsebine dokumenta na podlagi tipa dokumenta (npr. Xml e-Slog verifik</w:t>
      </w:r>
      <w:r w:rsidR="00187079">
        <w:t>acija strukture XSD in vsebine),</w:t>
      </w:r>
    </w:p>
    <w:p w14:paraId="168F63C0" w14:textId="77777777" w:rsidR="00AB5CE5" w:rsidRDefault="00E6740C" w:rsidP="003609BD">
      <w:pPr>
        <w:pStyle w:val="Zahteve33-5Opis-zadnji"/>
      </w:pPr>
      <w:r>
        <w:t>B.10.6</w:t>
      </w:r>
      <w:r>
        <w:tab/>
      </w:r>
      <w:r w:rsidR="00AB5CE5">
        <w:t>dodajanje komentarjev na dokumentih in prilogah</w:t>
      </w:r>
      <w:r w:rsidR="00187079">
        <w:t>.</w:t>
      </w:r>
    </w:p>
    <w:p w14:paraId="15F2861C" w14:textId="77777777" w:rsidR="007B450F" w:rsidRDefault="00AB5CE5" w:rsidP="00E41EE6">
      <w:pPr>
        <w:pStyle w:val="Zahteve33-2Oznaka"/>
      </w:pPr>
      <w:r>
        <w:t>Zahteva B.11</w:t>
      </w:r>
    </w:p>
    <w:p w14:paraId="140F8CFB" w14:textId="77777777" w:rsidR="00AB5CE5" w:rsidRDefault="00AB5CE5" w:rsidP="004C2740">
      <w:pPr>
        <w:pStyle w:val="Zahteve33-3Resitevmora"/>
      </w:pPr>
      <w:r>
        <w:t>Rešitev mora omogočati:</w:t>
      </w:r>
    </w:p>
    <w:p w14:paraId="33A0447D" w14:textId="77777777" w:rsidR="00AB5CE5" w:rsidRDefault="00E6740C" w:rsidP="003609BD">
      <w:pPr>
        <w:pStyle w:val="Zahteve33-4Opis"/>
      </w:pPr>
      <w:r>
        <w:t>B.11.1</w:t>
      </w:r>
      <w:r>
        <w:tab/>
      </w:r>
      <w:r w:rsidR="00AB5CE5" w:rsidRPr="00E6740C">
        <w:t>zajem</w:t>
      </w:r>
      <w:r w:rsidR="00AB5CE5">
        <w:t xml:space="preserve"> in pregled metapodatkov arhiviranja (priročni in trajni arhiv) s pripadajočimi časovnimi žigi</w:t>
      </w:r>
      <w:r w:rsidR="00D74BA7">
        <w:t>,</w:t>
      </w:r>
    </w:p>
    <w:p w14:paraId="267037F1" w14:textId="77777777" w:rsidR="00AB5CE5" w:rsidRDefault="00E6740C" w:rsidP="003609BD">
      <w:pPr>
        <w:pStyle w:val="Zahteve33-4Opis"/>
      </w:pPr>
      <w:r>
        <w:t>B.11.2</w:t>
      </w:r>
      <w:r>
        <w:tab/>
      </w:r>
      <w:r w:rsidR="00AB5CE5">
        <w:t xml:space="preserve">časovno žigosanje dokumenta (ponudnik storitve </w:t>
      </w:r>
      <w:r w:rsidR="00D74BA7">
        <w:t xml:space="preserve">časovnega žigosanja </w:t>
      </w:r>
      <w:r w:rsidR="00AB5CE5">
        <w:t>ni izbran; ponudnik naj za način komunikacije s ponudnikom predvideva uporabo tehnologijo spletnih storitev)</w:t>
      </w:r>
      <w:r w:rsidR="00D74BA7">
        <w:t>,</w:t>
      </w:r>
    </w:p>
    <w:p w14:paraId="3A1EEBCC" w14:textId="77777777" w:rsidR="00AB5CE5" w:rsidRDefault="00E6740C" w:rsidP="003609BD">
      <w:pPr>
        <w:pStyle w:val="Zahteve33-5Opis-zadnji"/>
      </w:pPr>
      <w:r>
        <w:t>B.11.3</w:t>
      </w:r>
      <w:r>
        <w:tab/>
      </w:r>
      <w:r w:rsidR="00AB5CE5">
        <w:t>elektronsko podpisovanje dokumentov in prilog</w:t>
      </w:r>
      <w:r w:rsidR="00D74BA7">
        <w:t>.</w:t>
      </w:r>
    </w:p>
    <w:p w14:paraId="4F48C361" w14:textId="77777777" w:rsidR="007B450F" w:rsidRDefault="00AB5CE5" w:rsidP="00E41EE6">
      <w:pPr>
        <w:pStyle w:val="Zahteve33-2Oznaka"/>
      </w:pPr>
      <w:r>
        <w:t>Zahteva B.12</w:t>
      </w:r>
    </w:p>
    <w:p w14:paraId="357C4B03" w14:textId="77777777" w:rsidR="00D74BA7" w:rsidRDefault="00D74BA7" w:rsidP="00D74BA7">
      <w:pPr>
        <w:pStyle w:val="Zahteve33-3Resitevmora"/>
      </w:pPr>
      <w:r>
        <w:t>Rešitev mora omogočati:</w:t>
      </w:r>
    </w:p>
    <w:p w14:paraId="7C5685B5" w14:textId="77777777" w:rsidR="00AB5CE5" w:rsidRDefault="00E6740C" w:rsidP="003609BD">
      <w:pPr>
        <w:pStyle w:val="Zahteve33-5Opis-zadnji"/>
      </w:pPr>
      <w:r>
        <w:t>B.12.1</w:t>
      </w:r>
      <w:r>
        <w:tab/>
      </w:r>
      <w:r w:rsidR="00D74BA7">
        <w:t>d</w:t>
      </w:r>
      <w:r w:rsidR="00AB5CE5">
        <w:t>oločanje časovnega roka za reševanje in avtorizacijo dokumenta (rok izvedbe akcije nad dokumentom) preko funkcionalnosti rokovnika.</w:t>
      </w:r>
    </w:p>
    <w:p w14:paraId="1E5465DF" w14:textId="77777777" w:rsidR="007B450F" w:rsidRDefault="00FD5980" w:rsidP="00E41EE6">
      <w:pPr>
        <w:pStyle w:val="Zahteve33-2Oznaka"/>
      </w:pPr>
      <w:r>
        <w:t>Zahteva B.13</w:t>
      </w:r>
    </w:p>
    <w:p w14:paraId="26D4CBE5" w14:textId="77777777" w:rsidR="00FD5980" w:rsidRDefault="00FD5980" w:rsidP="004C2740">
      <w:pPr>
        <w:pStyle w:val="Zahteve33-3Resitevmora"/>
      </w:pPr>
      <w:r>
        <w:t>Rešitev mora vključevati naslednje funkcionalnosti iskanja:</w:t>
      </w:r>
    </w:p>
    <w:p w14:paraId="4C9EC64A" w14:textId="77777777" w:rsidR="00FD5980" w:rsidRDefault="004E2455" w:rsidP="003609BD">
      <w:pPr>
        <w:pStyle w:val="Zahteve33-4Opis"/>
      </w:pPr>
      <w:r>
        <w:t>B.13.1</w:t>
      </w:r>
      <w:r>
        <w:tab/>
      </w:r>
      <w:r w:rsidR="00FD5980">
        <w:t>iskanje dokumenta po različnih kriterijih: po vsebini dokumenta, po metapodatkih, po partnerju, po kontaktih in povezanih dokumentih</w:t>
      </w:r>
      <w:r w:rsidR="001C590C">
        <w:t>,</w:t>
      </w:r>
    </w:p>
    <w:p w14:paraId="0229E445" w14:textId="77777777" w:rsidR="001C590C" w:rsidRDefault="004E2455" w:rsidP="003609BD">
      <w:pPr>
        <w:pStyle w:val="Zahteve33-4Opis"/>
      </w:pPr>
      <w:r>
        <w:t>B.13.2</w:t>
      </w:r>
      <w:r>
        <w:tab/>
      </w:r>
      <w:r w:rsidR="001C590C">
        <w:t xml:space="preserve">iskanje </w:t>
      </w:r>
      <w:r w:rsidR="001C590C" w:rsidRPr="001C590C">
        <w:t>po celotnem besedilu (angl. Full Text Search)</w:t>
      </w:r>
      <w:r w:rsidR="001C590C">
        <w:t>,</w:t>
      </w:r>
    </w:p>
    <w:p w14:paraId="1C26E750" w14:textId="77777777" w:rsidR="00FD5980" w:rsidRPr="001C590C" w:rsidRDefault="004E2455" w:rsidP="003609BD">
      <w:pPr>
        <w:pStyle w:val="Zahteve33-4Opis"/>
      </w:pPr>
      <w:r>
        <w:t>B.13.3</w:t>
      </w:r>
      <w:r>
        <w:tab/>
      </w:r>
      <w:r w:rsidR="00FD5980" w:rsidRPr="001C590C">
        <w:t>iskanje na podlagi pooblastil uporabnika; dostop do dokumentov in vsebine na podlagi pravic</w:t>
      </w:r>
      <w:r w:rsidR="001C590C">
        <w:t>,</w:t>
      </w:r>
    </w:p>
    <w:p w14:paraId="1B849D0B" w14:textId="77777777" w:rsidR="00FD5980" w:rsidRDefault="004E2455" w:rsidP="003609BD">
      <w:pPr>
        <w:pStyle w:val="Zahteve33-5Opis-zadnji"/>
      </w:pPr>
      <w:r>
        <w:t>B.13.4</w:t>
      </w:r>
      <w:r>
        <w:tab/>
      </w:r>
      <w:r w:rsidR="00FD5980">
        <w:t>iskanje dokumentov s podporo uporabe iskalnih predlog</w:t>
      </w:r>
      <w:r w:rsidR="001C590C">
        <w:t>.</w:t>
      </w:r>
    </w:p>
    <w:p w14:paraId="49896339" w14:textId="77777777" w:rsidR="003F5A61" w:rsidRDefault="007B450F" w:rsidP="009E7D89">
      <w:pPr>
        <w:pStyle w:val="ZAHTEVE3346-1Podnaslov1"/>
      </w:pPr>
      <w:r>
        <w:t>PRILOGE</w:t>
      </w:r>
    </w:p>
    <w:p w14:paraId="36B04C56" w14:textId="77777777" w:rsidR="007B450F" w:rsidRDefault="005971BD" w:rsidP="00E41EE6">
      <w:pPr>
        <w:pStyle w:val="Zahteve33-2Oznaka"/>
      </w:pPr>
      <w:r>
        <w:t>Zahteva B.14</w:t>
      </w:r>
    </w:p>
    <w:p w14:paraId="246D55C9" w14:textId="77777777" w:rsidR="005971BD" w:rsidRDefault="005971BD" w:rsidP="004C2740">
      <w:pPr>
        <w:pStyle w:val="Zahteve33-3Resitevmora"/>
      </w:pPr>
      <w:r>
        <w:t>Rešitev mora omogočati:</w:t>
      </w:r>
    </w:p>
    <w:p w14:paraId="1180D1FF" w14:textId="77777777" w:rsidR="005971BD" w:rsidRPr="005971BD" w:rsidRDefault="003622BE" w:rsidP="003609BD">
      <w:pPr>
        <w:pStyle w:val="Zahteve33-4Opis"/>
      </w:pPr>
      <w:r>
        <w:t>B.14.1</w:t>
      </w:r>
      <w:r>
        <w:tab/>
      </w:r>
      <w:r w:rsidR="005971BD" w:rsidRPr="005971BD">
        <w:t>vnos, dodajanje, premikanje in brisanje različnih prilog k dokumentu</w:t>
      </w:r>
      <w:r w:rsidR="00B02581">
        <w:t>,</w:t>
      </w:r>
    </w:p>
    <w:p w14:paraId="1604CC2D" w14:textId="77777777" w:rsidR="005971BD" w:rsidRPr="005971BD" w:rsidRDefault="003622BE" w:rsidP="003609BD">
      <w:pPr>
        <w:pStyle w:val="Zahteve33-4Opis"/>
      </w:pPr>
      <w:r>
        <w:t>B.14.2</w:t>
      </w:r>
      <w:r>
        <w:tab/>
      </w:r>
      <w:r w:rsidR="005971BD" w:rsidRPr="005971BD">
        <w:t>dodeljevanje več prilog na dokument</w:t>
      </w:r>
      <w:r w:rsidR="00B02581">
        <w:t>,</w:t>
      </w:r>
    </w:p>
    <w:p w14:paraId="51199816" w14:textId="77777777" w:rsidR="005971BD" w:rsidRPr="005971BD" w:rsidRDefault="003622BE" w:rsidP="003609BD">
      <w:pPr>
        <w:pStyle w:val="Zahteve33-4Opis"/>
      </w:pPr>
      <w:r>
        <w:t>B.14.3</w:t>
      </w:r>
      <w:r>
        <w:tab/>
      </w:r>
      <w:r w:rsidR="005971BD" w:rsidRPr="005971BD">
        <w:t>masovno dodajanje prilog (izvorna ali ZIP oblika)</w:t>
      </w:r>
      <w:r w:rsidR="00B02581">
        <w:t>,</w:t>
      </w:r>
    </w:p>
    <w:p w14:paraId="5DEC779B" w14:textId="77777777" w:rsidR="005971BD" w:rsidRPr="005971BD" w:rsidRDefault="003622BE" w:rsidP="003609BD">
      <w:pPr>
        <w:pStyle w:val="Zahteve33-4Opis"/>
      </w:pPr>
      <w:r>
        <w:t>B.14.4</w:t>
      </w:r>
      <w:r>
        <w:tab/>
        <w:t>z</w:t>
      </w:r>
      <w:r w:rsidR="005971BD" w:rsidRPr="005971BD">
        <w:t>aporedno številčenje prilog</w:t>
      </w:r>
      <w:r w:rsidR="00B02581">
        <w:t>,</w:t>
      </w:r>
    </w:p>
    <w:p w14:paraId="53B55990" w14:textId="77777777" w:rsidR="005971BD" w:rsidRPr="005971BD" w:rsidRDefault="005971BD" w:rsidP="003609BD">
      <w:pPr>
        <w:pStyle w:val="Zahteve33-4Opis"/>
      </w:pPr>
      <w:r w:rsidRPr="005971BD">
        <w:t>B.14.5</w:t>
      </w:r>
      <w:r w:rsidR="003622BE">
        <w:tab/>
      </w:r>
      <w:r w:rsidRPr="005971BD">
        <w:t>dopolnjevanje in spreminjanje metapodatkov o prilogi</w:t>
      </w:r>
      <w:r w:rsidR="00B02581">
        <w:t>,</w:t>
      </w:r>
    </w:p>
    <w:p w14:paraId="6F39C47F" w14:textId="77777777" w:rsidR="005971BD" w:rsidRPr="005971BD" w:rsidRDefault="003622BE" w:rsidP="003609BD">
      <w:pPr>
        <w:pStyle w:val="Zahteve33-5Opis-zadnji"/>
      </w:pPr>
      <w:r>
        <w:t>B.14.6</w:t>
      </w:r>
      <w:r>
        <w:tab/>
      </w:r>
      <w:r w:rsidR="005971BD" w:rsidRPr="005971BD">
        <w:t>omejevanje dostopa do prilog</w:t>
      </w:r>
      <w:r w:rsidR="00B02581">
        <w:t>.</w:t>
      </w:r>
    </w:p>
    <w:p w14:paraId="16343E84" w14:textId="77777777" w:rsidR="007B450F" w:rsidRDefault="005971BD" w:rsidP="00E41EE6">
      <w:pPr>
        <w:pStyle w:val="Zahteve33-2Oznaka"/>
      </w:pPr>
      <w:r>
        <w:t>Zahteva B.15</w:t>
      </w:r>
    </w:p>
    <w:p w14:paraId="6D4F0386" w14:textId="77777777" w:rsidR="005971BD" w:rsidRDefault="005971BD" w:rsidP="007B450F">
      <w:pPr>
        <w:pStyle w:val="Zahteve33-3Resitevmora"/>
      </w:pPr>
      <w:r>
        <w:t>Rešitev mora vključevati:</w:t>
      </w:r>
    </w:p>
    <w:p w14:paraId="0B472704" w14:textId="77777777" w:rsidR="005971BD" w:rsidRDefault="003622BE" w:rsidP="003609BD">
      <w:pPr>
        <w:pStyle w:val="Zahteve33-5Opis-zadnji"/>
      </w:pPr>
      <w:r>
        <w:t>B.15.1</w:t>
      </w:r>
      <w:r>
        <w:tab/>
      </w:r>
      <w:r w:rsidR="00B02581">
        <w:t>vizualizacijo</w:t>
      </w:r>
      <w:r w:rsidR="005971BD">
        <w:t xml:space="preserve"> prilog, ki se nastavlja glede na tip priloge (npr. Xml vizalizacija z uporabo Xslt transformacije). V kolikor transformacija oziroma vizualizacija za določen tip priloge ni na voljo</w:t>
      </w:r>
      <w:r w:rsidR="00B02581">
        <w:t>,</w:t>
      </w:r>
      <w:r w:rsidR="005971BD">
        <w:t xml:space="preserve"> se uporabi splošna.</w:t>
      </w:r>
    </w:p>
    <w:p w14:paraId="43B07754" w14:textId="77777777" w:rsidR="007B450F" w:rsidRDefault="005971BD" w:rsidP="00E41EE6">
      <w:pPr>
        <w:pStyle w:val="Zahteve33-2Oznaka"/>
      </w:pPr>
      <w:r>
        <w:t>Zahteva B.16</w:t>
      </w:r>
    </w:p>
    <w:p w14:paraId="63DEB82A" w14:textId="77777777" w:rsidR="00B02581" w:rsidRDefault="00B02581" w:rsidP="00B02581">
      <w:pPr>
        <w:pStyle w:val="Zahteve33-3Resitevmora"/>
      </w:pPr>
      <w:r>
        <w:t>Rešitev mora omogočati:</w:t>
      </w:r>
    </w:p>
    <w:p w14:paraId="724C1D9D" w14:textId="5D50A656" w:rsidR="00764DE7" w:rsidRDefault="00764DE7" w:rsidP="003609BD">
      <w:pPr>
        <w:pStyle w:val="Zahteve33-4Opis"/>
      </w:pPr>
      <w:bookmarkStart w:id="122" w:name="_Toc441437889"/>
      <w:r>
        <w:t>B.16.1</w:t>
      </w:r>
      <w:r>
        <w:tab/>
      </w:r>
      <w:r w:rsidR="00031950">
        <w:t>šifriranje datotek z varovanim ključem aktualne dolžine.</w:t>
      </w:r>
    </w:p>
    <w:p w14:paraId="73603F0C" w14:textId="77777777" w:rsidR="003F5A61" w:rsidRDefault="00F72B9E" w:rsidP="009E7D89">
      <w:pPr>
        <w:pStyle w:val="ZAHTEVE3346-1Podnaslov1"/>
      </w:pPr>
      <w:r w:rsidRPr="00CB5C24">
        <w:t>ZAJEM</w:t>
      </w:r>
      <w:r w:rsidRPr="00B5371A">
        <w:t xml:space="preserve"> IN OBDELAVA DOKUMENTOV</w:t>
      </w:r>
      <w:bookmarkEnd w:id="122"/>
    </w:p>
    <w:p w14:paraId="4E5FAD2A" w14:textId="77777777" w:rsidR="003F5A61" w:rsidRPr="00F72B9E" w:rsidRDefault="003F5A61" w:rsidP="00F72B9E">
      <w:pPr>
        <w:pStyle w:val="Zahteve33-1Ponaslov2"/>
      </w:pPr>
      <w:r w:rsidRPr="00F72B9E">
        <w:t>Zajem</w:t>
      </w:r>
    </w:p>
    <w:p w14:paraId="4782FD33" w14:textId="77777777" w:rsidR="007B450F" w:rsidRDefault="005971BD" w:rsidP="00E41EE6">
      <w:pPr>
        <w:pStyle w:val="Zahteve33-2Oznaka"/>
      </w:pPr>
      <w:r>
        <w:t>Zahteva B.17</w:t>
      </w:r>
    </w:p>
    <w:p w14:paraId="0738584F" w14:textId="77777777" w:rsidR="005971BD" w:rsidRDefault="005971BD" w:rsidP="004C2740">
      <w:pPr>
        <w:pStyle w:val="Zahteve33-3Resitevmora"/>
      </w:pPr>
      <w:r>
        <w:t>Rešitev mora omogočati:</w:t>
      </w:r>
    </w:p>
    <w:p w14:paraId="17A08CD1" w14:textId="77777777" w:rsidR="005971BD" w:rsidRDefault="003622BE" w:rsidP="003609BD">
      <w:pPr>
        <w:pStyle w:val="Zahteve33-4Opis"/>
      </w:pPr>
      <w:r>
        <w:t>B.17.1</w:t>
      </w:r>
      <w:r>
        <w:tab/>
      </w:r>
      <w:r w:rsidR="005971BD">
        <w:t>zajemanje vsebin neglede na lokacijo</w:t>
      </w:r>
      <w:r w:rsidR="00533225">
        <w:t>,</w:t>
      </w:r>
    </w:p>
    <w:p w14:paraId="0546F7A9" w14:textId="77777777" w:rsidR="005971BD" w:rsidRDefault="003622BE" w:rsidP="003609BD">
      <w:pPr>
        <w:pStyle w:val="Zahteve33-4Opis"/>
      </w:pPr>
      <w:r>
        <w:t>B.17.2</w:t>
      </w:r>
      <w:r>
        <w:tab/>
      </w:r>
      <w:r w:rsidR="005971BD">
        <w:t>ohranjanje prilog in vsebine izvornega dokumenta</w:t>
      </w:r>
      <w:r w:rsidR="00533225">
        <w:t>,</w:t>
      </w:r>
    </w:p>
    <w:p w14:paraId="0E97B7AF" w14:textId="77777777" w:rsidR="005971BD" w:rsidRDefault="003622BE" w:rsidP="003609BD">
      <w:pPr>
        <w:pStyle w:val="Zahteve33-4Opis"/>
      </w:pPr>
      <w:r>
        <w:t>B.17.3</w:t>
      </w:r>
      <w:r>
        <w:tab/>
      </w:r>
      <w:r w:rsidR="005971BD">
        <w:t>pretvorbo dokumenta ob zajemu v obliko za dolgoročno hrambo</w:t>
      </w:r>
      <w:r w:rsidR="00533225">
        <w:t>,</w:t>
      </w:r>
    </w:p>
    <w:p w14:paraId="6D6E6B45" w14:textId="77777777" w:rsidR="005971BD" w:rsidRDefault="005971BD" w:rsidP="003609BD">
      <w:pPr>
        <w:pStyle w:val="Zahteve33-4Opis"/>
      </w:pPr>
      <w:r>
        <w:t>B</w:t>
      </w:r>
      <w:r w:rsidR="003622BE">
        <w:t>.17.4</w:t>
      </w:r>
      <w:r w:rsidR="003622BE">
        <w:tab/>
      </w:r>
      <w:r>
        <w:t>različne obdelave za več različnih vrst dokumentov (vloga, pogodba, ponudba, naročilo, dobavnica, itd.)</w:t>
      </w:r>
      <w:r w:rsidR="00533225">
        <w:t>,</w:t>
      </w:r>
    </w:p>
    <w:p w14:paraId="401626D5" w14:textId="77777777" w:rsidR="005971BD" w:rsidRDefault="003622BE" w:rsidP="003609BD">
      <w:pPr>
        <w:pStyle w:val="Zahteve33-4Opis"/>
      </w:pPr>
      <w:r>
        <w:t>B.17.5</w:t>
      </w:r>
      <w:r>
        <w:tab/>
      </w:r>
      <w:r w:rsidR="005971BD">
        <w:t>paketno obdelavo dokumentov</w:t>
      </w:r>
      <w:r w:rsidR="00533225">
        <w:t>,</w:t>
      </w:r>
    </w:p>
    <w:p w14:paraId="2CDCA175" w14:textId="77777777" w:rsidR="005971BD" w:rsidRDefault="005971BD" w:rsidP="003609BD">
      <w:pPr>
        <w:pStyle w:val="Zahteve33-5Opis-zadnji"/>
      </w:pPr>
      <w:r>
        <w:t>B.17.6</w:t>
      </w:r>
      <w:r w:rsidR="003622BE">
        <w:tab/>
      </w:r>
      <w:r>
        <w:t>nadgradnje sistema za zajem dodatnih vrst dokumentov</w:t>
      </w:r>
      <w:r w:rsidR="00533225">
        <w:t>.</w:t>
      </w:r>
    </w:p>
    <w:p w14:paraId="272AC472" w14:textId="77777777" w:rsidR="007B450F" w:rsidRDefault="005971BD" w:rsidP="00E41EE6">
      <w:pPr>
        <w:pStyle w:val="Zahteve33-2Oznaka"/>
      </w:pPr>
      <w:r>
        <w:t>Zahteva B.18</w:t>
      </w:r>
    </w:p>
    <w:p w14:paraId="2EBF1312" w14:textId="77777777" w:rsidR="005971BD" w:rsidRDefault="005971BD" w:rsidP="004C2740">
      <w:pPr>
        <w:pStyle w:val="Zahteve33-3Resitevmora"/>
      </w:pPr>
      <w:r>
        <w:t>Rešitev mora omogočati:</w:t>
      </w:r>
    </w:p>
    <w:p w14:paraId="734B6237" w14:textId="77777777" w:rsidR="005971BD" w:rsidRDefault="003622BE" w:rsidP="00171E81">
      <w:pPr>
        <w:pStyle w:val="Zahteve33-4Opis"/>
      </w:pPr>
      <w:r>
        <w:t>B.18.1</w:t>
      </w:r>
      <w:r>
        <w:tab/>
      </w:r>
      <w:r w:rsidR="005971BD">
        <w:t xml:space="preserve">zajem </w:t>
      </w:r>
      <w:r w:rsidR="00171E81">
        <w:t xml:space="preserve">in obdelavo </w:t>
      </w:r>
      <w:r w:rsidR="005971BD">
        <w:t>klasične pošte z digitalizacijo papirnih dokumentov</w:t>
      </w:r>
      <w:r w:rsidR="00533225">
        <w:t>,</w:t>
      </w:r>
    </w:p>
    <w:p w14:paraId="2E03DF87" w14:textId="77777777" w:rsidR="005971BD" w:rsidRDefault="003622BE" w:rsidP="003609BD">
      <w:pPr>
        <w:pStyle w:val="Zahteve33-4Opis"/>
      </w:pPr>
      <w:r>
        <w:t>B.18.2</w:t>
      </w:r>
      <w:r>
        <w:tab/>
      </w:r>
      <w:r w:rsidR="005971BD">
        <w:t xml:space="preserve">zajem </w:t>
      </w:r>
      <w:r w:rsidR="00171E81">
        <w:t xml:space="preserve">in obdelavo </w:t>
      </w:r>
      <w:r w:rsidR="005971BD">
        <w:t>elektronske pošte in dokumentov v priponkah (priloge)</w:t>
      </w:r>
      <w:r w:rsidR="00533225">
        <w:t>,</w:t>
      </w:r>
    </w:p>
    <w:p w14:paraId="65A30825" w14:textId="77777777" w:rsidR="005971BD" w:rsidRDefault="003622BE" w:rsidP="003609BD">
      <w:pPr>
        <w:pStyle w:val="Zahteve33-4Opis"/>
      </w:pPr>
      <w:r>
        <w:t>B.18.3</w:t>
      </w:r>
      <w:r>
        <w:tab/>
      </w:r>
      <w:r w:rsidR="005971BD">
        <w:t xml:space="preserve">zajem </w:t>
      </w:r>
      <w:r w:rsidR="00171E81">
        <w:t xml:space="preserve">in obdelavo </w:t>
      </w:r>
      <w:r w:rsidR="005971BD">
        <w:t>dokumentov iz spletnih obrazcev</w:t>
      </w:r>
      <w:r w:rsidR="00533225">
        <w:t>,</w:t>
      </w:r>
    </w:p>
    <w:p w14:paraId="3A7C65EF" w14:textId="77777777" w:rsidR="005971BD" w:rsidRDefault="003622BE" w:rsidP="003609BD">
      <w:pPr>
        <w:pStyle w:val="Zahteve33-4Opis"/>
      </w:pPr>
      <w:r>
        <w:t>B.18.4</w:t>
      </w:r>
      <w:r>
        <w:tab/>
      </w:r>
      <w:r w:rsidR="005971BD">
        <w:t>zajem dokumentov iz datotečnih sistemov in vlaganje v sistem v izvorni obliki</w:t>
      </w:r>
      <w:r w:rsidR="00533225">
        <w:t>,</w:t>
      </w:r>
    </w:p>
    <w:p w14:paraId="515F4A47" w14:textId="77777777" w:rsidR="007B450F" w:rsidRDefault="005971BD" w:rsidP="003609BD">
      <w:pPr>
        <w:pStyle w:val="Zahteve33-4Opis"/>
      </w:pPr>
      <w:r>
        <w:t>B.18.</w:t>
      </w:r>
      <w:r w:rsidR="003622BE">
        <w:t>5</w:t>
      </w:r>
      <w:r w:rsidR="003622BE">
        <w:tab/>
      </w:r>
      <w:r>
        <w:t>zajem preko e-poštnega naslova</w:t>
      </w:r>
      <w:r w:rsidR="00533225">
        <w:t>,</w:t>
      </w:r>
    </w:p>
    <w:p w14:paraId="4FB1786F" w14:textId="77777777" w:rsidR="005971BD" w:rsidRDefault="003622BE" w:rsidP="003609BD">
      <w:pPr>
        <w:pStyle w:val="Zahteve33-4Opis"/>
      </w:pPr>
      <w:r>
        <w:t>B.18.6</w:t>
      </w:r>
      <w:r>
        <w:tab/>
      </w:r>
      <w:r w:rsidR="005971BD">
        <w:t>zajem preko Microsoft Office orodij (Outlook, Word, Excel)</w:t>
      </w:r>
      <w:r w:rsidR="00533225">
        <w:t>,</w:t>
      </w:r>
    </w:p>
    <w:p w14:paraId="666610B7" w14:textId="77777777" w:rsidR="005971BD" w:rsidRDefault="003622BE" w:rsidP="003609BD">
      <w:pPr>
        <w:pStyle w:val="Zahteve33-4Opis"/>
      </w:pPr>
      <w:r>
        <w:t>B.18.7</w:t>
      </w:r>
      <w:r>
        <w:tab/>
      </w:r>
      <w:r w:rsidR="005971BD">
        <w:t>zajem preko virtualnega tiskalnika</w:t>
      </w:r>
      <w:r w:rsidR="00533225">
        <w:t>,</w:t>
      </w:r>
    </w:p>
    <w:p w14:paraId="749C26E0" w14:textId="77777777" w:rsidR="005971BD" w:rsidRDefault="003622BE" w:rsidP="003609BD">
      <w:pPr>
        <w:pStyle w:val="Zahteve33-5Opis-zadnji"/>
      </w:pPr>
      <w:r>
        <w:t>B.18.8</w:t>
      </w:r>
      <w:r>
        <w:tab/>
      </w:r>
      <w:r w:rsidR="005971BD">
        <w:t>zajem preko virtualnega diska</w:t>
      </w:r>
      <w:r w:rsidR="00533225">
        <w:t>.</w:t>
      </w:r>
    </w:p>
    <w:p w14:paraId="258C5CE2" w14:textId="77777777" w:rsidR="003F5A61" w:rsidRDefault="003F5A61" w:rsidP="009909E0">
      <w:pPr>
        <w:pStyle w:val="Zahteve33-1Ponaslov2"/>
      </w:pPr>
      <w:r w:rsidRPr="00CE34BF">
        <w:t>Evidentiranje</w:t>
      </w:r>
    </w:p>
    <w:p w14:paraId="14D4072C" w14:textId="77777777" w:rsidR="007B450F" w:rsidRDefault="00B72AFA" w:rsidP="00E41EE6">
      <w:pPr>
        <w:pStyle w:val="Zahteve33-2Oznaka"/>
      </w:pPr>
      <w:r>
        <w:t>Zahteva B.19</w:t>
      </w:r>
    </w:p>
    <w:p w14:paraId="2523D7E3" w14:textId="77777777" w:rsidR="00B72AFA" w:rsidRDefault="00B72AFA" w:rsidP="004C2740">
      <w:pPr>
        <w:pStyle w:val="Zahteve33-3Resitevmora"/>
      </w:pPr>
      <w:r>
        <w:t>Rešitev mora omogočati:</w:t>
      </w:r>
    </w:p>
    <w:p w14:paraId="6B1DDC14" w14:textId="77777777" w:rsidR="00B72AFA" w:rsidRDefault="003622BE" w:rsidP="003609BD">
      <w:pPr>
        <w:pStyle w:val="Zahteve33-4Opis"/>
      </w:pPr>
      <w:r>
        <w:t>B.19.1</w:t>
      </w:r>
      <w:r>
        <w:tab/>
      </w:r>
      <w:r w:rsidR="00B72AFA">
        <w:t>evidentiranje dokumentov skladno z vsebinskimi zahtevami in postopki dela (procesi) naročnika</w:t>
      </w:r>
      <w:r w:rsidR="00EF0D95">
        <w:t>,</w:t>
      </w:r>
    </w:p>
    <w:p w14:paraId="7390E971" w14:textId="77777777" w:rsidR="00B72AFA" w:rsidRDefault="003622BE" w:rsidP="003609BD">
      <w:pPr>
        <w:pStyle w:val="Zahteve33-4Opis"/>
      </w:pPr>
      <w:r>
        <w:t>B.19.2</w:t>
      </w:r>
      <w:r>
        <w:tab/>
      </w:r>
      <w:r w:rsidR="00B72AFA">
        <w:t>da se za vsako vrsto dokumenta definirajo oznake, delovni tok, pristojna organizacijska enota, pristojnost in vse vrste pripadajočih dokumentov in prilog</w:t>
      </w:r>
      <w:r w:rsidR="00EF0D95">
        <w:t>,</w:t>
      </w:r>
    </w:p>
    <w:p w14:paraId="19588FC3" w14:textId="77777777" w:rsidR="00B72AFA" w:rsidRDefault="003622BE" w:rsidP="003609BD">
      <w:pPr>
        <w:pStyle w:val="Zahteve33-5Opis-zadnji"/>
      </w:pPr>
      <w:r>
        <w:t>B.19.3</w:t>
      </w:r>
      <w:r>
        <w:tab/>
      </w:r>
      <w:r w:rsidR="00B72AFA">
        <w:t>optičn</w:t>
      </w:r>
      <w:r w:rsidR="00AA3A24">
        <w:t>o</w:t>
      </w:r>
      <w:r w:rsidR="00B72AFA">
        <w:t xml:space="preserve"> prepoznav</w:t>
      </w:r>
      <w:r w:rsidR="00AA3A24">
        <w:t>o</w:t>
      </w:r>
      <w:r w:rsidR="00B72AFA">
        <w:t xml:space="preserve"> znakov (angl. Optical Character Recognition, krat. OCR) pri zajemu vsebine in evidentiranju metapodatkov</w:t>
      </w:r>
      <w:r w:rsidR="00EF0D95">
        <w:t>.</w:t>
      </w:r>
    </w:p>
    <w:p w14:paraId="758FDB1E" w14:textId="77777777" w:rsidR="007B450F" w:rsidRDefault="00B72AFA" w:rsidP="00E41EE6">
      <w:pPr>
        <w:pStyle w:val="Zahteve33-2Oznaka"/>
      </w:pPr>
      <w:r>
        <w:t>Zahteva B.20</w:t>
      </w:r>
    </w:p>
    <w:p w14:paraId="2AD5FF57" w14:textId="77777777" w:rsidR="00B72AFA" w:rsidRDefault="00B72AFA" w:rsidP="004C2740">
      <w:pPr>
        <w:pStyle w:val="Zahteve33-3Resitevmora"/>
      </w:pPr>
      <w:r>
        <w:t>Rešitev mora zagotavljati:</w:t>
      </w:r>
    </w:p>
    <w:p w14:paraId="6EB186BE" w14:textId="77777777" w:rsidR="00B72AFA" w:rsidRDefault="00B72AFA" w:rsidP="003609BD">
      <w:pPr>
        <w:pStyle w:val="Zahteve33-4Opis"/>
      </w:pPr>
      <w:r>
        <w:t>B.20.1</w:t>
      </w:r>
      <w:r w:rsidR="003622BE">
        <w:tab/>
      </w:r>
      <w:r>
        <w:t>evidentiranje kopij dokumenta</w:t>
      </w:r>
      <w:r w:rsidR="00EF0D95">
        <w:t>,</w:t>
      </w:r>
    </w:p>
    <w:p w14:paraId="2B8B1492" w14:textId="77777777" w:rsidR="00B72AFA" w:rsidRDefault="003622BE" w:rsidP="003609BD">
      <w:pPr>
        <w:pStyle w:val="Zahteve33-4Opis"/>
      </w:pPr>
      <w:r>
        <w:t>B.20.2</w:t>
      </w:r>
      <w:r>
        <w:tab/>
      </w:r>
      <w:r w:rsidR="00B72AFA">
        <w:t>evidentiranje pošiljanja in izročanja kopij dokumenta</w:t>
      </w:r>
      <w:r w:rsidR="00EF0D95">
        <w:t>,</w:t>
      </w:r>
    </w:p>
    <w:p w14:paraId="11A0EE19" w14:textId="77777777" w:rsidR="00B72AFA" w:rsidRDefault="003622BE" w:rsidP="003609BD">
      <w:pPr>
        <w:pStyle w:val="Zahteve33-4Opis"/>
      </w:pPr>
      <w:r>
        <w:t>B.20.3</w:t>
      </w:r>
      <w:r>
        <w:tab/>
      </w:r>
      <w:r w:rsidR="00B72AFA">
        <w:t>evidentiranje lastnih dokumentov</w:t>
      </w:r>
      <w:r w:rsidR="00EF0D95">
        <w:t>,</w:t>
      </w:r>
    </w:p>
    <w:p w14:paraId="65DAEC61" w14:textId="77777777" w:rsidR="00B72AFA" w:rsidRDefault="003622BE" w:rsidP="003609BD">
      <w:pPr>
        <w:pStyle w:val="Zahteve33-4Opis"/>
      </w:pPr>
      <w:r>
        <w:t>B.20.4</w:t>
      </w:r>
      <w:r>
        <w:tab/>
      </w:r>
      <w:r w:rsidR="00B72AFA">
        <w:t>evidentiranje elektronskih vhodnih dokumentov</w:t>
      </w:r>
      <w:r w:rsidR="00EF0D95">
        <w:t>,</w:t>
      </w:r>
    </w:p>
    <w:p w14:paraId="1AAB2107" w14:textId="77777777" w:rsidR="00B72AFA" w:rsidRDefault="003622BE" w:rsidP="003609BD">
      <w:pPr>
        <w:pStyle w:val="Zahteve33-4Opis"/>
      </w:pPr>
      <w:r>
        <w:t>B.20.5</w:t>
      </w:r>
      <w:r>
        <w:tab/>
      </w:r>
      <w:r w:rsidR="00B72AFA">
        <w:t>evidentiranje vhodnih papirnih dokumentov</w:t>
      </w:r>
      <w:r w:rsidR="00EF0D95">
        <w:t>,</w:t>
      </w:r>
    </w:p>
    <w:p w14:paraId="321ED093" w14:textId="77777777" w:rsidR="00B72AFA" w:rsidRDefault="003622BE" w:rsidP="003609BD">
      <w:pPr>
        <w:pStyle w:val="Zahteve33-5Opis-zadnji"/>
      </w:pPr>
      <w:r>
        <w:t>B.20.6</w:t>
      </w:r>
      <w:r>
        <w:tab/>
      </w:r>
      <w:r w:rsidR="00B72AFA">
        <w:t>evidentiranje različnih vrst datotek (Word, Excel, PDF, e-pošta, itd.)</w:t>
      </w:r>
      <w:r w:rsidR="00EF0D95">
        <w:t>.</w:t>
      </w:r>
    </w:p>
    <w:p w14:paraId="633478BB" w14:textId="77777777" w:rsidR="003F5A61" w:rsidRDefault="003F5A61" w:rsidP="009909E0">
      <w:pPr>
        <w:pStyle w:val="Zahteve33-1Ponaslov2"/>
      </w:pPr>
      <w:r w:rsidRPr="00CE34BF">
        <w:t>Vhodna</w:t>
      </w:r>
      <w:r w:rsidRPr="00E6014D">
        <w:t xml:space="preserve"> in </w:t>
      </w:r>
      <w:r w:rsidRPr="00CE34BF">
        <w:t>izhodna</w:t>
      </w:r>
      <w:r w:rsidRPr="00E6014D">
        <w:t xml:space="preserve"> pošta</w:t>
      </w:r>
    </w:p>
    <w:p w14:paraId="6F089C43" w14:textId="77777777" w:rsidR="007B450F" w:rsidRDefault="00B72AFA" w:rsidP="00E41EE6">
      <w:pPr>
        <w:pStyle w:val="Zahteve33-2Oznaka"/>
      </w:pPr>
      <w:r>
        <w:t>Zahteva B.21</w:t>
      </w:r>
    </w:p>
    <w:p w14:paraId="385F999F" w14:textId="77777777" w:rsidR="00B72AFA" w:rsidRDefault="00B72AFA" w:rsidP="004C2740">
      <w:pPr>
        <w:pStyle w:val="Zahteve33-3Resitevmora"/>
      </w:pPr>
      <w:r>
        <w:t>Rešitev mora omogočati:</w:t>
      </w:r>
    </w:p>
    <w:p w14:paraId="4695362A" w14:textId="77777777" w:rsidR="00B72AFA" w:rsidRDefault="003622BE" w:rsidP="003609BD">
      <w:pPr>
        <w:pStyle w:val="Zahteve33-5Opis-zadnji"/>
      </w:pPr>
      <w:r>
        <w:t>B.21.1</w:t>
      </w:r>
      <w:r>
        <w:tab/>
      </w:r>
      <w:r w:rsidR="00B72AFA">
        <w:t>evidentiranje, označevanje, klasifikacijo, definiranje vhodnih, izhodnih in internih dokumentov.</w:t>
      </w:r>
    </w:p>
    <w:p w14:paraId="654BB515" w14:textId="77777777" w:rsidR="007B450F" w:rsidRDefault="00B72AFA" w:rsidP="00E41EE6">
      <w:pPr>
        <w:pStyle w:val="Zahteve33-2Oznaka"/>
      </w:pPr>
      <w:r>
        <w:t>Zahteva B.22</w:t>
      </w:r>
    </w:p>
    <w:p w14:paraId="246EDFF1" w14:textId="77777777" w:rsidR="00B72AFA" w:rsidRDefault="00366F5D" w:rsidP="004C2740">
      <w:pPr>
        <w:pStyle w:val="Zahteve33-3Resitevmora"/>
      </w:pPr>
      <w:r>
        <w:t>Rešitev</w:t>
      </w:r>
      <w:r w:rsidR="00B72AFA">
        <w:t xml:space="preserve"> mora omogočati:</w:t>
      </w:r>
    </w:p>
    <w:p w14:paraId="4C91D6F3" w14:textId="77777777" w:rsidR="00B72AFA" w:rsidRDefault="00B72AFA" w:rsidP="003609BD">
      <w:pPr>
        <w:pStyle w:val="Zahteve33-4Opis"/>
      </w:pPr>
      <w:r>
        <w:t>B.22.1</w:t>
      </w:r>
      <w:r w:rsidR="003622BE">
        <w:tab/>
      </w:r>
      <w:r>
        <w:t>obdelavo prejete pošte</w:t>
      </w:r>
      <w:r w:rsidR="00366F5D">
        <w:t xml:space="preserve"> (</w:t>
      </w:r>
      <w:r>
        <w:t>odpiranje, preusmerjanje, pregled</w:t>
      </w:r>
      <w:r w:rsidR="00EB1779">
        <w:t xml:space="preserve"> i</w:t>
      </w:r>
      <w:r>
        <w:t>n iskanje dokumentov</w:t>
      </w:r>
      <w:r w:rsidR="00366F5D">
        <w:t>)</w:t>
      </w:r>
      <w:r w:rsidR="00EF0D95">
        <w:t>,</w:t>
      </w:r>
    </w:p>
    <w:p w14:paraId="11EFFD2D" w14:textId="77777777" w:rsidR="00B72AFA" w:rsidRDefault="003622BE" w:rsidP="003609BD">
      <w:pPr>
        <w:pStyle w:val="Zahteve33-4Opis"/>
      </w:pPr>
      <w:r>
        <w:t>B.22.2</w:t>
      </w:r>
      <w:r>
        <w:tab/>
      </w:r>
      <w:r w:rsidR="00B72AFA">
        <w:t>zajem e-računov v standard</w:t>
      </w:r>
      <w:r w:rsidR="00EF0D95">
        <w:t>nem formatu (e-SLOG) ter podporo</w:t>
      </w:r>
      <w:r w:rsidR="00B72AFA">
        <w:t xml:space="preserve"> vročanju na UJP eRačuni</w:t>
      </w:r>
      <w:r w:rsidR="00EF0D95">
        <w:t>,</w:t>
      </w:r>
    </w:p>
    <w:p w14:paraId="3ED0531B" w14:textId="77777777" w:rsidR="00B72AFA" w:rsidRDefault="003622BE" w:rsidP="003609BD">
      <w:pPr>
        <w:pStyle w:val="Zahteve33-4Opis"/>
      </w:pPr>
      <w:r>
        <w:t>B.22.3</w:t>
      </w:r>
      <w:r>
        <w:tab/>
      </w:r>
      <w:r w:rsidR="00B72AFA">
        <w:t>samodejni prenos vsebine in vseh priponk e-pošte; uporabnik posreduje prejeto e-pošto na namenski e-naslov, ki zagotovi samodejni uvoz v dokumentni sistem</w:t>
      </w:r>
      <w:r w:rsidR="00EF0D95">
        <w:t>,</w:t>
      </w:r>
    </w:p>
    <w:p w14:paraId="59110FA5" w14:textId="77777777" w:rsidR="003F5A61" w:rsidRDefault="003622BE" w:rsidP="003609BD">
      <w:pPr>
        <w:pStyle w:val="Zahteve33-5Opis-zadnji"/>
      </w:pPr>
      <w:r>
        <w:t>B.22.4</w:t>
      </w:r>
      <w:r>
        <w:tab/>
      </w:r>
      <w:r w:rsidR="00B72AFA">
        <w:t>ročni vnos vsebine (zadeva, vsebina) in vseh priponk e-pošte;</w:t>
      </w:r>
      <w:r w:rsidR="007B450F">
        <w:t xml:space="preserve"> </w:t>
      </w:r>
      <w:r w:rsidR="00B72AFA">
        <w:t>uporabnik v odjemalcu Microsoft Outlook na seznamu prejete pošte s klikom označi posamezno e-sporočilo za prenos v sistem;</w:t>
      </w:r>
      <w:r w:rsidR="007B450F">
        <w:t xml:space="preserve"> </w:t>
      </w:r>
      <w:r w:rsidR="00B72AFA">
        <w:t>spor</w:t>
      </w:r>
      <w:r w:rsidR="00EF0D95">
        <w:t>očilo se shrani v izvorni in PDF</w:t>
      </w:r>
      <w:r w:rsidR="00B72AFA">
        <w:t xml:space="preserve"> obliki</w:t>
      </w:r>
      <w:r w:rsidR="00EF0D95">
        <w:t>.</w:t>
      </w:r>
    </w:p>
    <w:p w14:paraId="7E9208CD" w14:textId="77777777" w:rsidR="007B450F" w:rsidRDefault="00B72AFA" w:rsidP="00E41EE6">
      <w:pPr>
        <w:pStyle w:val="Zahteve33-2Oznaka"/>
      </w:pPr>
      <w:r>
        <w:t>Zahteva B.23</w:t>
      </w:r>
    </w:p>
    <w:p w14:paraId="436894D6" w14:textId="77777777" w:rsidR="00B72AFA" w:rsidRDefault="00366F5D" w:rsidP="004C2740">
      <w:pPr>
        <w:pStyle w:val="Zahteve33-3Resitevmora"/>
      </w:pPr>
      <w:r>
        <w:t>Rešitev</w:t>
      </w:r>
      <w:r w:rsidR="00B72AFA">
        <w:t xml:space="preserve"> mora omogočati:</w:t>
      </w:r>
    </w:p>
    <w:p w14:paraId="1E22B308" w14:textId="77777777" w:rsidR="00B72AFA" w:rsidRDefault="003622BE" w:rsidP="003609BD">
      <w:pPr>
        <w:pStyle w:val="Zahteve33-4Opis"/>
      </w:pPr>
      <w:r>
        <w:t>B.23.1</w:t>
      </w:r>
      <w:r>
        <w:tab/>
      </w:r>
      <w:r w:rsidR="00B72AFA">
        <w:t>evidentiranje izhodne pošte: elektronska</w:t>
      </w:r>
      <w:r w:rsidR="00905127">
        <w:t>, papirna oblika ali drug medij (</w:t>
      </w:r>
      <w:r w:rsidR="00B72AFA">
        <w:t>zgoščenka, USB ključ, itd</w:t>
      </w:r>
      <w:r w:rsidR="00905127">
        <w:t>),</w:t>
      </w:r>
    </w:p>
    <w:p w14:paraId="343AF2DA" w14:textId="77777777" w:rsidR="00B72AFA" w:rsidRDefault="003622BE" w:rsidP="003609BD">
      <w:pPr>
        <w:pStyle w:val="Zahteve33-4Opis"/>
      </w:pPr>
      <w:r>
        <w:t>B.23.2</w:t>
      </w:r>
      <w:r>
        <w:tab/>
      </w:r>
      <w:r w:rsidR="00B72AFA">
        <w:t>tiskanje in sledenje kuvert, nalepk z naslovi, obrazci za priporočeno pošto, vročilnic in povratnic</w:t>
      </w:r>
      <w:r w:rsidR="00905127">
        <w:t>,</w:t>
      </w:r>
    </w:p>
    <w:p w14:paraId="548370D5" w14:textId="77777777" w:rsidR="00B72AFA" w:rsidRDefault="00B72AFA" w:rsidP="003609BD">
      <w:pPr>
        <w:pStyle w:val="Zahteve33-5Opis-zadnji"/>
      </w:pPr>
      <w:r>
        <w:t>B.23.3</w:t>
      </w:r>
      <w:r w:rsidR="003622BE">
        <w:tab/>
      </w:r>
      <w:r>
        <w:t>tiskanje nalepk s QR ali črtno kodo</w:t>
      </w:r>
      <w:r w:rsidR="00905127">
        <w:t>.</w:t>
      </w:r>
    </w:p>
    <w:p w14:paraId="518C7AD6" w14:textId="77777777" w:rsidR="003F5A61" w:rsidRDefault="003F5A61" w:rsidP="009909E0">
      <w:pPr>
        <w:pStyle w:val="Zahteve33-1Ponaslov2"/>
      </w:pPr>
      <w:r w:rsidRPr="00CE34BF">
        <w:t>Digitalizacija</w:t>
      </w:r>
      <w:r w:rsidRPr="006C457F">
        <w:t xml:space="preserve"> dokumentov</w:t>
      </w:r>
    </w:p>
    <w:p w14:paraId="15514D52" w14:textId="77777777" w:rsidR="007B450F" w:rsidRDefault="00B72AFA" w:rsidP="00E41EE6">
      <w:pPr>
        <w:pStyle w:val="Zahteve33-2Oznaka"/>
      </w:pPr>
      <w:r>
        <w:t>Zahteva B.24</w:t>
      </w:r>
    </w:p>
    <w:p w14:paraId="6B0FF3A4" w14:textId="77777777" w:rsidR="00B72AFA" w:rsidRDefault="003B01D1" w:rsidP="004C2740">
      <w:pPr>
        <w:pStyle w:val="Zahteve33-3Resitevmora"/>
      </w:pPr>
      <w:r>
        <w:t>Rešitev</w:t>
      </w:r>
      <w:r w:rsidR="00B72AFA">
        <w:t xml:space="preserve"> mora vključevati:</w:t>
      </w:r>
    </w:p>
    <w:p w14:paraId="5E02C4E6" w14:textId="77777777" w:rsidR="00B72AFA" w:rsidRDefault="003622BE" w:rsidP="003609BD">
      <w:pPr>
        <w:pStyle w:val="Zahteve33-4Opis"/>
      </w:pPr>
      <w:r>
        <w:t>B.24.1</w:t>
      </w:r>
      <w:r>
        <w:tab/>
      </w:r>
      <w:r w:rsidR="00B72AFA">
        <w:t>pretvorbo papirnih dokumentov v elektronsko obliko na več zajemnih mestih</w:t>
      </w:r>
      <w:r w:rsidR="00905127">
        <w:t>,</w:t>
      </w:r>
    </w:p>
    <w:p w14:paraId="2B48A22B" w14:textId="77777777" w:rsidR="00B72AFA" w:rsidRDefault="00B72AFA" w:rsidP="003609BD">
      <w:pPr>
        <w:pStyle w:val="Zahteve33-4Opis"/>
      </w:pPr>
      <w:r>
        <w:t>B</w:t>
      </w:r>
      <w:r w:rsidR="003622BE">
        <w:t>.24.2</w:t>
      </w:r>
      <w:r w:rsidR="003622BE">
        <w:tab/>
      </w:r>
      <w:r>
        <w:t>skeniranje na enem delovnem mestu, nadaljnje faze zajema dokumenta (branje vsebine, validacija, združevanje, …) pa na drugih delovnih mestih</w:t>
      </w:r>
      <w:r w:rsidR="00905127">
        <w:t>,</w:t>
      </w:r>
    </w:p>
    <w:p w14:paraId="1C8213B4" w14:textId="77777777" w:rsidR="00B72AFA" w:rsidRDefault="003622BE" w:rsidP="003609BD">
      <w:pPr>
        <w:pStyle w:val="Zahteve33-5Opis-zadnji"/>
      </w:pPr>
      <w:r>
        <w:t>B.24.3</w:t>
      </w:r>
      <w:r>
        <w:tab/>
      </w:r>
      <w:r w:rsidR="00B72AFA">
        <w:t>podp</w:t>
      </w:r>
      <w:r w:rsidR="00905127">
        <w:t xml:space="preserve">oro </w:t>
      </w:r>
      <w:r w:rsidR="00B72AFA">
        <w:t>različn</w:t>
      </w:r>
      <w:r w:rsidR="00905127">
        <w:t>im</w:t>
      </w:r>
      <w:r w:rsidR="00B72AFA">
        <w:t xml:space="preserve"> tip</w:t>
      </w:r>
      <w:r w:rsidR="00905127">
        <w:t>om</w:t>
      </w:r>
      <w:r w:rsidR="00B72AFA">
        <w:t xml:space="preserve"> scanerjev (namizni, omrežni, itd.)</w:t>
      </w:r>
      <w:r w:rsidR="00905127">
        <w:t>.</w:t>
      </w:r>
    </w:p>
    <w:p w14:paraId="453AB030" w14:textId="77777777" w:rsidR="007B450F" w:rsidRDefault="00B72AFA" w:rsidP="00E41EE6">
      <w:pPr>
        <w:pStyle w:val="Zahteve33-2Oznaka"/>
      </w:pPr>
      <w:r>
        <w:t>Zahteva B.25</w:t>
      </w:r>
    </w:p>
    <w:p w14:paraId="77860C6F" w14:textId="77777777" w:rsidR="00B72AFA" w:rsidRDefault="003B01D1" w:rsidP="004C2740">
      <w:pPr>
        <w:pStyle w:val="Zahteve33-3Resitevmora"/>
      </w:pPr>
      <w:r>
        <w:t>Rešitev</w:t>
      </w:r>
      <w:r w:rsidR="00B72AFA">
        <w:t xml:space="preserve"> mora podpirati:</w:t>
      </w:r>
    </w:p>
    <w:p w14:paraId="6C97E6D9" w14:textId="77777777" w:rsidR="00B72AFA" w:rsidRDefault="003622BE" w:rsidP="003609BD">
      <w:pPr>
        <w:pStyle w:val="Zahteve33-4Opis"/>
      </w:pPr>
      <w:r>
        <w:t>B.25.1</w:t>
      </w:r>
      <w:r>
        <w:tab/>
      </w:r>
      <w:r w:rsidR="00B72AFA">
        <w:t>konfiguracijo in tiskanje QR kod glede na tip dokumenta z zaporednim številčenjem (podpora za nalepke na papirju ali neskončnem traku)</w:t>
      </w:r>
      <w:r w:rsidR="00CE6560">
        <w:t>,</w:t>
      </w:r>
    </w:p>
    <w:p w14:paraId="1A7FFBA9" w14:textId="77777777" w:rsidR="00B72AFA" w:rsidRDefault="003622BE" w:rsidP="003609BD">
      <w:pPr>
        <w:pStyle w:val="Zahteve33-4Opis"/>
      </w:pPr>
      <w:r>
        <w:t>B.25.2</w:t>
      </w:r>
      <w:r>
        <w:tab/>
      </w:r>
      <w:r w:rsidR="00B72AFA">
        <w:t>ločevanje strani dokumenta v paketu na osnovi QR kod</w:t>
      </w:r>
      <w:r w:rsidR="00CE6560">
        <w:t>,</w:t>
      </w:r>
    </w:p>
    <w:p w14:paraId="3AE63A5E" w14:textId="77777777" w:rsidR="00B72AFA" w:rsidRDefault="003622BE" w:rsidP="003609BD">
      <w:pPr>
        <w:pStyle w:val="Zahteve33-4Opis"/>
      </w:pPr>
      <w:r>
        <w:t>B.25.3</w:t>
      </w:r>
      <w:r>
        <w:tab/>
      </w:r>
      <w:r w:rsidR="00B72AFA">
        <w:t>samodejno preverjanje pravilnosti ločevanja dokumentov znotraj paketa; primerjava dejansko prepoznanih logičnih dokumentov s številom uporabljenih QR kod</w:t>
      </w:r>
      <w:r w:rsidR="00CE6560">
        <w:t>,</w:t>
      </w:r>
    </w:p>
    <w:p w14:paraId="2D59F5ED" w14:textId="77777777" w:rsidR="00B72AFA" w:rsidRDefault="003622BE" w:rsidP="003609BD">
      <w:pPr>
        <w:pStyle w:val="Zahteve33-5Opis-zadnji"/>
      </w:pPr>
      <w:r>
        <w:t>B.25.4</w:t>
      </w:r>
      <w:r>
        <w:tab/>
      </w:r>
      <w:r w:rsidR="00B72AFA">
        <w:t>samodejno klasificiranje vhodnih dokumentov na podlagi QR kode</w:t>
      </w:r>
      <w:r w:rsidR="00CE6560">
        <w:t>.</w:t>
      </w:r>
    </w:p>
    <w:p w14:paraId="6F3C4D67" w14:textId="77777777" w:rsidR="007B450F" w:rsidRDefault="00B72AFA" w:rsidP="00E41EE6">
      <w:pPr>
        <w:pStyle w:val="Zahteve33-2Oznaka"/>
      </w:pPr>
      <w:r>
        <w:t>Zahteva B.26</w:t>
      </w:r>
    </w:p>
    <w:p w14:paraId="77724D1E" w14:textId="77777777" w:rsidR="00B72AFA" w:rsidRDefault="00B72AFA" w:rsidP="004C2740">
      <w:pPr>
        <w:pStyle w:val="Zahteve33-3Resitevmora"/>
      </w:pPr>
      <w:r>
        <w:t xml:space="preserve">Rešitev mora </w:t>
      </w:r>
      <w:r w:rsidR="003B01D1">
        <w:t>v fazi skeniranja zagotavljati</w:t>
      </w:r>
      <w:r>
        <w:t>:</w:t>
      </w:r>
    </w:p>
    <w:p w14:paraId="77057CE5" w14:textId="77777777" w:rsidR="00B72AFA" w:rsidRDefault="009E7D89" w:rsidP="003609BD">
      <w:pPr>
        <w:pStyle w:val="Zahteve33-4Opis"/>
      </w:pPr>
      <w:r>
        <w:t>B.26.1</w:t>
      </w:r>
      <w:r>
        <w:tab/>
      </w:r>
      <w:r w:rsidR="00B72AFA">
        <w:t>hrambo slik v standardnih formatih: TIFF, JPEG in ostale kot definirano po EZT 2.1 (fo</w:t>
      </w:r>
      <w:r w:rsidR="003B01D1">
        <w:t>rmati trajne hrambe); ločjivost</w:t>
      </w:r>
      <w:r w:rsidR="00B72AFA">
        <w:t xml:space="preserve"> 300 dpi ali več</w:t>
      </w:r>
      <w:r w:rsidR="00CE6560">
        <w:t>,</w:t>
      </w:r>
    </w:p>
    <w:p w14:paraId="289546EB" w14:textId="77777777" w:rsidR="00B72AFA" w:rsidRDefault="009E7D89" w:rsidP="003609BD">
      <w:pPr>
        <w:pStyle w:val="Zahteve33-4Opis"/>
      </w:pPr>
      <w:r>
        <w:t>B.26.2</w:t>
      </w:r>
      <w:r>
        <w:tab/>
      </w:r>
      <w:r w:rsidR="00CE6560">
        <w:t>samodejno</w:t>
      </w:r>
      <w:r w:rsidR="00B72AFA">
        <w:t xml:space="preserve"> obdelavo, nadzor in izboljšavo skenirane slike; vključevati mora: prilagajanje svetlosti/kontrasta, </w:t>
      </w:r>
      <w:r w:rsidR="003B01D1">
        <w:t>poravnavo</w:t>
      </w:r>
      <w:r w:rsidR="00B72AFA">
        <w:t xml:space="preserve"> slike, odstranjevanje motenj, </w:t>
      </w:r>
      <w:r w:rsidR="003B01D1">
        <w:t>samodejno</w:t>
      </w:r>
      <w:r w:rsidR="00CE6560">
        <w:t xml:space="preserve"> </w:t>
      </w:r>
      <w:r w:rsidR="00B72AFA">
        <w:t>kontrol</w:t>
      </w:r>
      <w:r w:rsidR="003B01D1">
        <w:t>o</w:t>
      </w:r>
      <w:r w:rsidR="00B72AFA">
        <w:t xml:space="preserve"> kvalitete slike</w:t>
      </w:r>
      <w:r w:rsidR="00CE6560">
        <w:t>,</w:t>
      </w:r>
    </w:p>
    <w:p w14:paraId="01CE643D" w14:textId="77777777" w:rsidR="00B72AFA" w:rsidRDefault="00B72AFA" w:rsidP="003609BD">
      <w:pPr>
        <w:pStyle w:val="Zahteve33-5Opis-zadnji"/>
      </w:pPr>
      <w:r>
        <w:t>B.26.3</w:t>
      </w:r>
      <w:r w:rsidR="009E7D89">
        <w:tab/>
      </w:r>
      <w:r>
        <w:t>pregled zajetih (skeniranih</w:t>
      </w:r>
      <w:r w:rsidR="00CE6560">
        <w:t xml:space="preserve">) dokumentov </w:t>
      </w:r>
      <w:r w:rsidR="008451AC">
        <w:t xml:space="preserve">z naslednjimi </w:t>
      </w:r>
      <w:r w:rsidR="00CE6560">
        <w:t>funkcionalnostmi</w:t>
      </w:r>
      <w:r>
        <w:t>: povečeva, obračanje (rotacija), pomikanje med listi in samodejno brisanje praznih strani</w:t>
      </w:r>
      <w:r w:rsidR="00CE6560">
        <w:t>.</w:t>
      </w:r>
    </w:p>
    <w:p w14:paraId="65E83AD8" w14:textId="77777777" w:rsidR="007B450F" w:rsidRDefault="00B72AFA" w:rsidP="00E41EE6">
      <w:pPr>
        <w:pStyle w:val="Zahteve33-2Oznaka"/>
      </w:pPr>
      <w:r>
        <w:t>Zahteva B.27</w:t>
      </w:r>
    </w:p>
    <w:p w14:paraId="192663A3" w14:textId="77777777" w:rsidR="00B72AFA" w:rsidRDefault="008451AC" w:rsidP="004C2740">
      <w:pPr>
        <w:pStyle w:val="Zahteve33-3Resitevmora"/>
      </w:pPr>
      <w:r>
        <w:t xml:space="preserve">Rešitev </w:t>
      </w:r>
      <w:r w:rsidR="00B72AFA">
        <w:t>mora vključevati:</w:t>
      </w:r>
    </w:p>
    <w:p w14:paraId="70C935A9" w14:textId="77777777" w:rsidR="00B72AFA" w:rsidRDefault="009E7D89" w:rsidP="003609BD">
      <w:pPr>
        <w:pStyle w:val="Zahteve33-4Opis"/>
      </w:pPr>
      <w:r>
        <w:t>B.27.1</w:t>
      </w:r>
      <w:r>
        <w:tab/>
      </w:r>
      <w:r w:rsidR="00B72AFA">
        <w:t>optično prepoznavanje (angl. Optical Character Recognition, krat. OCR) vsebine dokumentov</w:t>
      </w:r>
      <w:r w:rsidR="00FB0F23">
        <w:t>,</w:t>
      </w:r>
    </w:p>
    <w:p w14:paraId="721C7F3D" w14:textId="77777777" w:rsidR="00B72AFA" w:rsidRDefault="009E7D89" w:rsidP="003609BD">
      <w:pPr>
        <w:pStyle w:val="Zahteve33-4Opis"/>
      </w:pPr>
      <w:r>
        <w:t>B.27.2</w:t>
      </w:r>
      <w:r>
        <w:tab/>
      </w:r>
      <w:r w:rsidR="00B72AFA">
        <w:t>spreminjanje, vnos in urejanje metapodatkov</w:t>
      </w:r>
      <w:r w:rsidR="00FB0F23">
        <w:t>,</w:t>
      </w:r>
    </w:p>
    <w:p w14:paraId="4A4A4843" w14:textId="77777777" w:rsidR="00B72AFA" w:rsidRDefault="00B72AFA" w:rsidP="003609BD">
      <w:pPr>
        <w:pStyle w:val="Zahteve33-4Opis"/>
      </w:pPr>
      <w:r>
        <w:t>B.27.3</w:t>
      </w:r>
      <w:r w:rsidR="009E7D89">
        <w:tab/>
      </w:r>
      <w:r>
        <w:t>samodejn</w:t>
      </w:r>
      <w:r w:rsidR="008451AC">
        <w:t>o obdelavo, uparjanje in validacijo</w:t>
      </w:r>
      <w:r>
        <w:t xml:space="preserve"> metapodatkov</w:t>
      </w:r>
      <w:r w:rsidR="00FB0F23">
        <w:t>,</w:t>
      </w:r>
    </w:p>
    <w:p w14:paraId="1EC30AFB" w14:textId="77777777" w:rsidR="00B72AFA" w:rsidRDefault="009E7D89" w:rsidP="003609BD">
      <w:pPr>
        <w:pStyle w:val="Zahteve33-5Opis-zadnji"/>
      </w:pPr>
      <w:r>
        <w:t>B.27.4</w:t>
      </w:r>
      <w:r>
        <w:tab/>
      </w:r>
      <w:r w:rsidR="00B72AFA">
        <w:t>samodejno prepoznavanje metapodatkov: poslovni partner, oddelek, zneski, stroškovna mesta, naročilnice, itd.</w:t>
      </w:r>
    </w:p>
    <w:p w14:paraId="3B891474" w14:textId="77777777" w:rsidR="007B450F" w:rsidRDefault="00B72AFA" w:rsidP="00E41EE6">
      <w:pPr>
        <w:pStyle w:val="Zahteve33-2Oznaka"/>
      </w:pPr>
      <w:r>
        <w:t>Zahteva B.28</w:t>
      </w:r>
    </w:p>
    <w:p w14:paraId="14E274BE" w14:textId="77777777" w:rsidR="00B72AFA" w:rsidRDefault="002365F6" w:rsidP="004C2740">
      <w:pPr>
        <w:pStyle w:val="Zahteve33-3Resitevmora"/>
      </w:pPr>
      <w:r>
        <w:t xml:space="preserve">Vmesnik </w:t>
      </w:r>
      <w:r w:rsidR="00B72AFA">
        <w:t>mora:</w:t>
      </w:r>
    </w:p>
    <w:p w14:paraId="4EA56541" w14:textId="77777777" w:rsidR="00B72AFA" w:rsidRDefault="009E7D89" w:rsidP="003609BD">
      <w:pPr>
        <w:pStyle w:val="Zahteve33-4Opis"/>
      </w:pPr>
      <w:r>
        <w:t>B.28.1</w:t>
      </w:r>
      <w:r>
        <w:tab/>
      </w:r>
      <w:r w:rsidR="00B72AFA">
        <w:t>omogočati ročno brisanje in razvrščanje skeniranih slik oziroma dokumentov</w:t>
      </w:r>
      <w:r w:rsidR="00575FDD">
        <w:t>,</w:t>
      </w:r>
    </w:p>
    <w:p w14:paraId="3A2A4C59" w14:textId="77777777" w:rsidR="00B72AFA" w:rsidRDefault="009E7D89" w:rsidP="003609BD">
      <w:pPr>
        <w:pStyle w:val="Zahteve33-4Opis"/>
      </w:pPr>
      <w:r>
        <w:t>B.28.2</w:t>
      </w:r>
      <w:r>
        <w:tab/>
      </w:r>
      <w:r w:rsidR="00B72AFA">
        <w:t>omogočati uporabo dveh zaslonov pri zajemu dokumentov (en zaslon za prikaz skeniranega dokumenta, drugi zaslon za vnos podatkov)</w:t>
      </w:r>
      <w:r w:rsidR="00575FDD">
        <w:t>,</w:t>
      </w:r>
    </w:p>
    <w:p w14:paraId="03BFD517" w14:textId="77777777" w:rsidR="00B72AFA" w:rsidRDefault="009E7D89" w:rsidP="003609BD">
      <w:pPr>
        <w:pStyle w:val="Zahteve33-4Opis"/>
      </w:pPr>
      <w:r>
        <w:t>B.28.3</w:t>
      </w:r>
      <w:r>
        <w:tab/>
      </w:r>
      <w:r w:rsidR="00B72AFA">
        <w:t>omogočati prekinitev in nadaljevanje dela obdelave dokumentov brez izgube podatkov ali po</w:t>
      </w:r>
      <w:r w:rsidR="00575FDD">
        <w:t>n</w:t>
      </w:r>
      <w:r w:rsidR="00B72AFA">
        <w:t>ovnega skeniranja</w:t>
      </w:r>
      <w:r w:rsidR="00575FDD">
        <w:t>,</w:t>
      </w:r>
    </w:p>
    <w:p w14:paraId="715E9644" w14:textId="77777777" w:rsidR="00B72AFA" w:rsidRDefault="009E7D89" w:rsidP="003609BD">
      <w:pPr>
        <w:pStyle w:val="Zahteve33-4Opis"/>
      </w:pPr>
      <w:r>
        <w:t>B.28.4</w:t>
      </w:r>
      <w:r>
        <w:tab/>
        <w:t>b</w:t>
      </w:r>
      <w:r w:rsidR="00B72AFA">
        <w:t>iti izveden kot Windows namizna aplikacija</w:t>
      </w:r>
      <w:r w:rsidR="00575FDD">
        <w:t>,</w:t>
      </w:r>
    </w:p>
    <w:p w14:paraId="54B79069" w14:textId="77777777" w:rsidR="00B72AFA" w:rsidRDefault="00B72AFA" w:rsidP="003609BD">
      <w:pPr>
        <w:pStyle w:val="Zahteve33-5Opis-zadnji"/>
      </w:pPr>
      <w:r>
        <w:t>B.</w:t>
      </w:r>
      <w:r w:rsidR="009E7D89">
        <w:t>28.5</w:t>
      </w:r>
      <w:r w:rsidR="009E7D89">
        <w:tab/>
      </w:r>
      <w:r>
        <w:t>zagotavljati varno komunikacijo z uporabo spletih storitev (angl. Web Service)</w:t>
      </w:r>
      <w:r w:rsidR="00A620FA">
        <w:t xml:space="preserve"> </w:t>
      </w:r>
      <w:r w:rsidR="00A620FA" w:rsidRPr="00A620FA">
        <w:t>v varnem načinu</w:t>
      </w:r>
      <w:r w:rsidR="00A620FA">
        <w:t>.</w:t>
      </w:r>
    </w:p>
    <w:p w14:paraId="212BE097" w14:textId="77777777" w:rsidR="007B450F" w:rsidRDefault="00B72AFA" w:rsidP="00E41EE6">
      <w:pPr>
        <w:pStyle w:val="Zahteve33-2Oznaka"/>
      </w:pPr>
      <w:r>
        <w:t>Zahteva B.29</w:t>
      </w:r>
    </w:p>
    <w:p w14:paraId="2B53CF88" w14:textId="77777777" w:rsidR="00B72AFA" w:rsidRDefault="00B72AFA" w:rsidP="004C2740">
      <w:pPr>
        <w:pStyle w:val="Zahteve33-3Resitevmora"/>
      </w:pPr>
      <w:r>
        <w:t>Validacija mora obsegati vsaj naslednje funkcionalnosti:</w:t>
      </w:r>
    </w:p>
    <w:p w14:paraId="494D639B" w14:textId="77777777" w:rsidR="00B72AFA" w:rsidRDefault="009E7D89" w:rsidP="003609BD">
      <w:pPr>
        <w:pStyle w:val="Zahteve33-4Opis"/>
      </w:pPr>
      <w:r>
        <w:t>B.29.1</w:t>
      </w:r>
      <w:r>
        <w:tab/>
      </w:r>
      <w:r w:rsidR="00575FDD">
        <w:t>povezava</w:t>
      </w:r>
      <w:r w:rsidR="00B72AFA">
        <w:t xml:space="preserve"> na podatkovno bazo za potrebe validacije zajetih podatkov in uparjanje z evidenco poslovnih partnerjev</w:t>
      </w:r>
      <w:r w:rsidR="00575FDD">
        <w:t>,</w:t>
      </w:r>
    </w:p>
    <w:p w14:paraId="38F30AEC" w14:textId="77777777" w:rsidR="00B72AFA" w:rsidRDefault="009E7D89" w:rsidP="003609BD">
      <w:pPr>
        <w:pStyle w:val="Zahteve33-4Opis"/>
      </w:pPr>
      <w:r>
        <w:t>B.29.2</w:t>
      </w:r>
      <w:r>
        <w:tab/>
      </w:r>
      <w:r w:rsidR="00B72AFA">
        <w:t>izločanje izjem iz paketa dokumentov in obravnava</w:t>
      </w:r>
      <w:r w:rsidR="002365F6">
        <w:t>nje</w:t>
      </w:r>
      <w:r w:rsidR="00B72AFA">
        <w:t xml:space="preserve"> izjem izven paketa</w:t>
      </w:r>
      <w:r w:rsidR="00575FDD">
        <w:t>,</w:t>
      </w:r>
    </w:p>
    <w:p w14:paraId="5EF6E2DD" w14:textId="77777777" w:rsidR="00B72AFA" w:rsidRDefault="009E7D89" w:rsidP="003609BD">
      <w:pPr>
        <w:pStyle w:val="Zahteve33-4Opis"/>
      </w:pPr>
      <w:r>
        <w:t>B.29.3</w:t>
      </w:r>
      <w:r>
        <w:tab/>
      </w:r>
      <w:r w:rsidR="00152B5C">
        <w:t>kontrolne</w:t>
      </w:r>
      <w:r w:rsidR="00B72AFA">
        <w:t xml:space="preserve"> mehanizm</w:t>
      </w:r>
      <w:r w:rsidR="00152B5C">
        <w:t>e</w:t>
      </w:r>
      <w:r w:rsidR="00B72AFA">
        <w:t xml:space="preserve"> za preprečevanje dvakratnega zajema dokumenta (opozorilo ob validaciji zajete vsebine dokumentov)</w:t>
      </w:r>
      <w:r w:rsidR="00575FDD">
        <w:t>,</w:t>
      </w:r>
    </w:p>
    <w:p w14:paraId="406A1E0A" w14:textId="77777777" w:rsidR="00B72AFA" w:rsidRDefault="009E7D89" w:rsidP="003609BD">
      <w:pPr>
        <w:pStyle w:val="Zahteve33-5Opis-zadnji"/>
      </w:pPr>
      <w:r>
        <w:t>B.29.4</w:t>
      </w:r>
      <w:r>
        <w:tab/>
      </w:r>
      <w:r w:rsidR="00B72AFA">
        <w:t>vodenje revizijske sledi po operacijah celotnega zajema dokumenta (skeniranje, validacija zajetih podatkov)</w:t>
      </w:r>
      <w:r w:rsidR="00575FDD">
        <w:t>.</w:t>
      </w:r>
    </w:p>
    <w:p w14:paraId="420F32BC" w14:textId="77777777" w:rsidR="003F5A61" w:rsidRDefault="008B2E9C" w:rsidP="009E7D89">
      <w:pPr>
        <w:pStyle w:val="ZAHTEVE3346-1Podnaslov1"/>
      </w:pPr>
      <w:bookmarkStart w:id="123" w:name="_Toc441437890"/>
      <w:r w:rsidRPr="009E7D89">
        <w:t>SESTAVLJANJE</w:t>
      </w:r>
      <w:r w:rsidRPr="005B217C">
        <w:t>, DISTRIBUCIJA IN UPRAVLJANJE DOKUMENTOV</w:t>
      </w:r>
      <w:bookmarkEnd w:id="123"/>
    </w:p>
    <w:p w14:paraId="5C1A2C9D" w14:textId="77777777" w:rsidR="00B72AFA" w:rsidRPr="00B5371A" w:rsidRDefault="003F5A61" w:rsidP="009909E0">
      <w:pPr>
        <w:pStyle w:val="Zahteve33-1Ponaslov2"/>
      </w:pPr>
      <w:r w:rsidRPr="00B72AFA">
        <w:t>Sestava dokumentov</w:t>
      </w:r>
    </w:p>
    <w:p w14:paraId="732E6676" w14:textId="77777777" w:rsidR="007B450F" w:rsidRDefault="00B72AFA" w:rsidP="00E41EE6">
      <w:pPr>
        <w:pStyle w:val="Zahteve33-2Oznaka"/>
      </w:pPr>
      <w:r>
        <w:t>Zahteva B.30</w:t>
      </w:r>
    </w:p>
    <w:p w14:paraId="561DBE7E" w14:textId="77777777" w:rsidR="00B72AFA" w:rsidRDefault="00B72AFA" w:rsidP="004C2740">
      <w:pPr>
        <w:pStyle w:val="Zahteve33-3Resitevmora"/>
      </w:pPr>
      <w:r>
        <w:t>Rešitev mora omogočati:</w:t>
      </w:r>
    </w:p>
    <w:p w14:paraId="4E21CAE7" w14:textId="77777777" w:rsidR="00B72AFA" w:rsidRDefault="009E7D89" w:rsidP="003609BD">
      <w:pPr>
        <w:pStyle w:val="Zahteve33-4Opis"/>
      </w:pPr>
      <w:r>
        <w:t>B.30.1</w:t>
      </w:r>
      <w:r>
        <w:tab/>
      </w:r>
      <w:r w:rsidR="00B72AFA">
        <w:t>ročen vnos novega dokumenta</w:t>
      </w:r>
      <w:r w:rsidR="00C55837">
        <w:t>,</w:t>
      </w:r>
    </w:p>
    <w:p w14:paraId="0171E5AD" w14:textId="77777777" w:rsidR="00B72AFA" w:rsidRDefault="00B72AFA" w:rsidP="003609BD">
      <w:pPr>
        <w:pStyle w:val="Zahteve33-4Opis"/>
      </w:pPr>
      <w:r>
        <w:t>B.30.2</w:t>
      </w:r>
      <w:r w:rsidR="009E7D89">
        <w:tab/>
      </w:r>
      <w:r>
        <w:t>dodajanje, brisanje dokumenta iz zadeve</w:t>
      </w:r>
      <w:r w:rsidR="00C55837">
        <w:t>,</w:t>
      </w:r>
    </w:p>
    <w:p w14:paraId="0984C497" w14:textId="77777777" w:rsidR="00B72AFA" w:rsidRDefault="009E7D89" w:rsidP="003609BD">
      <w:pPr>
        <w:pStyle w:val="Zahteve33-4Opis"/>
      </w:pPr>
      <w:r>
        <w:t>B.30.3</w:t>
      </w:r>
      <w:r>
        <w:tab/>
      </w:r>
      <w:r w:rsidR="00B72AFA">
        <w:t>dopolnjevanje in spreminanje podatkov o dokumentu</w:t>
      </w:r>
      <w:r w:rsidR="00C55837">
        <w:t>,</w:t>
      </w:r>
    </w:p>
    <w:p w14:paraId="457684D0" w14:textId="77777777" w:rsidR="00B72AFA" w:rsidRDefault="009E7D89" w:rsidP="003609BD">
      <w:pPr>
        <w:pStyle w:val="Zahteve33-4Opis"/>
      </w:pPr>
      <w:r>
        <w:t>B.30.4</w:t>
      </w:r>
      <w:r>
        <w:tab/>
      </w:r>
      <w:r w:rsidR="00B72AFA">
        <w:t>sestav</w:t>
      </w:r>
      <w:r w:rsidR="00A620FA">
        <w:t>o</w:t>
      </w:r>
      <w:r w:rsidR="00B72AFA">
        <w:t xml:space="preserve"> dokumentov z uporabo predlog dokumentov Micro</w:t>
      </w:r>
      <w:r w:rsidR="00C55837">
        <w:t>soft Office (Word, Excel) in PDF,</w:t>
      </w:r>
    </w:p>
    <w:p w14:paraId="6ED1E821" w14:textId="77777777" w:rsidR="00B72AFA" w:rsidRDefault="009E7D89" w:rsidP="003609BD">
      <w:pPr>
        <w:pStyle w:val="Zahteve33-5Opis-zadnji"/>
      </w:pPr>
      <w:r>
        <w:t>B.30.5</w:t>
      </w:r>
      <w:r>
        <w:tab/>
      </w:r>
      <w:r w:rsidR="00B72AFA">
        <w:t>sestavo dokumentov na podlagi obrazcev</w:t>
      </w:r>
      <w:r w:rsidR="00C55837">
        <w:t>.</w:t>
      </w:r>
    </w:p>
    <w:p w14:paraId="05C323F1" w14:textId="77777777" w:rsidR="007B450F" w:rsidRDefault="00B72AFA" w:rsidP="00E41EE6">
      <w:pPr>
        <w:pStyle w:val="Zahteve33-2Oznaka"/>
      </w:pPr>
      <w:r>
        <w:t>Zahteva B.31</w:t>
      </w:r>
    </w:p>
    <w:p w14:paraId="2A468209" w14:textId="77777777" w:rsidR="00B72AFA" w:rsidRDefault="00B72AFA" w:rsidP="004C2740">
      <w:pPr>
        <w:pStyle w:val="Zahteve33-3Resitevmora"/>
      </w:pPr>
      <w:r>
        <w:t>Avtomatizacija sestave dokumentov mora vključevati najmanj:</w:t>
      </w:r>
    </w:p>
    <w:p w14:paraId="6DF7508F" w14:textId="77777777" w:rsidR="007B450F" w:rsidRDefault="00B72AFA" w:rsidP="003609BD">
      <w:pPr>
        <w:pStyle w:val="Zahteve33-4Opis"/>
      </w:pPr>
      <w:r>
        <w:t>B.31.1</w:t>
      </w:r>
      <w:r w:rsidR="009E7D89">
        <w:tab/>
      </w:r>
      <w:r>
        <w:t>avtomatizacijo sestave dokumentov na podlagi definiranih predlog</w:t>
      </w:r>
      <w:r w:rsidR="005B1D60">
        <w:t>,</w:t>
      </w:r>
    </w:p>
    <w:p w14:paraId="43DA6E1E" w14:textId="77777777" w:rsidR="00B72AFA" w:rsidRDefault="009E7D89" w:rsidP="003609BD">
      <w:pPr>
        <w:pStyle w:val="Zahteve33-5Opis-zadnji"/>
      </w:pPr>
      <w:r>
        <w:t>B.31.2</w:t>
      </w:r>
      <w:r>
        <w:tab/>
      </w:r>
      <w:r w:rsidR="00B72AFA">
        <w:t>samo</w:t>
      </w:r>
      <w:r w:rsidR="005B1D60">
        <w:t>dejno pretvorbo dokumentov v PDF</w:t>
      </w:r>
      <w:r w:rsidR="00B72AFA">
        <w:t xml:space="preserve"> format ob zaključku, hrambi, avtorizaciji, podpisu dokumenta</w:t>
      </w:r>
      <w:r w:rsidR="005B1D60">
        <w:t>.</w:t>
      </w:r>
    </w:p>
    <w:p w14:paraId="2DBF4B98" w14:textId="77777777" w:rsidR="003F5A61" w:rsidRPr="00CE34BF" w:rsidRDefault="003F5A61" w:rsidP="009909E0">
      <w:pPr>
        <w:pStyle w:val="Zahteve33-1Ponaslov2"/>
      </w:pPr>
      <w:r w:rsidRPr="00CE34BF">
        <w:t>Klasifikacija in organiziranje</w:t>
      </w:r>
    </w:p>
    <w:p w14:paraId="1EC3BFC4" w14:textId="77777777" w:rsidR="007B450F" w:rsidRDefault="00B72AFA" w:rsidP="00E41EE6">
      <w:pPr>
        <w:pStyle w:val="Zahteve33-2Oznaka"/>
      </w:pPr>
      <w:r>
        <w:t>Zahteva B.32</w:t>
      </w:r>
    </w:p>
    <w:p w14:paraId="56A088DC" w14:textId="77777777" w:rsidR="00B72AFA" w:rsidRDefault="00B72AFA" w:rsidP="004C2740">
      <w:pPr>
        <w:pStyle w:val="Zahteve33-3Resitevmora"/>
      </w:pPr>
      <w:r>
        <w:t>Klasifikacija mora vključevati:</w:t>
      </w:r>
    </w:p>
    <w:p w14:paraId="67AF44C6" w14:textId="77777777" w:rsidR="00B72AFA" w:rsidRDefault="00B72AFA" w:rsidP="003609BD">
      <w:pPr>
        <w:pStyle w:val="Zahteve33-4Opis"/>
      </w:pPr>
      <w:r>
        <w:t>B.32.1</w:t>
      </w:r>
      <w:r w:rsidR="009E7D89">
        <w:tab/>
      </w:r>
      <w:r>
        <w:t>podporo tipom in podtipom dokumentov. Tipi dokumentov: račun, dobavnica, itd. Podtip: vhodni, izhodni, interni</w:t>
      </w:r>
      <w:r w:rsidR="005B1D60">
        <w:t>,</w:t>
      </w:r>
    </w:p>
    <w:p w14:paraId="49EE4C80" w14:textId="77777777" w:rsidR="00B72AFA" w:rsidRDefault="009E7D89" w:rsidP="003609BD">
      <w:pPr>
        <w:pStyle w:val="Zahteve33-4Opis"/>
      </w:pPr>
      <w:r>
        <w:t>B.32.2</w:t>
      </w:r>
      <w:r>
        <w:tab/>
      </w:r>
      <w:r w:rsidR="00B72AFA">
        <w:t xml:space="preserve">vlaganje (razvrščanje, klasifikacija) dokumentov v organizacijsko strukturo (ročno, </w:t>
      </w:r>
      <w:r w:rsidR="00FB0F23">
        <w:t>samodejno</w:t>
      </w:r>
      <w:r w:rsidR="00B72AFA">
        <w:t>, paketno)</w:t>
      </w:r>
      <w:r w:rsidR="005B1D60">
        <w:t>,</w:t>
      </w:r>
    </w:p>
    <w:p w14:paraId="55F9ABE8" w14:textId="77777777" w:rsidR="00B72AFA" w:rsidRDefault="00B72AFA" w:rsidP="003609BD">
      <w:pPr>
        <w:pStyle w:val="Zahteve33-4Opis"/>
      </w:pPr>
      <w:r>
        <w:t>B.</w:t>
      </w:r>
      <w:r w:rsidR="009E7D89">
        <w:t>32.3</w:t>
      </w:r>
      <w:r w:rsidR="009E7D89">
        <w:tab/>
      </w:r>
      <w:r>
        <w:t>pregled klasifikacijske organizacijske strukture v hierahični (drevesni) obliki</w:t>
      </w:r>
      <w:r w:rsidR="005B1D60">
        <w:t>,</w:t>
      </w:r>
    </w:p>
    <w:p w14:paraId="6644C237" w14:textId="77777777" w:rsidR="00B72AFA" w:rsidRDefault="009E7D89" w:rsidP="003609BD">
      <w:pPr>
        <w:pStyle w:val="Zahteve33-5Opis-zadnji"/>
      </w:pPr>
      <w:r>
        <w:t>B.32.4</w:t>
      </w:r>
      <w:r>
        <w:tab/>
      </w:r>
      <w:r w:rsidR="00B72AFA">
        <w:t>upravljanje in konfiguracija klasifikacijsega načrta</w:t>
      </w:r>
      <w:r w:rsidR="005B1D60">
        <w:t>.</w:t>
      </w:r>
    </w:p>
    <w:p w14:paraId="76DB9723" w14:textId="77777777" w:rsidR="007B450F" w:rsidRDefault="00B72AFA" w:rsidP="00E41EE6">
      <w:pPr>
        <w:pStyle w:val="Zahteve33-2Oznaka"/>
      </w:pPr>
      <w:r>
        <w:t>Zahteva B.33</w:t>
      </w:r>
    </w:p>
    <w:p w14:paraId="61420DC7" w14:textId="77777777" w:rsidR="00B72AFA" w:rsidRDefault="00B72AFA" w:rsidP="004C2740">
      <w:pPr>
        <w:pStyle w:val="Zahteve33-3Resitevmora"/>
      </w:pPr>
      <w:r>
        <w:t>Rešitev mora omogočati:</w:t>
      </w:r>
    </w:p>
    <w:p w14:paraId="3E177312" w14:textId="77777777" w:rsidR="00B72AFA" w:rsidRDefault="009E7D89" w:rsidP="003609BD">
      <w:pPr>
        <w:pStyle w:val="Zahteve33-4Opis"/>
      </w:pPr>
      <w:r>
        <w:t>B.33.1</w:t>
      </w:r>
      <w:r>
        <w:tab/>
      </w:r>
      <w:r w:rsidR="00B72AFA">
        <w:t>organiziranje dokumentov v logične strukture, kot so zadeva, dosje, mapa, projekt, itd.</w:t>
      </w:r>
    </w:p>
    <w:p w14:paraId="24A642F9" w14:textId="77777777" w:rsidR="00B72AFA" w:rsidRDefault="009E7D89" w:rsidP="003609BD">
      <w:pPr>
        <w:pStyle w:val="Zahteve33-5Opis-zadnji"/>
      </w:pPr>
      <w:r>
        <w:t>B.33.2</w:t>
      </w:r>
      <w:r>
        <w:tab/>
      </w:r>
      <w:r w:rsidR="00B72AFA">
        <w:t xml:space="preserve">samodejni vpisi metapodatkov za </w:t>
      </w:r>
      <w:r w:rsidR="002B7F07">
        <w:t>ZUP</w:t>
      </w:r>
      <w:r w:rsidR="00B72AFA">
        <w:t xml:space="preserve"> logične strukture (zadeve)</w:t>
      </w:r>
      <w:r w:rsidR="005B1D60">
        <w:t>.</w:t>
      </w:r>
    </w:p>
    <w:p w14:paraId="1963FE3C" w14:textId="77777777" w:rsidR="00B72AFA" w:rsidRDefault="00B72AFA" w:rsidP="00E41EE6">
      <w:pPr>
        <w:pStyle w:val="Zahteve33-2Oznaka"/>
      </w:pPr>
      <w:r>
        <w:t>Zahteva B.34</w:t>
      </w:r>
    </w:p>
    <w:p w14:paraId="2C1D0AFB" w14:textId="77777777" w:rsidR="0066740A" w:rsidRDefault="0066740A" w:rsidP="0066740A">
      <w:pPr>
        <w:pStyle w:val="Zahteve33-3Resitevmora"/>
      </w:pPr>
      <w:r>
        <w:t>Rešitev mora omogočati:</w:t>
      </w:r>
    </w:p>
    <w:p w14:paraId="713B0816" w14:textId="77777777" w:rsidR="00B72AFA" w:rsidRDefault="009E7D89" w:rsidP="003609BD">
      <w:pPr>
        <w:pStyle w:val="Zahteve33-5Opis-zadnji"/>
      </w:pPr>
      <w:r>
        <w:t>B.34.1</w:t>
      </w:r>
      <w:r>
        <w:tab/>
      </w:r>
      <w:r w:rsidR="0066740A">
        <w:t>p</w:t>
      </w:r>
      <w:r w:rsidR="00B72AFA">
        <w:t>odpor</w:t>
      </w:r>
      <w:r w:rsidR="0066740A">
        <w:t>o</w:t>
      </w:r>
      <w:r w:rsidR="00B72AFA">
        <w:t xml:space="preserve"> upravljanju dokumentov znotraj in med organizacijskimi enotami (podvajanje, prenašanje, itd.)</w:t>
      </w:r>
      <w:r w:rsidR="0066740A">
        <w:t>.</w:t>
      </w:r>
    </w:p>
    <w:p w14:paraId="00B22A15" w14:textId="77777777" w:rsidR="003F5A61" w:rsidRPr="009909E0" w:rsidRDefault="003F5A61" w:rsidP="009909E0">
      <w:pPr>
        <w:pStyle w:val="Zahteve33-1Ponaslov2"/>
      </w:pPr>
      <w:r w:rsidRPr="009909E0">
        <w:t>Signiranje in izročanje v reševanje</w:t>
      </w:r>
    </w:p>
    <w:p w14:paraId="4E05254B" w14:textId="77777777" w:rsidR="007B450F" w:rsidRDefault="004D3E4B" w:rsidP="00E41EE6">
      <w:pPr>
        <w:pStyle w:val="Zahteve33-2Oznaka"/>
      </w:pPr>
      <w:r>
        <w:t>Zahteva B.35</w:t>
      </w:r>
    </w:p>
    <w:p w14:paraId="36749AE5" w14:textId="77777777" w:rsidR="004D3E4B" w:rsidRDefault="004D3E4B" w:rsidP="004C2740">
      <w:pPr>
        <w:pStyle w:val="Zahteve33-3Resitevmora"/>
      </w:pPr>
      <w:r>
        <w:t>Signiranje mora zagotavljati vsaj naslednje funkcionalnosti:</w:t>
      </w:r>
    </w:p>
    <w:p w14:paraId="326710AB" w14:textId="77777777" w:rsidR="004D3E4B" w:rsidRDefault="009E7D89" w:rsidP="003609BD">
      <w:pPr>
        <w:pStyle w:val="Zahteve33-4Opis"/>
      </w:pPr>
      <w:r>
        <w:t>B.35.1</w:t>
      </w:r>
      <w:r>
        <w:tab/>
      </w:r>
      <w:r w:rsidR="0052713A">
        <w:t>upravljanje in konfiguriranje</w:t>
      </w:r>
      <w:r w:rsidR="004D3E4B">
        <w:t xml:space="preserve"> signirnega načrta</w:t>
      </w:r>
      <w:r w:rsidR="001170D6">
        <w:t>,</w:t>
      </w:r>
    </w:p>
    <w:p w14:paraId="36F742EB" w14:textId="77777777" w:rsidR="004D3E4B" w:rsidRDefault="009E7D89" w:rsidP="003609BD">
      <w:pPr>
        <w:pStyle w:val="Zahteve33-4Opis"/>
      </w:pPr>
      <w:r>
        <w:t>B.35.2</w:t>
      </w:r>
      <w:r>
        <w:tab/>
      </w:r>
      <w:r w:rsidR="004D3E4B">
        <w:t>možnost presigniranja in dosigniranja</w:t>
      </w:r>
      <w:r w:rsidR="001170D6">
        <w:t>,</w:t>
      </w:r>
    </w:p>
    <w:p w14:paraId="46CF0032" w14:textId="77777777" w:rsidR="004D3E4B" w:rsidRDefault="009E7D89" w:rsidP="003609BD">
      <w:pPr>
        <w:pStyle w:val="Zahteve33-4Opis"/>
      </w:pPr>
      <w:r>
        <w:t>B.35.3</w:t>
      </w:r>
      <w:r>
        <w:tab/>
      </w:r>
      <w:r w:rsidR="004D3E4B">
        <w:t>samodejno signiranje na podlagi pogojev: tip dokumenta, poslovni partner, ključne besede, klasifikacija</w:t>
      </w:r>
      <w:r w:rsidR="001170D6">
        <w:t>,</w:t>
      </w:r>
    </w:p>
    <w:p w14:paraId="0E475B4E" w14:textId="77777777" w:rsidR="004D3E4B" w:rsidRDefault="004D3E4B" w:rsidP="003609BD">
      <w:pPr>
        <w:pStyle w:val="Zahteve33-4Opis"/>
      </w:pPr>
      <w:r>
        <w:t>B.35.4</w:t>
      </w:r>
      <w:r w:rsidR="009E7D89">
        <w:tab/>
      </w:r>
      <w:r>
        <w:t>možnost proženja predlog delovnega toka</w:t>
      </w:r>
      <w:r w:rsidR="001170D6">
        <w:t>,</w:t>
      </w:r>
    </w:p>
    <w:p w14:paraId="62866A58" w14:textId="77777777" w:rsidR="004D3E4B" w:rsidRDefault="004D3E4B" w:rsidP="003609BD">
      <w:pPr>
        <w:pStyle w:val="Zahteve33-5Opis-zadnji"/>
      </w:pPr>
      <w:r>
        <w:t>B.35.5</w:t>
      </w:r>
      <w:r w:rsidR="009E7D89">
        <w:tab/>
      </w:r>
      <w:r>
        <w:t>signiranje vezano na enote organizacijske strukture in posamezne zaposlene (uporabnike)</w:t>
      </w:r>
      <w:r w:rsidR="001170D6">
        <w:t>.</w:t>
      </w:r>
    </w:p>
    <w:p w14:paraId="59AA95D9" w14:textId="77777777" w:rsidR="007B450F" w:rsidRDefault="004D3E4B" w:rsidP="00E41EE6">
      <w:pPr>
        <w:pStyle w:val="Zahteve33-2Oznaka"/>
      </w:pPr>
      <w:r>
        <w:t>Zahteva B.36</w:t>
      </w:r>
    </w:p>
    <w:p w14:paraId="0043848C" w14:textId="77777777" w:rsidR="004D3E4B" w:rsidRDefault="004D3E4B" w:rsidP="004C2740">
      <w:pPr>
        <w:pStyle w:val="Zahteve33-3Resitevmora"/>
      </w:pPr>
      <w:r>
        <w:t>Rešitev mora</w:t>
      </w:r>
      <w:r w:rsidR="001170D6">
        <w:t xml:space="preserve"> omogočati</w:t>
      </w:r>
      <w:r>
        <w:t>:</w:t>
      </w:r>
    </w:p>
    <w:p w14:paraId="394092C0" w14:textId="77777777" w:rsidR="007B450F" w:rsidRDefault="009E7D89" w:rsidP="003609BD">
      <w:pPr>
        <w:pStyle w:val="Zahteve33-4Opis"/>
      </w:pPr>
      <w:r>
        <w:t>B.36.1</w:t>
      </w:r>
      <w:r>
        <w:tab/>
      </w:r>
      <w:r w:rsidR="001170D6">
        <w:t>razlikovanje</w:t>
      </w:r>
      <w:r w:rsidR="004D3E4B">
        <w:t xml:space="preserve"> med uporabnikom in končnim uporabnikom,</w:t>
      </w:r>
    </w:p>
    <w:p w14:paraId="7D4AA9D0" w14:textId="77777777" w:rsidR="004D3E4B" w:rsidRDefault="009E7D89" w:rsidP="003609BD">
      <w:pPr>
        <w:pStyle w:val="Zahteve33-5Opis-zadnji"/>
      </w:pPr>
      <w:r>
        <w:t>B.36.2</w:t>
      </w:r>
      <w:r>
        <w:tab/>
      </w:r>
      <w:r w:rsidR="001170D6">
        <w:t>vključitev u</w:t>
      </w:r>
      <w:r w:rsidR="004D3E4B">
        <w:t>porabnik</w:t>
      </w:r>
      <w:r w:rsidR="001170D6">
        <w:t>a</w:t>
      </w:r>
      <w:r w:rsidR="004D3E4B">
        <w:t xml:space="preserve"> v več signirnih načrtov.</w:t>
      </w:r>
    </w:p>
    <w:p w14:paraId="34618587" w14:textId="77777777" w:rsidR="003F5A61" w:rsidRDefault="003F5A61" w:rsidP="009909E0">
      <w:pPr>
        <w:pStyle w:val="Zahteve33-1Ponaslov2"/>
      </w:pPr>
      <w:r w:rsidRPr="00BD3EB9">
        <w:t xml:space="preserve">Zbirke </w:t>
      </w:r>
      <w:r w:rsidRPr="0095662A">
        <w:t>dokumentarnega</w:t>
      </w:r>
      <w:r w:rsidRPr="00BD3EB9">
        <w:t xml:space="preserve"> gradiva in arhiviranje</w:t>
      </w:r>
    </w:p>
    <w:p w14:paraId="1C4C545A" w14:textId="77777777" w:rsidR="007B450F" w:rsidRDefault="004D3E4B" w:rsidP="00E41EE6">
      <w:pPr>
        <w:pStyle w:val="Zahteve33-2Oznaka"/>
      </w:pPr>
      <w:r>
        <w:t>Zahteva B.37</w:t>
      </w:r>
    </w:p>
    <w:p w14:paraId="374CBF09" w14:textId="77777777" w:rsidR="004D3E4B" w:rsidRDefault="00697EF3" w:rsidP="004C2740">
      <w:pPr>
        <w:pStyle w:val="Zahteve33-3Resitevmora"/>
      </w:pPr>
      <w:r>
        <w:t>Rešitev mora</w:t>
      </w:r>
      <w:r w:rsidR="004D3E4B">
        <w:t>:</w:t>
      </w:r>
    </w:p>
    <w:p w14:paraId="16499AE8" w14:textId="77777777" w:rsidR="007B450F" w:rsidRDefault="004D3E4B" w:rsidP="003609BD">
      <w:pPr>
        <w:pStyle w:val="Zahteve33-4Opis"/>
      </w:pPr>
      <w:r>
        <w:t>B.37.1</w:t>
      </w:r>
      <w:r w:rsidR="009E7D89">
        <w:tab/>
      </w:r>
      <w:r w:rsidR="00697EF3">
        <w:t xml:space="preserve">vključevati </w:t>
      </w:r>
      <w:r>
        <w:t>zbirko nerešenih zadev, priročni arhiv in funkcionalnosti trajnega arhiva z možnostjo poveza</w:t>
      </w:r>
      <w:r w:rsidR="00697EF3">
        <w:t>ve na zunanji akreditiran arhiv,</w:t>
      </w:r>
    </w:p>
    <w:p w14:paraId="20C87992" w14:textId="77777777" w:rsidR="004D3E4B" w:rsidRDefault="009E7D89" w:rsidP="003609BD">
      <w:pPr>
        <w:pStyle w:val="Zahteve33-5Opis-zadnji"/>
      </w:pPr>
      <w:r>
        <w:t>B.37.2</w:t>
      </w:r>
      <w:r>
        <w:tab/>
      </w:r>
      <w:r w:rsidR="00697EF3">
        <w:t xml:space="preserve">zagotavljati </w:t>
      </w:r>
      <w:r w:rsidR="004D3E4B">
        <w:t>celovito upravljanje z dokumentarnim gradivom v zbirki nerešenih zadev, priročnem arhivu in trajnem arhivu.</w:t>
      </w:r>
    </w:p>
    <w:p w14:paraId="45EC8DDC" w14:textId="77777777" w:rsidR="007B450F" w:rsidRDefault="004D3E4B" w:rsidP="00E41EE6">
      <w:pPr>
        <w:pStyle w:val="Zahteve33-2Oznaka"/>
      </w:pPr>
      <w:r>
        <w:t>Zahteva B.38</w:t>
      </w:r>
    </w:p>
    <w:p w14:paraId="1F0B1720" w14:textId="77777777" w:rsidR="004D3E4B" w:rsidRDefault="004D3E4B" w:rsidP="004C2740">
      <w:pPr>
        <w:pStyle w:val="Zahteve33-3Resitevmora"/>
      </w:pPr>
      <w:r>
        <w:t>Rešitev mora zajemati naslednje funkcionalnosti:</w:t>
      </w:r>
    </w:p>
    <w:p w14:paraId="0782F72D" w14:textId="77777777" w:rsidR="004D3E4B" w:rsidRDefault="009E7D89" w:rsidP="003609BD">
      <w:pPr>
        <w:pStyle w:val="Zahteve33-4Opis"/>
      </w:pPr>
      <w:r>
        <w:t>B.38.1</w:t>
      </w:r>
      <w:r>
        <w:tab/>
      </w:r>
      <w:r w:rsidR="004D3E4B">
        <w:t>odbiranje in izločanje dokumentarnega gradiva</w:t>
      </w:r>
      <w:r w:rsidR="00AC1DDD">
        <w:t>,</w:t>
      </w:r>
    </w:p>
    <w:p w14:paraId="465136F0" w14:textId="77777777" w:rsidR="004D3E4B" w:rsidRDefault="009E7D89" w:rsidP="003609BD">
      <w:pPr>
        <w:pStyle w:val="Zahteve33-4Opis"/>
      </w:pPr>
      <w:r>
        <w:t>B.38.2</w:t>
      </w:r>
      <w:r>
        <w:tab/>
      </w:r>
      <w:r w:rsidR="004D3E4B">
        <w:t>izdelava popisa zadev in dokumentov za izračun roka hranjenja dokumentov na podlagi klasifikacijskega načrta</w:t>
      </w:r>
      <w:r w:rsidR="00AC1DDD">
        <w:t>,</w:t>
      </w:r>
    </w:p>
    <w:p w14:paraId="34B57ADE" w14:textId="77777777" w:rsidR="004D3E4B" w:rsidRDefault="009E7D89" w:rsidP="003609BD">
      <w:pPr>
        <w:pStyle w:val="Zahteve33-4Opis"/>
      </w:pPr>
      <w:r>
        <w:t>B.38.3</w:t>
      </w:r>
      <w:r>
        <w:tab/>
      </w:r>
      <w:r w:rsidR="004D3E4B">
        <w:t>podpora prehoda rešenih zadev v priročni arhiv in iz priročnega arhiva v trajni arhiv</w:t>
      </w:r>
      <w:r w:rsidR="00AC1DDD">
        <w:t>,</w:t>
      </w:r>
    </w:p>
    <w:p w14:paraId="31375CC8" w14:textId="77777777" w:rsidR="004D3E4B" w:rsidRDefault="004D3E4B" w:rsidP="003609BD">
      <w:pPr>
        <w:pStyle w:val="Zahteve33-4Opis"/>
      </w:pPr>
      <w:r>
        <w:t>B.38.4</w:t>
      </w:r>
      <w:r w:rsidR="009E7D89">
        <w:tab/>
      </w:r>
      <w:r>
        <w:t>postavljanje dokumentov v arhiv (arhiviranje)</w:t>
      </w:r>
      <w:r w:rsidR="00AC1DDD">
        <w:t>,</w:t>
      </w:r>
    </w:p>
    <w:p w14:paraId="33EF3F19" w14:textId="77777777" w:rsidR="004D3E4B" w:rsidRDefault="009E7D89" w:rsidP="003609BD">
      <w:pPr>
        <w:pStyle w:val="Zahteve33-4Opis"/>
      </w:pPr>
      <w:r>
        <w:t>B.38.5</w:t>
      </w:r>
      <w:r>
        <w:tab/>
      </w:r>
      <w:r w:rsidR="004D3E4B">
        <w:t>uničenje kopij elektronskega dokumenta v skladu s predpisi in klasifikacijskim načrtom</w:t>
      </w:r>
      <w:r w:rsidR="00AC1DDD">
        <w:t>,</w:t>
      </w:r>
    </w:p>
    <w:p w14:paraId="7C545EC5" w14:textId="77777777" w:rsidR="004D3E4B" w:rsidRDefault="004D3E4B" w:rsidP="003609BD">
      <w:pPr>
        <w:pStyle w:val="Zahteve33-5Opis-zadnji"/>
      </w:pPr>
      <w:r>
        <w:t>B.38.6</w:t>
      </w:r>
      <w:r w:rsidR="009E7D89">
        <w:tab/>
      </w:r>
      <w:r>
        <w:t>omogočiti organizacijo elektronskega in fizičnega arhiva s podatki o lokaciji hrambe dokumentov v fizični obliki</w:t>
      </w:r>
      <w:r w:rsidR="00AC1DDD">
        <w:t>.</w:t>
      </w:r>
    </w:p>
    <w:p w14:paraId="4BC4B0B7" w14:textId="77777777" w:rsidR="007B450F" w:rsidRDefault="004D3E4B" w:rsidP="00E41EE6">
      <w:pPr>
        <w:pStyle w:val="Zahteve33-2Oznaka"/>
      </w:pPr>
      <w:r>
        <w:t>Zahteva B.39</w:t>
      </w:r>
    </w:p>
    <w:p w14:paraId="53BC2DC7" w14:textId="77777777" w:rsidR="004D3E4B" w:rsidRDefault="004D3E4B" w:rsidP="004C2740">
      <w:pPr>
        <w:pStyle w:val="Zahteve33-3Resitevmora"/>
      </w:pPr>
      <w:r>
        <w:t>Arhiviranje mora vključevati najmanj:</w:t>
      </w:r>
    </w:p>
    <w:p w14:paraId="75350833" w14:textId="77777777" w:rsidR="004D3E4B" w:rsidRDefault="009E7D89" w:rsidP="003609BD">
      <w:pPr>
        <w:pStyle w:val="Zahteve33-4Opis"/>
      </w:pPr>
      <w:r>
        <w:t>B.39.1</w:t>
      </w:r>
      <w:r>
        <w:tab/>
      </w:r>
      <w:r w:rsidR="004D3E4B">
        <w:t>izvajanje kratkoročnega, srednjeročnega in trajnega arhiviranja skladno z RFC 5126 CMS Advanced Electronic Signatures (CAdES)</w:t>
      </w:r>
      <w:r w:rsidR="00454891">
        <w:t>,</w:t>
      </w:r>
    </w:p>
    <w:p w14:paraId="0E8895B9" w14:textId="77777777" w:rsidR="004D3E4B" w:rsidRDefault="004D3E4B" w:rsidP="003609BD">
      <w:pPr>
        <w:pStyle w:val="Zahteve33-4Opis"/>
      </w:pPr>
      <w:r>
        <w:t>B.39.2</w:t>
      </w:r>
      <w:r w:rsidR="009E7D89">
        <w:tab/>
      </w:r>
      <w:r>
        <w:t>vgrajene vmesnike za akreditirano storitev dolgoročne elektronske hrambe, ki jo izbere naročnik (uporaba spletnih storitev)</w:t>
      </w:r>
      <w:r w:rsidR="00454891">
        <w:t>,</w:t>
      </w:r>
    </w:p>
    <w:p w14:paraId="28E4A42A" w14:textId="77777777" w:rsidR="004D3E4B" w:rsidRDefault="009E7D89" w:rsidP="003609BD">
      <w:pPr>
        <w:pStyle w:val="Zahteve33-5Opis-zadnji"/>
      </w:pPr>
      <w:r>
        <w:t>B.39.3</w:t>
      </w:r>
      <w:r>
        <w:tab/>
      </w:r>
      <w:r w:rsidR="004D3E4B">
        <w:t>zagotavljanje pristnosti in celovitosti zaključenih dokumentov z uporabo podpisovanja in časovnega žigosanja</w:t>
      </w:r>
      <w:r w:rsidR="00454891">
        <w:t>.</w:t>
      </w:r>
    </w:p>
    <w:p w14:paraId="667A9D72" w14:textId="77777777" w:rsidR="003F5A61" w:rsidRPr="00B5371A" w:rsidRDefault="003F5A61" w:rsidP="009909E0">
      <w:pPr>
        <w:pStyle w:val="Zahteve33-1Ponaslov2"/>
      </w:pPr>
      <w:r w:rsidRPr="0070467C">
        <w:t>Distribucija dokumentov</w:t>
      </w:r>
    </w:p>
    <w:p w14:paraId="08F7157B" w14:textId="77777777" w:rsidR="007B450F" w:rsidRDefault="004D3E4B" w:rsidP="00E41EE6">
      <w:pPr>
        <w:pStyle w:val="Zahteve33-2Oznaka"/>
      </w:pPr>
      <w:r>
        <w:t>Zahteva B.40</w:t>
      </w:r>
    </w:p>
    <w:p w14:paraId="09FFB4DA" w14:textId="77777777" w:rsidR="004D3E4B" w:rsidRDefault="004D3E4B" w:rsidP="004C2740">
      <w:pPr>
        <w:pStyle w:val="Zahteve33-3Resitevmora"/>
      </w:pPr>
      <w:r>
        <w:t>Rešitev mora omogočati:</w:t>
      </w:r>
    </w:p>
    <w:p w14:paraId="31C9C645" w14:textId="77777777" w:rsidR="004D3E4B" w:rsidRPr="00DE07E7" w:rsidRDefault="009E7D89" w:rsidP="003609BD">
      <w:pPr>
        <w:pStyle w:val="Zahteve33-4Opis"/>
      </w:pPr>
      <w:r>
        <w:t>B.40.1</w:t>
      </w:r>
      <w:r>
        <w:tab/>
      </w:r>
      <w:r w:rsidR="004D3E4B" w:rsidRPr="00DE07E7">
        <w:t>distribucijo dokumentov preko klasične pošte (tiskanje)</w:t>
      </w:r>
      <w:r w:rsidR="00454891">
        <w:t>,</w:t>
      </w:r>
    </w:p>
    <w:p w14:paraId="24C80BF3" w14:textId="77777777" w:rsidR="004D3E4B" w:rsidRPr="00DE07E7" w:rsidRDefault="009E7D89" w:rsidP="003609BD">
      <w:pPr>
        <w:pStyle w:val="Zahteve33-4Opis"/>
      </w:pPr>
      <w:r>
        <w:t>B.40.2</w:t>
      </w:r>
      <w:r>
        <w:tab/>
      </w:r>
      <w:r w:rsidR="004D3E4B" w:rsidRPr="00DE07E7">
        <w:t>podporo uporabi predlog za kuverte in ovojnice</w:t>
      </w:r>
      <w:r w:rsidR="00454891">
        <w:t>,</w:t>
      </w:r>
    </w:p>
    <w:p w14:paraId="297F3CAD" w14:textId="77777777" w:rsidR="004D3E4B" w:rsidRPr="00DE07E7" w:rsidRDefault="009E7D89" w:rsidP="003609BD">
      <w:pPr>
        <w:pStyle w:val="Zahteve33-4Opis"/>
      </w:pPr>
      <w:r>
        <w:t>B.40.3</w:t>
      </w:r>
      <w:r>
        <w:tab/>
      </w:r>
      <w:r w:rsidR="004D3E4B" w:rsidRPr="00DE07E7">
        <w:t>distribucija dokumentov preko e-pošt</w:t>
      </w:r>
      <w:r w:rsidR="00454891">
        <w:t>e v komercialni obliki z uporabo</w:t>
      </w:r>
      <w:r w:rsidR="004D3E4B" w:rsidRPr="00DE07E7">
        <w:t xml:space="preserve"> sistema za e-poštni marketing</w:t>
      </w:r>
      <w:r w:rsidR="00454891">
        <w:t>,</w:t>
      </w:r>
    </w:p>
    <w:p w14:paraId="114772B2" w14:textId="77777777" w:rsidR="004D3E4B" w:rsidRPr="00DE07E7" w:rsidRDefault="009E7D89" w:rsidP="003609BD">
      <w:pPr>
        <w:pStyle w:val="Zahteve33-5Opis-zadnji"/>
      </w:pPr>
      <w:r>
        <w:t>B.40.3</w:t>
      </w:r>
      <w:r>
        <w:tab/>
      </w:r>
      <w:r w:rsidR="004D3E4B" w:rsidRPr="00DE07E7">
        <w:t>distribucija dokumentov preko UJP eRačuni</w:t>
      </w:r>
      <w:r w:rsidR="00454891">
        <w:t>.</w:t>
      </w:r>
    </w:p>
    <w:p w14:paraId="7D07D2D4" w14:textId="77777777" w:rsidR="007B450F" w:rsidRDefault="004D3E4B" w:rsidP="00E41EE6">
      <w:pPr>
        <w:pStyle w:val="Zahteve33-2Oznaka"/>
      </w:pPr>
      <w:r>
        <w:t>Zahteva B.41</w:t>
      </w:r>
    </w:p>
    <w:p w14:paraId="303009C0" w14:textId="77777777" w:rsidR="001968C1" w:rsidRDefault="001968C1" w:rsidP="001968C1">
      <w:pPr>
        <w:pStyle w:val="Zahteve33-3Resitevmora"/>
      </w:pPr>
      <w:r>
        <w:t>Rešitev mora vsebovati:</w:t>
      </w:r>
    </w:p>
    <w:p w14:paraId="3DF2D29B" w14:textId="77777777" w:rsidR="007B450F" w:rsidRDefault="00B92F29" w:rsidP="003609BD">
      <w:pPr>
        <w:pStyle w:val="Zahteve33-4Opis"/>
      </w:pPr>
      <w:r>
        <w:t>B.41.1</w:t>
      </w:r>
      <w:r>
        <w:tab/>
      </w:r>
      <w:r w:rsidR="001968C1">
        <w:t>i</w:t>
      </w:r>
      <w:r w:rsidR="004D3E4B">
        <w:t>ntegriran sistem za masovno pošiljanje komercialnih e-poštnih sporočil (angl. Email Marketing System), ki vključuje najmanj:</w:t>
      </w:r>
    </w:p>
    <w:p w14:paraId="27866591" w14:textId="77777777" w:rsidR="007B450F" w:rsidRDefault="004D3E4B" w:rsidP="009E0EA4">
      <w:pPr>
        <w:pStyle w:val="Seznam3-Tocka"/>
      </w:pPr>
      <w:r>
        <w:t>sestavljanje predlog e-poštnih sporočil,</w:t>
      </w:r>
    </w:p>
    <w:p w14:paraId="69F33CAC" w14:textId="77777777" w:rsidR="004D3E4B" w:rsidRDefault="004D3E4B" w:rsidP="009E0EA4">
      <w:pPr>
        <w:pStyle w:val="Seznam3-Tocka"/>
      </w:pPr>
      <w:r>
        <w:t>upravljanje adrem (uvoz, izvoz, različni podatkovni viri, sestavlja</w:t>
      </w:r>
      <w:r w:rsidR="009E0EA4">
        <w:t>nje</w:t>
      </w:r>
      <w:r>
        <w:t xml:space="preserve"> glede na pravila, filtri),</w:t>
      </w:r>
    </w:p>
    <w:p w14:paraId="336B79E3" w14:textId="77777777" w:rsidR="007B450F" w:rsidRDefault="004D3E4B" w:rsidP="009E0EA4">
      <w:pPr>
        <w:pStyle w:val="Seznam3-Tocka"/>
      </w:pPr>
      <w:r>
        <w:t>upravljanje odjav,</w:t>
      </w:r>
    </w:p>
    <w:p w14:paraId="3D2FC66B" w14:textId="77777777" w:rsidR="007B450F" w:rsidRDefault="004D3E4B" w:rsidP="009E0EA4">
      <w:pPr>
        <w:pStyle w:val="Seznam3-Tocka"/>
      </w:pPr>
      <w:r>
        <w:t>VERP podpora,</w:t>
      </w:r>
    </w:p>
    <w:p w14:paraId="6CDBBF40" w14:textId="77777777" w:rsidR="007B450F" w:rsidRDefault="004D3E4B" w:rsidP="009E0EA4">
      <w:pPr>
        <w:pStyle w:val="Seznam3-Tocka"/>
      </w:pPr>
      <w:r>
        <w:t>konf</w:t>
      </w:r>
      <w:r w:rsidR="009E0EA4">
        <w:t>iguracijo</w:t>
      </w:r>
      <w:r>
        <w:t xml:space="preserve"> pravice sestave in pošiljanja e-sporočil,</w:t>
      </w:r>
    </w:p>
    <w:p w14:paraId="4544E5EC" w14:textId="77777777" w:rsidR="004D3E4B" w:rsidRDefault="004D3E4B" w:rsidP="009E0EA4">
      <w:pPr>
        <w:pStyle w:val="Seznam3-Tocka"/>
      </w:pPr>
      <w:r>
        <w:t>dodajanje priponk, avtomatizacija</w:t>
      </w:r>
      <w:r w:rsidR="009E0EA4">
        <w:t>,</w:t>
      </w:r>
    </w:p>
    <w:p w14:paraId="7F356952" w14:textId="77777777" w:rsidR="007B450F" w:rsidRDefault="004D3E4B" w:rsidP="009E0EA4">
      <w:pPr>
        <w:pStyle w:val="Seznam3-Tocka"/>
      </w:pPr>
      <w:r>
        <w:t xml:space="preserve">ponavljajoče pošiljanje ali pošiljanje </w:t>
      </w:r>
      <w:r w:rsidR="009E0EA4">
        <w:t>po</w:t>
      </w:r>
      <w:r>
        <w:t xml:space="preserve"> urnik</w:t>
      </w:r>
      <w:r w:rsidR="009E0EA4">
        <w:t>u</w:t>
      </w:r>
      <w:r>
        <w:t>,</w:t>
      </w:r>
    </w:p>
    <w:p w14:paraId="3F165FC8" w14:textId="77777777" w:rsidR="007B450F" w:rsidRDefault="004D3E4B" w:rsidP="009E0EA4">
      <w:pPr>
        <w:pStyle w:val="Seznam3-Tocka"/>
      </w:pPr>
      <w:r>
        <w:t>personalizacija,</w:t>
      </w:r>
    </w:p>
    <w:p w14:paraId="58655232" w14:textId="77777777" w:rsidR="007B450F" w:rsidRDefault="004D3E4B" w:rsidP="009E0EA4">
      <w:pPr>
        <w:pStyle w:val="Seznam3-Tocka"/>
      </w:pPr>
      <w:r>
        <w:t>uporaba spremenljivk v vsebini,</w:t>
      </w:r>
    </w:p>
    <w:p w14:paraId="420F4080" w14:textId="77777777" w:rsidR="00DE07E7" w:rsidRDefault="004D3E4B" w:rsidP="009E0EA4">
      <w:pPr>
        <w:pStyle w:val="Seznam3-Tocka-zadnja"/>
      </w:pPr>
      <w:r>
        <w:t>sledenje odzivnosti in pregled statistik.</w:t>
      </w:r>
    </w:p>
    <w:p w14:paraId="5E2A3D66" w14:textId="77777777" w:rsidR="007B450F" w:rsidRDefault="004D3E4B" w:rsidP="00E41EE6">
      <w:pPr>
        <w:pStyle w:val="Zahteve33-2Oznaka"/>
      </w:pPr>
      <w:r>
        <w:t>Zahteva B.42</w:t>
      </w:r>
    </w:p>
    <w:p w14:paraId="15825629" w14:textId="77777777" w:rsidR="004D3E4B" w:rsidRDefault="004D3E4B" w:rsidP="004C2740">
      <w:pPr>
        <w:pStyle w:val="Zahteve33-3Resitevmora"/>
      </w:pPr>
      <w:r>
        <w:t>Rešitev mora vključevati najmanj naslednje funkcionalnosti:</w:t>
      </w:r>
    </w:p>
    <w:p w14:paraId="44303025" w14:textId="77777777" w:rsidR="004D3E4B" w:rsidRDefault="009909E0" w:rsidP="003609BD">
      <w:pPr>
        <w:pStyle w:val="Zahteve33-4Opis"/>
      </w:pPr>
      <w:r>
        <w:t>B.42.1</w:t>
      </w:r>
      <w:r>
        <w:tab/>
      </w:r>
      <w:r w:rsidR="004D3E4B">
        <w:t>elektronsko podpisovanje izhodnih dokumentov v elektronski obliki</w:t>
      </w:r>
      <w:r w:rsidR="009B09D0">
        <w:t>,</w:t>
      </w:r>
    </w:p>
    <w:p w14:paraId="07B3DFB3" w14:textId="77777777" w:rsidR="004D3E4B" w:rsidRDefault="009909E0" w:rsidP="003609BD">
      <w:pPr>
        <w:pStyle w:val="Zahteve33-4Opis"/>
      </w:pPr>
      <w:r>
        <w:t>B.42.2</w:t>
      </w:r>
      <w:r>
        <w:tab/>
      </w:r>
      <w:r w:rsidR="004D3E4B">
        <w:t>evidentiranje izhodnih dokumentov in načina odpreme v modulu izhodne pošte</w:t>
      </w:r>
      <w:r w:rsidR="009B09D0">
        <w:t>,</w:t>
      </w:r>
    </w:p>
    <w:p w14:paraId="1A998ADB" w14:textId="77777777" w:rsidR="00A8480A" w:rsidRDefault="009909E0" w:rsidP="003609BD">
      <w:pPr>
        <w:pStyle w:val="Zahteve33-5Opis-zadnji"/>
      </w:pPr>
      <w:r>
        <w:t>B.42.3</w:t>
      </w:r>
      <w:r>
        <w:tab/>
      </w:r>
      <w:r w:rsidR="004D3E4B">
        <w:t>izdelava dokumentov prilog z uporabo vnaprej pripravljenih predlog (Word, Excel, P</w:t>
      </w:r>
      <w:r w:rsidR="005B1D60">
        <w:t>DF</w:t>
      </w:r>
      <w:r w:rsidR="004D3E4B">
        <w:t>, Xml)</w:t>
      </w:r>
      <w:r w:rsidR="009B09D0">
        <w:t>.</w:t>
      </w:r>
    </w:p>
    <w:p w14:paraId="0F70A936" w14:textId="77777777" w:rsidR="003F5A61" w:rsidRPr="00B5371A" w:rsidRDefault="003F5A61" w:rsidP="009909E0">
      <w:pPr>
        <w:pStyle w:val="Zahteve33-1Ponaslov2"/>
      </w:pPr>
      <w:r w:rsidRPr="00710DE6">
        <w:t xml:space="preserve">Izvoz </w:t>
      </w:r>
      <w:r w:rsidRPr="009909E0">
        <w:t>dokumentov</w:t>
      </w:r>
      <w:r w:rsidRPr="00710DE6">
        <w:t xml:space="preserve"> za offline pregledovanje</w:t>
      </w:r>
    </w:p>
    <w:p w14:paraId="70183230" w14:textId="77777777" w:rsidR="007B450F" w:rsidRDefault="00DE07E7" w:rsidP="00E41EE6">
      <w:pPr>
        <w:pStyle w:val="Zahteve33-2Oznaka"/>
      </w:pPr>
      <w:r>
        <w:t>Zahteva B.43</w:t>
      </w:r>
    </w:p>
    <w:p w14:paraId="6B4A56C4" w14:textId="77777777" w:rsidR="00DE07E7" w:rsidRDefault="00DE07E7" w:rsidP="004C2740">
      <w:pPr>
        <w:pStyle w:val="Zahteve33-3Resitevmora"/>
      </w:pPr>
      <w:r>
        <w:t>Zagotovljeni morajo biti naslednji izvozi:</w:t>
      </w:r>
    </w:p>
    <w:p w14:paraId="1DEF9CCF" w14:textId="77777777" w:rsidR="00DE07E7" w:rsidRDefault="009909E0" w:rsidP="003609BD">
      <w:pPr>
        <w:pStyle w:val="Zahteve33-4Opis"/>
      </w:pPr>
      <w:r>
        <w:t>B.43.1</w:t>
      </w:r>
      <w:r>
        <w:tab/>
      </w:r>
      <w:r w:rsidR="00DE07E7">
        <w:t>izvoz seznamov dokumentov in prilog za pregledovanje v Microsoft Excel, CSV, HTML ali P</w:t>
      </w:r>
      <w:r w:rsidR="005B1D60">
        <w:t>DF</w:t>
      </w:r>
      <w:r w:rsidR="00DE07E7">
        <w:t xml:space="preserve"> obliki s kazalom</w:t>
      </w:r>
      <w:r w:rsidR="009B09D0">
        <w:t>,</w:t>
      </w:r>
    </w:p>
    <w:p w14:paraId="0C5F7191" w14:textId="77777777" w:rsidR="00DE07E7" w:rsidRDefault="009909E0" w:rsidP="003609BD">
      <w:pPr>
        <w:pStyle w:val="Zahteve33-4Opis"/>
      </w:pPr>
      <w:r>
        <w:t>B.43.2</w:t>
      </w:r>
      <w:r>
        <w:tab/>
      </w:r>
      <w:r w:rsidR="00DE07E7">
        <w:t>izvoz v paketni ZIP obliki</w:t>
      </w:r>
      <w:r w:rsidR="009B09D0">
        <w:t>,</w:t>
      </w:r>
    </w:p>
    <w:p w14:paraId="44947C47" w14:textId="77777777" w:rsidR="00DE07E7" w:rsidRDefault="009909E0" w:rsidP="003609BD">
      <w:pPr>
        <w:pStyle w:val="Zahteve33-4Opis"/>
      </w:pPr>
      <w:r>
        <w:t>B.43.3</w:t>
      </w:r>
      <w:r>
        <w:tab/>
      </w:r>
      <w:r w:rsidR="00DE07E7">
        <w:t>izvoz metapodatkov (vsebine</w:t>
      </w:r>
      <w:r w:rsidR="009B09D0">
        <w:t xml:space="preserve"> dokumentov), zgoščenih (angl. H</w:t>
      </w:r>
      <w:r w:rsidR="00DE07E7">
        <w:t>ash) vrednosti dokumentov, elektronskih podpisov (XML dSig oblika), elektronskih žigov in revizijske sledi v Xml datoteko, ki je priloga datotekam dokumentov in prilog</w:t>
      </w:r>
      <w:r w:rsidR="009B09D0">
        <w:t>,</w:t>
      </w:r>
    </w:p>
    <w:p w14:paraId="0F7076E7" w14:textId="77777777" w:rsidR="00DE07E7" w:rsidRDefault="00DE07E7" w:rsidP="003609BD">
      <w:pPr>
        <w:pStyle w:val="Zahteve33-5Opis-zadnji"/>
      </w:pPr>
      <w:r>
        <w:t>B.43.4</w:t>
      </w:r>
      <w:r w:rsidR="009909E0">
        <w:tab/>
      </w:r>
      <w:r>
        <w:t>izvoz s pretvorbo datotek dokumentov in prilog v berljivo obliko</w:t>
      </w:r>
      <w:r w:rsidR="009B09D0">
        <w:t>.</w:t>
      </w:r>
    </w:p>
    <w:p w14:paraId="688E3DDA" w14:textId="77777777" w:rsidR="007B450F" w:rsidRDefault="00DE07E7" w:rsidP="00E41EE6">
      <w:pPr>
        <w:pStyle w:val="Zahteve33-2Oznaka"/>
      </w:pPr>
      <w:r>
        <w:t>Zahteva B.44</w:t>
      </w:r>
    </w:p>
    <w:p w14:paraId="33E7CE68" w14:textId="77777777" w:rsidR="00DE07E7" w:rsidRDefault="00DE07E7" w:rsidP="004C2740">
      <w:pPr>
        <w:pStyle w:val="Zahteve33-3Resitevmora"/>
      </w:pPr>
      <w:r>
        <w:t>Rešitev mora:</w:t>
      </w:r>
    </w:p>
    <w:p w14:paraId="5EE62912" w14:textId="77777777" w:rsidR="00DE07E7" w:rsidRDefault="00DE07E7" w:rsidP="003609BD">
      <w:pPr>
        <w:pStyle w:val="Zahteve33-4Opis"/>
      </w:pPr>
      <w:r>
        <w:t>B.44.1</w:t>
      </w:r>
      <w:r w:rsidR="009909E0">
        <w:tab/>
      </w:r>
      <w:r>
        <w:t>organizirati datoteke v mape glede na klasifikacijo</w:t>
      </w:r>
      <w:r w:rsidR="009B09D0">
        <w:t>,</w:t>
      </w:r>
    </w:p>
    <w:p w14:paraId="3EC287B5" w14:textId="77777777" w:rsidR="00DE07E7" w:rsidRDefault="009909E0" w:rsidP="003609BD">
      <w:pPr>
        <w:pStyle w:val="Zahteve33-4Opis"/>
      </w:pPr>
      <w:r>
        <w:t>B.44.2</w:t>
      </w:r>
      <w:r>
        <w:tab/>
      </w:r>
      <w:r w:rsidR="00F97015">
        <w:t xml:space="preserve">uporabljati enotno poimenovanje </w:t>
      </w:r>
      <w:r w:rsidR="00DE07E7">
        <w:t>pri organizaciji dokumentov, prilog in datotek metapodatkov</w:t>
      </w:r>
      <w:r w:rsidR="009B09D0">
        <w:t>,</w:t>
      </w:r>
    </w:p>
    <w:p w14:paraId="47DD015F" w14:textId="77777777" w:rsidR="00DE07E7" w:rsidRDefault="009909E0" w:rsidP="003609BD">
      <w:pPr>
        <w:pStyle w:val="Zahteve33-5Opis-zadnji"/>
      </w:pPr>
      <w:r>
        <w:t>B.44.3</w:t>
      </w:r>
      <w:r>
        <w:tab/>
      </w:r>
      <w:r w:rsidR="00DE07E7">
        <w:t>omogočati dodajanje vodnega žiga (angl. Watermark) s podatki o uporabniku in času izvoza</w:t>
      </w:r>
      <w:r w:rsidR="009B09D0">
        <w:t>.</w:t>
      </w:r>
    </w:p>
    <w:p w14:paraId="048A7275" w14:textId="77777777" w:rsidR="003F5A61" w:rsidRDefault="003F5A61" w:rsidP="00AC721C">
      <w:pPr>
        <w:pStyle w:val="Zahteve33-1Naslov"/>
      </w:pPr>
      <w:bookmarkStart w:id="124" w:name="_Toc441437891"/>
      <w:bookmarkStart w:id="125" w:name="_Toc441737033"/>
      <w:bookmarkStart w:id="126" w:name="_Toc457390721"/>
      <w:r w:rsidRPr="00747B99">
        <w:t>Upravljanje</w:t>
      </w:r>
      <w:r w:rsidRPr="002D71E4">
        <w:t xml:space="preserve"> z zapisi (RMS)</w:t>
      </w:r>
      <w:bookmarkEnd w:id="124"/>
      <w:bookmarkEnd w:id="125"/>
      <w:bookmarkEnd w:id="126"/>
    </w:p>
    <w:p w14:paraId="4E5596EB" w14:textId="77777777" w:rsidR="003F5A61" w:rsidRDefault="008B2E9C" w:rsidP="009E7D89">
      <w:pPr>
        <w:pStyle w:val="ZAHTEVE3346-1Podnaslov1"/>
      </w:pPr>
      <w:r w:rsidRPr="00747B99">
        <w:t>SPLOŠNO</w:t>
      </w:r>
    </w:p>
    <w:p w14:paraId="448B99DA" w14:textId="77777777" w:rsidR="00DE07E7" w:rsidRDefault="00DE07E7" w:rsidP="00E41EE6">
      <w:pPr>
        <w:pStyle w:val="Zahteve33-2Oznaka"/>
      </w:pPr>
      <w:r>
        <w:t>Zahteva C.1</w:t>
      </w:r>
    </w:p>
    <w:p w14:paraId="3A9A09ED" w14:textId="77777777" w:rsidR="00DE07E7" w:rsidRDefault="00DE07E7" w:rsidP="004C2740">
      <w:pPr>
        <w:pStyle w:val="Zahteve33-3Resitevmora"/>
      </w:pPr>
      <w:r>
        <w:t>Rešitev mora:</w:t>
      </w:r>
    </w:p>
    <w:p w14:paraId="427B98BF" w14:textId="77777777" w:rsidR="006740D1" w:rsidRDefault="00CD08EB" w:rsidP="003609BD">
      <w:pPr>
        <w:pStyle w:val="Zahteve33-5Opis-zadnji"/>
      </w:pPr>
      <w:r>
        <w:t>C.1.1</w:t>
      </w:r>
      <w:r>
        <w:tab/>
      </w:r>
      <w:r w:rsidR="00F97015">
        <w:t xml:space="preserve">zagotavljati podporo za različne vrste </w:t>
      </w:r>
      <w:r w:rsidR="00DE07E7">
        <w:t>elektronskih (podatki, informacije, Xml, P</w:t>
      </w:r>
      <w:r w:rsidR="005B1D60">
        <w:t>DF</w:t>
      </w:r>
      <w:r w:rsidR="00DE07E7">
        <w:t>, Microsoft Office, skeniranimi, spletni, e-pošta) in fizičnih zapisov</w:t>
      </w:r>
      <w:bookmarkStart w:id="127" w:name="_Toc441437892"/>
      <w:bookmarkStart w:id="128" w:name="_Toc441737034"/>
      <w:r w:rsidR="00F97015">
        <w:t>.</w:t>
      </w:r>
    </w:p>
    <w:p w14:paraId="1A9FB473" w14:textId="77777777" w:rsidR="003F5A61" w:rsidRDefault="008B2E9C" w:rsidP="009E7D89">
      <w:pPr>
        <w:pStyle w:val="ZAHTEVE3346-1Podnaslov1"/>
      </w:pPr>
      <w:r w:rsidRPr="00747B99">
        <w:t>METAPODATKI</w:t>
      </w:r>
      <w:bookmarkEnd w:id="127"/>
      <w:bookmarkEnd w:id="128"/>
    </w:p>
    <w:p w14:paraId="7BDA6A2E" w14:textId="77777777" w:rsidR="00DE07E7" w:rsidRDefault="00DE07E7" w:rsidP="00E41EE6">
      <w:pPr>
        <w:pStyle w:val="Zahteve33-2Oznaka"/>
      </w:pPr>
      <w:r>
        <w:t>Zahteva C.2</w:t>
      </w:r>
    </w:p>
    <w:p w14:paraId="05284EB7" w14:textId="77777777" w:rsidR="00DE07E7" w:rsidRDefault="00DE07E7" w:rsidP="004C2740">
      <w:pPr>
        <w:pStyle w:val="Zahteve33-3Resitevmora"/>
      </w:pPr>
      <w:r>
        <w:t>Rešitev mora omogočati:</w:t>
      </w:r>
    </w:p>
    <w:p w14:paraId="76607A73" w14:textId="77777777" w:rsidR="00DE07E7" w:rsidRDefault="002D1CB5" w:rsidP="003609BD">
      <w:pPr>
        <w:pStyle w:val="Zahteve33-4Opis"/>
      </w:pPr>
      <w:r>
        <w:t>C.2.1</w:t>
      </w:r>
      <w:r>
        <w:tab/>
      </w:r>
      <w:r w:rsidR="00DE07E7">
        <w:t>konfigurcijo metapodatkov na vseh nivojih organizacije vsebine (vezano na katerikoli tip zapisa v sistemu)</w:t>
      </w:r>
      <w:r w:rsidR="00B00851">
        <w:t>,</w:t>
      </w:r>
    </w:p>
    <w:p w14:paraId="6E4681EA" w14:textId="77777777" w:rsidR="00DE07E7" w:rsidRDefault="002D1CB5" w:rsidP="003609BD">
      <w:pPr>
        <w:pStyle w:val="Zahteve33-5Opis-zadnji"/>
      </w:pPr>
      <w:r>
        <w:t>C.2.2</w:t>
      </w:r>
      <w:r>
        <w:tab/>
      </w:r>
      <w:r w:rsidR="00DE07E7">
        <w:t>povezovanje zapisov v logične strukture na podlagi potreb naročnika (grupiranje metapodatkov)</w:t>
      </w:r>
      <w:r w:rsidR="00B00851">
        <w:t>.</w:t>
      </w:r>
    </w:p>
    <w:p w14:paraId="21F2DCD4" w14:textId="77777777" w:rsidR="00DE07E7" w:rsidRDefault="00DE07E7" w:rsidP="00E41EE6">
      <w:pPr>
        <w:pStyle w:val="Zahteve33-2Oznaka"/>
      </w:pPr>
      <w:r>
        <w:t>Zahteva C.3</w:t>
      </w:r>
    </w:p>
    <w:p w14:paraId="7D0E7D5D" w14:textId="77777777" w:rsidR="00DE07E7" w:rsidRDefault="00DE07E7" w:rsidP="004C2740">
      <w:pPr>
        <w:pStyle w:val="Zahteve33-3Resitevmora"/>
      </w:pPr>
      <w:r>
        <w:t>Minimalne zahteve avtomatizacije:</w:t>
      </w:r>
    </w:p>
    <w:p w14:paraId="2FEC5C83" w14:textId="77777777" w:rsidR="00DE07E7" w:rsidRDefault="002D1CB5" w:rsidP="003609BD">
      <w:pPr>
        <w:pStyle w:val="Zahteve33-4Opis"/>
      </w:pPr>
      <w:r>
        <w:t>C.3.2</w:t>
      </w:r>
      <w:r>
        <w:tab/>
      </w:r>
      <w:r w:rsidR="00DE07E7">
        <w:t>avtomatizirana ekstrakcija in klasifikacija metapodatkov</w:t>
      </w:r>
      <w:r w:rsidR="00B00851">
        <w:t>,</w:t>
      </w:r>
    </w:p>
    <w:p w14:paraId="19A5CDA8" w14:textId="77777777" w:rsidR="00DE07E7" w:rsidRDefault="00DE07E7" w:rsidP="003609BD">
      <w:pPr>
        <w:pStyle w:val="Zahteve33-5Opis-zadnji"/>
      </w:pPr>
      <w:r>
        <w:t>C.3.2</w:t>
      </w:r>
      <w:r w:rsidR="002D1CB5">
        <w:tab/>
      </w:r>
      <w:r>
        <w:t>avtomatizirana validacija metapodatkov</w:t>
      </w:r>
      <w:r w:rsidR="00B00851">
        <w:t>.</w:t>
      </w:r>
    </w:p>
    <w:p w14:paraId="08CF6520" w14:textId="77777777" w:rsidR="003F5A61" w:rsidRDefault="008B2E9C" w:rsidP="009E7D89">
      <w:pPr>
        <w:pStyle w:val="ZAHTEVE3346-1Podnaslov1"/>
      </w:pPr>
      <w:bookmarkStart w:id="129" w:name="_Toc441437893"/>
      <w:bookmarkStart w:id="130" w:name="_Toc441737035"/>
      <w:r w:rsidRPr="00D54CE2">
        <w:t xml:space="preserve">REVIZIJSKA </w:t>
      </w:r>
      <w:r w:rsidRPr="00747B99">
        <w:t>SLED</w:t>
      </w:r>
      <w:bookmarkEnd w:id="129"/>
      <w:bookmarkEnd w:id="130"/>
    </w:p>
    <w:p w14:paraId="17672DDB" w14:textId="77777777" w:rsidR="00DE07E7" w:rsidRDefault="00DE07E7" w:rsidP="00E41EE6">
      <w:pPr>
        <w:pStyle w:val="Zahteve33-2Oznaka"/>
      </w:pPr>
      <w:r>
        <w:t>Zahteva C.4</w:t>
      </w:r>
    </w:p>
    <w:p w14:paraId="6C56EAFF" w14:textId="77777777" w:rsidR="00DE07E7" w:rsidRDefault="00DE07E7" w:rsidP="004C2740">
      <w:pPr>
        <w:pStyle w:val="Zahteve33-3Resitevmora"/>
      </w:pPr>
      <w:r>
        <w:t>Rešitev mora omogočati:</w:t>
      </w:r>
    </w:p>
    <w:p w14:paraId="5D821A91" w14:textId="77777777" w:rsidR="00DE07E7" w:rsidRDefault="00CD08EB" w:rsidP="003609BD">
      <w:pPr>
        <w:pStyle w:val="Zahteve33-4Opis"/>
      </w:pPr>
      <w:r>
        <w:t>C.4.1</w:t>
      </w:r>
      <w:r>
        <w:tab/>
      </w:r>
      <w:r w:rsidR="00DE07E7">
        <w:t>vodenje revizijske sledi za vsako aktivnost (skrbniška aktivnost, uporabniška aktivnost, programska-sistemsko aktivnost)</w:t>
      </w:r>
      <w:r w:rsidR="00B00851">
        <w:t>,</w:t>
      </w:r>
    </w:p>
    <w:p w14:paraId="63421619" w14:textId="77777777" w:rsidR="007B450F" w:rsidRDefault="00CD08EB" w:rsidP="003609BD">
      <w:pPr>
        <w:pStyle w:val="Zahteve33-5Opis-zadnji"/>
      </w:pPr>
      <w:r>
        <w:t>C.4.2</w:t>
      </w:r>
      <w:r>
        <w:tab/>
      </w:r>
      <w:r w:rsidR="00DE07E7">
        <w:t>vodenje datuma in časa akt</w:t>
      </w:r>
      <w:r w:rsidR="00B00851">
        <w:t>ivnosti, tip aktivnosti, podatkov o izvedbi aktivnosti in podatkov</w:t>
      </w:r>
      <w:r w:rsidR="00DE07E7">
        <w:t xml:space="preserve"> uporabnika</w:t>
      </w:r>
      <w:r w:rsidR="00B00851">
        <w:t>.</w:t>
      </w:r>
    </w:p>
    <w:p w14:paraId="7956ACB9" w14:textId="77777777" w:rsidR="00DE07E7" w:rsidRDefault="00DE07E7" w:rsidP="00E41EE6">
      <w:pPr>
        <w:pStyle w:val="Zahteve33-2Oznaka"/>
      </w:pPr>
      <w:r>
        <w:t>Zahteva C.5</w:t>
      </w:r>
    </w:p>
    <w:p w14:paraId="0D2D27C7" w14:textId="77777777" w:rsidR="00DE07E7" w:rsidRDefault="00D534E6" w:rsidP="00D534E6">
      <w:pPr>
        <w:pStyle w:val="Zahteve33-3Resitevmora"/>
      </w:pPr>
      <w:r>
        <w:t>Rešitev mora z</w:t>
      </w:r>
      <w:r w:rsidR="00DE07E7">
        <w:t>agotovlj</w:t>
      </w:r>
      <w:r>
        <w:t>ati</w:t>
      </w:r>
      <w:r w:rsidR="00DE07E7">
        <w:t xml:space="preserve"> naslednje funkcionalnosti in vmesnik</w:t>
      </w:r>
      <w:r>
        <w:t>e</w:t>
      </w:r>
      <w:r w:rsidR="00DE07E7">
        <w:t>:</w:t>
      </w:r>
    </w:p>
    <w:p w14:paraId="185BA66E" w14:textId="77777777" w:rsidR="00DE07E7" w:rsidRPr="00D534E6" w:rsidRDefault="00DE07E7" w:rsidP="003609BD">
      <w:pPr>
        <w:pStyle w:val="Zahteve33-4Opis"/>
      </w:pPr>
      <w:r w:rsidRPr="00D534E6">
        <w:t xml:space="preserve">C.5.1 </w:t>
      </w:r>
      <w:r w:rsidR="00D534E6" w:rsidRPr="00D534E6">
        <w:t xml:space="preserve">     </w:t>
      </w:r>
      <w:r w:rsidRPr="00D534E6">
        <w:t>sledenje in evidentiranje dokumentov v delovnih tokovih; podrobna revizijska sled o številu dokumentov v uporabi, status dokumentov in spremembah</w:t>
      </w:r>
      <w:r w:rsidR="00D534E6" w:rsidRPr="00D534E6">
        <w:t>,</w:t>
      </w:r>
    </w:p>
    <w:p w14:paraId="0F0C9917" w14:textId="77777777" w:rsidR="00DE07E7" w:rsidRPr="00D534E6" w:rsidRDefault="00DE07E7" w:rsidP="003609BD">
      <w:pPr>
        <w:pStyle w:val="Zahteve33-4Opis"/>
      </w:pPr>
      <w:r w:rsidRPr="00D534E6">
        <w:t xml:space="preserve">C.5.2 </w:t>
      </w:r>
      <w:r w:rsidR="00D534E6" w:rsidRPr="00D534E6">
        <w:t xml:space="preserve">  </w:t>
      </w:r>
      <w:r w:rsidR="00D534E6">
        <w:t xml:space="preserve">  </w:t>
      </w:r>
      <w:r w:rsidRPr="00D534E6">
        <w:t>zagotavljanje revizijske sledi potrjevanja in podpisovanja dokumenta; iz revizijske sledi mora biti razviden postopek (redosled) potrjevanja in podpisovanja ter podatki o digitalnem podpisu in uporabljenem kvalificiranem digitalnem potrdilu</w:t>
      </w:r>
      <w:r w:rsidR="00D534E6" w:rsidRPr="00D534E6">
        <w:t>,</w:t>
      </w:r>
    </w:p>
    <w:p w14:paraId="7159B3A3" w14:textId="77777777" w:rsidR="00DE07E7" w:rsidRPr="00D534E6" w:rsidRDefault="00DE07E7" w:rsidP="003609BD">
      <w:pPr>
        <w:pStyle w:val="Zahteve33-4Opis"/>
      </w:pPr>
      <w:r w:rsidRPr="00D534E6">
        <w:t xml:space="preserve">C.5.3 </w:t>
      </w:r>
      <w:r w:rsidR="00D534E6" w:rsidRPr="00D534E6">
        <w:t xml:space="preserve">   </w:t>
      </w:r>
      <w:r w:rsidR="00D534E6">
        <w:t xml:space="preserve"> </w:t>
      </w:r>
      <w:r w:rsidRPr="00D534E6">
        <w:t xml:space="preserve">prenos revizijske sledi o izvajanju </w:t>
      </w:r>
      <w:r w:rsidR="00D534E6" w:rsidRPr="00D534E6">
        <w:t xml:space="preserve">procesov </w:t>
      </w:r>
      <w:r w:rsidRPr="00D534E6">
        <w:t>v sistem dolgoročne hrambe (trajni arhiv)</w:t>
      </w:r>
      <w:r w:rsidR="00D534E6">
        <w:t>,</w:t>
      </w:r>
    </w:p>
    <w:p w14:paraId="194D5B78" w14:textId="77777777" w:rsidR="00DE07E7" w:rsidRPr="00D534E6" w:rsidRDefault="00DE07E7" w:rsidP="003609BD">
      <w:pPr>
        <w:pStyle w:val="Zahteve33-4Opis"/>
      </w:pPr>
      <w:r w:rsidRPr="00D534E6">
        <w:t xml:space="preserve">C.5.4 </w:t>
      </w:r>
      <w:r w:rsidR="00D534E6">
        <w:t xml:space="preserve">    </w:t>
      </w:r>
      <w:r w:rsidRPr="00D534E6">
        <w:t>hramba verzij dokumentov pred in po izvedeni aktivnosti</w:t>
      </w:r>
      <w:r w:rsidR="00D534E6">
        <w:t>,</w:t>
      </w:r>
    </w:p>
    <w:p w14:paraId="47BAC9C2" w14:textId="77777777" w:rsidR="00DE07E7" w:rsidRPr="00D534E6" w:rsidRDefault="00DE07E7" w:rsidP="003609BD">
      <w:pPr>
        <w:pStyle w:val="Zahteve33-4Opis"/>
      </w:pPr>
      <w:r w:rsidRPr="00D534E6">
        <w:t xml:space="preserve">C.5.5 </w:t>
      </w:r>
      <w:r w:rsidR="00D534E6">
        <w:t xml:space="preserve">    </w:t>
      </w:r>
      <w:r w:rsidRPr="00D534E6">
        <w:t>vmesniki za pregledovanje, filtriranje in izvoz podatkov revizijske sledi</w:t>
      </w:r>
      <w:r w:rsidR="00D534E6">
        <w:t>,</w:t>
      </w:r>
    </w:p>
    <w:p w14:paraId="63DAF609" w14:textId="77777777" w:rsidR="00DE07E7" w:rsidRDefault="00DE07E7" w:rsidP="003609BD">
      <w:pPr>
        <w:pStyle w:val="Zahteve33-5Opis-zadnji"/>
      </w:pPr>
      <w:r>
        <w:t xml:space="preserve">C.5.6 </w:t>
      </w:r>
      <w:r w:rsidR="00D534E6">
        <w:t xml:space="preserve">    </w:t>
      </w:r>
      <w:r>
        <w:t>grafični prikaz napredovanja delovnega toka in revizijske sledi</w:t>
      </w:r>
      <w:r w:rsidR="00D534E6">
        <w:t>.</w:t>
      </w:r>
    </w:p>
    <w:p w14:paraId="621D99F3" w14:textId="77777777" w:rsidR="003F5A61" w:rsidRDefault="008B2E9C" w:rsidP="009E7D89">
      <w:pPr>
        <w:pStyle w:val="ZAHTEVE3346-1Podnaslov1"/>
      </w:pPr>
      <w:bookmarkStart w:id="131" w:name="_Toc441437894"/>
      <w:bookmarkStart w:id="132" w:name="_Toc441737036"/>
      <w:r>
        <w:t>ŽIVLJENJSKI CIKEL</w:t>
      </w:r>
      <w:bookmarkEnd w:id="131"/>
      <w:bookmarkEnd w:id="132"/>
    </w:p>
    <w:p w14:paraId="24A7E196" w14:textId="77777777" w:rsidR="00DE07E7" w:rsidRDefault="00DE07E7" w:rsidP="00E41EE6">
      <w:pPr>
        <w:pStyle w:val="Zahteve33-2Oznaka"/>
      </w:pPr>
      <w:r>
        <w:t>Zahteva C.6</w:t>
      </w:r>
    </w:p>
    <w:p w14:paraId="5785F6F5" w14:textId="77777777" w:rsidR="00DE07E7" w:rsidRDefault="00DE07E7" w:rsidP="004C2740">
      <w:pPr>
        <w:pStyle w:val="Zahteve33-3Resitevmora"/>
      </w:pPr>
      <w:r>
        <w:t>Rešitev mora omogočati:</w:t>
      </w:r>
    </w:p>
    <w:p w14:paraId="495FE913" w14:textId="77777777" w:rsidR="00DE07E7" w:rsidRDefault="00CD08EB" w:rsidP="003609BD">
      <w:pPr>
        <w:pStyle w:val="Zahteve33-4Opis"/>
      </w:pPr>
      <w:r>
        <w:t>C.6.1</w:t>
      </w:r>
      <w:r>
        <w:tab/>
      </w:r>
      <w:r w:rsidR="00DE07E7">
        <w:t>spremljanje poslovne vsebine skozi celoten življenjski cikel, od zajema, nastanka, do arhvirianja in uničenja</w:t>
      </w:r>
      <w:r w:rsidR="00555F24">
        <w:t>,</w:t>
      </w:r>
    </w:p>
    <w:p w14:paraId="7F7D5018" w14:textId="77777777" w:rsidR="00DE07E7" w:rsidRDefault="00CD08EB" w:rsidP="003609BD">
      <w:pPr>
        <w:pStyle w:val="Zahteve33-4Opis"/>
      </w:pPr>
      <w:r>
        <w:t>C.6.2</w:t>
      </w:r>
      <w:r>
        <w:tab/>
      </w:r>
      <w:r w:rsidR="00DE07E7">
        <w:t>vodenje datuma in časa aktivnosti, tip aktivnosti, sporočilo ob izvedbi aktivnosti in podatke uporabnika ali sistemskih obdelav, ki so spremenile vsebino ali metapodatke</w:t>
      </w:r>
      <w:r w:rsidR="00555F24">
        <w:t>,</w:t>
      </w:r>
    </w:p>
    <w:p w14:paraId="0576B2E4" w14:textId="77777777" w:rsidR="00DE07E7" w:rsidRDefault="00CD08EB" w:rsidP="003609BD">
      <w:pPr>
        <w:pStyle w:val="Zahteve33-5Opis-zadnji"/>
      </w:pPr>
      <w:r>
        <w:t>C.6.3</w:t>
      </w:r>
      <w:r>
        <w:tab/>
      </w:r>
      <w:r w:rsidR="00DE07E7">
        <w:t>izvajanje revizije vseh dogodkov nad vsebino, uporabnikov, časovne komponente, sistemskih posegov ter filtriranje na podlagi parametrov naročnika</w:t>
      </w:r>
      <w:r w:rsidR="00555F24">
        <w:t>.</w:t>
      </w:r>
    </w:p>
    <w:p w14:paraId="35B98635" w14:textId="77777777" w:rsidR="003F5A61" w:rsidRDefault="003F5A61" w:rsidP="00AC721C">
      <w:pPr>
        <w:pStyle w:val="Zahteve33-1Naslov"/>
      </w:pPr>
      <w:bookmarkStart w:id="133" w:name="_Toc441437895"/>
      <w:bookmarkStart w:id="134" w:name="_Toc441737037"/>
      <w:bookmarkStart w:id="135" w:name="_Toc457390722"/>
      <w:r w:rsidRPr="00590803">
        <w:t>Upravljanje vsebine (ECM)</w:t>
      </w:r>
      <w:bookmarkEnd w:id="133"/>
      <w:bookmarkEnd w:id="134"/>
      <w:bookmarkEnd w:id="135"/>
    </w:p>
    <w:p w14:paraId="295E6DA1" w14:textId="77777777" w:rsidR="00681746" w:rsidRDefault="008B2E9C" w:rsidP="009E7D89">
      <w:pPr>
        <w:pStyle w:val="ZAHTEVE3346-1Podnaslov1"/>
      </w:pPr>
      <w:r w:rsidRPr="00747B99">
        <w:t>SPLOŠNO</w:t>
      </w:r>
    </w:p>
    <w:p w14:paraId="26A0932E" w14:textId="77777777" w:rsidR="00DE07E7" w:rsidRDefault="00DE07E7" w:rsidP="00E41EE6">
      <w:pPr>
        <w:pStyle w:val="Zahteve33-2Oznaka"/>
      </w:pPr>
      <w:r>
        <w:t>Zahteva D.1</w:t>
      </w:r>
    </w:p>
    <w:p w14:paraId="793B0F71" w14:textId="77777777" w:rsidR="00DE07E7" w:rsidRDefault="00DE07E7" w:rsidP="004C2740">
      <w:pPr>
        <w:pStyle w:val="Zahteve33-3Resitevmora"/>
      </w:pPr>
      <w:r>
        <w:t>Rešitev mora omogočati:</w:t>
      </w:r>
    </w:p>
    <w:p w14:paraId="69CC6A0B" w14:textId="77777777" w:rsidR="00DE07E7" w:rsidRDefault="00CD08EB" w:rsidP="003609BD">
      <w:pPr>
        <w:pStyle w:val="Zahteve33-5Opis-zadnji"/>
      </w:pPr>
      <w:r>
        <w:t>D.1.1</w:t>
      </w:r>
      <w:r>
        <w:tab/>
      </w:r>
      <w:r w:rsidR="00DE07E7">
        <w:t>celovito upravljanje poslovnih vsebin vseh tipov elektronskih in digitaliziranih dokumentov papirne izvorne oblike</w:t>
      </w:r>
      <w:r w:rsidR="00555F24">
        <w:t>.</w:t>
      </w:r>
    </w:p>
    <w:p w14:paraId="620D1BE9" w14:textId="77777777" w:rsidR="00DE07E7" w:rsidRDefault="00DE07E7" w:rsidP="00E41EE6">
      <w:pPr>
        <w:pStyle w:val="Zahteve33-2Oznaka"/>
      </w:pPr>
      <w:r>
        <w:t>Zahteva D.2</w:t>
      </w:r>
    </w:p>
    <w:p w14:paraId="2BF49369" w14:textId="77777777" w:rsidR="00DE07E7" w:rsidRDefault="00DE07E7" w:rsidP="004C2740">
      <w:pPr>
        <w:pStyle w:val="Zahteve33-3Resitevmora"/>
      </w:pPr>
      <w:r>
        <w:t>Rešitev mora zagotavljati:</w:t>
      </w:r>
    </w:p>
    <w:p w14:paraId="60C7EDD9" w14:textId="77777777" w:rsidR="00DE07E7" w:rsidRDefault="00CD08EB" w:rsidP="003609BD">
      <w:pPr>
        <w:pStyle w:val="Zahteve33-4Opis"/>
      </w:pPr>
      <w:r>
        <w:t>D.2.1</w:t>
      </w:r>
      <w:r>
        <w:tab/>
      </w:r>
      <w:r w:rsidR="00DE07E7">
        <w:t>enoten repozitorij za vse vrste vsebin (dokumenti, slike, avdio, video)</w:t>
      </w:r>
      <w:r w:rsidR="00555F24">
        <w:t>,</w:t>
      </w:r>
    </w:p>
    <w:p w14:paraId="2A31F193" w14:textId="5531C92F" w:rsidR="00B56605" w:rsidRDefault="00B56605" w:rsidP="00B56605">
      <w:pPr>
        <w:pStyle w:val="Zahteve33-5Opis-zadnji"/>
      </w:pPr>
      <w:r>
        <w:t>D.2.2</w:t>
      </w:r>
      <w:r>
        <w:tab/>
        <w:t>shranjevanje datotek vsebin na datotečnem sistemu ločeno po enumeriranih particijah z indeksom in ostalimi metapodatki zapisanimi v relacijski podatkovni bazi</w:t>
      </w:r>
      <w:r w:rsidR="00031950">
        <w:t>.</w:t>
      </w:r>
    </w:p>
    <w:p w14:paraId="2114ACD2" w14:textId="77777777" w:rsidR="003F5A61" w:rsidRDefault="008B2E9C" w:rsidP="009E7D89">
      <w:pPr>
        <w:pStyle w:val="ZAHTEVE3346-1Podnaslov1"/>
      </w:pPr>
      <w:bookmarkStart w:id="136" w:name="_Toc441437896"/>
      <w:bookmarkStart w:id="137" w:name="_Toc441737038"/>
      <w:r w:rsidRPr="00CB69BE">
        <w:t xml:space="preserve">UPRAVLJANJE </w:t>
      </w:r>
      <w:r w:rsidRPr="00747B99">
        <w:t>ZADEV</w:t>
      </w:r>
      <w:bookmarkEnd w:id="136"/>
      <w:bookmarkEnd w:id="137"/>
    </w:p>
    <w:p w14:paraId="3136C3A4" w14:textId="77777777" w:rsidR="00DE07E7" w:rsidRDefault="00DE07E7" w:rsidP="00E41EE6">
      <w:pPr>
        <w:pStyle w:val="Zahteve33-2Oznaka"/>
      </w:pPr>
      <w:r>
        <w:t>Zahteva D.3</w:t>
      </w:r>
    </w:p>
    <w:p w14:paraId="1CFC2BC5" w14:textId="77777777" w:rsidR="007B450F" w:rsidRDefault="00DE07E7" w:rsidP="004C2740">
      <w:pPr>
        <w:pStyle w:val="Zahteve33-3Resitevmora"/>
      </w:pPr>
      <w:r>
        <w:t>Rešitev mora omogočati naslednje funkcionalnosti:</w:t>
      </w:r>
    </w:p>
    <w:p w14:paraId="1127D918" w14:textId="77777777" w:rsidR="00DE07E7" w:rsidRDefault="00CD08EB" w:rsidP="003609BD">
      <w:pPr>
        <w:pStyle w:val="Zahteve33-4Opis"/>
      </w:pPr>
      <w:r>
        <w:t>D.3.1</w:t>
      </w:r>
      <w:r>
        <w:tab/>
      </w:r>
      <w:r w:rsidR="00DE07E7">
        <w:t>vnos nove zadeve, dopolnjevanje in spreminanje podatkov o zadevi</w:t>
      </w:r>
      <w:r w:rsidR="005B25F4">
        <w:t>,</w:t>
      </w:r>
    </w:p>
    <w:p w14:paraId="40C02DDC" w14:textId="77777777" w:rsidR="00DE07E7" w:rsidRDefault="00CD08EB" w:rsidP="003609BD">
      <w:pPr>
        <w:pStyle w:val="Zahteve33-5Opis-zadnji"/>
      </w:pPr>
      <w:r>
        <w:t>D.3.2</w:t>
      </w:r>
      <w:r>
        <w:tab/>
      </w:r>
      <w:r w:rsidR="00DE07E7">
        <w:t>združevanje in razdruževanje zadev, izbris povezave med zadevami, signiranje in presigniranje zadev, zaključevanje zadev, storniranje in odstorniranje zadev, reaktiviranje zadev, ZUP zadeve, izbris statusa ZUP in kopiranje zadev</w:t>
      </w:r>
      <w:r w:rsidR="005B25F4">
        <w:t>.</w:t>
      </w:r>
    </w:p>
    <w:p w14:paraId="27AC16FB" w14:textId="77777777" w:rsidR="00DE07E7" w:rsidRDefault="00DE07E7" w:rsidP="00E41EE6">
      <w:pPr>
        <w:pStyle w:val="Zahteve33-2Oznaka"/>
      </w:pPr>
      <w:r>
        <w:t>Zahteva D.4</w:t>
      </w:r>
    </w:p>
    <w:p w14:paraId="0FFA6EA8" w14:textId="77777777" w:rsidR="00DE07E7" w:rsidRDefault="00DE07E7" w:rsidP="004C2740">
      <w:pPr>
        <w:pStyle w:val="Zahteve33-3Resitevmora"/>
      </w:pPr>
      <w:r>
        <w:t>Rešitev mora:</w:t>
      </w:r>
    </w:p>
    <w:p w14:paraId="1573E3D9" w14:textId="77777777" w:rsidR="00DE07E7" w:rsidRDefault="00CD08EB" w:rsidP="003609BD">
      <w:pPr>
        <w:pStyle w:val="Zahteve33-4Opis"/>
      </w:pPr>
      <w:r>
        <w:t>D.4.1</w:t>
      </w:r>
      <w:r>
        <w:tab/>
      </w:r>
      <w:r w:rsidR="00DE07E7">
        <w:t>omogočati elektronsko interno dostavo in evidentiranje pošiljanja in prevzemanja zadev in dokumentov ter beleženje časa interne dostave</w:t>
      </w:r>
      <w:r w:rsidR="005B25F4">
        <w:t>,</w:t>
      </w:r>
    </w:p>
    <w:p w14:paraId="19F8B3E2" w14:textId="77777777" w:rsidR="00DE07E7" w:rsidRDefault="00CD08EB" w:rsidP="003609BD">
      <w:pPr>
        <w:pStyle w:val="Zahteve33-5Opis-zadnji"/>
      </w:pPr>
      <w:r>
        <w:t>D.4.2</w:t>
      </w:r>
      <w:r>
        <w:tab/>
      </w:r>
      <w:r w:rsidR="00DE07E7">
        <w:t>omogočati dodeljevanje zadev na podlagi klasifikacijskega in signirnega načrta</w:t>
      </w:r>
      <w:r w:rsidR="005B25F4">
        <w:t>.</w:t>
      </w:r>
    </w:p>
    <w:p w14:paraId="7519937B" w14:textId="77777777" w:rsidR="00DE07E7" w:rsidRDefault="00DE07E7" w:rsidP="00E41EE6">
      <w:pPr>
        <w:pStyle w:val="Zahteve33-2Oznaka"/>
      </w:pPr>
      <w:r>
        <w:t>Zahteva D.5</w:t>
      </w:r>
    </w:p>
    <w:p w14:paraId="713BC03B" w14:textId="77777777" w:rsidR="00DE07E7" w:rsidRDefault="00DE07E7" w:rsidP="004C2740">
      <w:pPr>
        <w:pStyle w:val="Zahteve33-3Resitevmora"/>
      </w:pPr>
      <w:r w:rsidRPr="00CD08EB">
        <w:t>Zagotovljeno</w:t>
      </w:r>
      <w:r>
        <w:t xml:space="preserve"> mora biti:</w:t>
      </w:r>
    </w:p>
    <w:p w14:paraId="1C4A7CAA" w14:textId="77777777" w:rsidR="00DE07E7" w:rsidRDefault="00CD08EB" w:rsidP="003609BD">
      <w:pPr>
        <w:pStyle w:val="Zahteve33-4Opis"/>
      </w:pPr>
      <w:r>
        <w:t>D.5.1</w:t>
      </w:r>
      <w:r>
        <w:tab/>
      </w:r>
      <w:r w:rsidR="00FB0F23">
        <w:t>samodejno</w:t>
      </w:r>
      <w:r w:rsidR="00DE07E7">
        <w:t xml:space="preserve"> številčenje zadev in dokumentov v zadevah glede na klasifikacijski načrt</w:t>
      </w:r>
      <w:r w:rsidR="005B25F4">
        <w:t>,</w:t>
      </w:r>
    </w:p>
    <w:p w14:paraId="709D4884" w14:textId="77777777" w:rsidR="00DE07E7" w:rsidRDefault="00CD08EB" w:rsidP="003609BD">
      <w:pPr>
        <w:pStyle w:val="Zahteve33-4Opis"/>
      </w:pPr>
      <w:r>
        <w:t>D.5.2</w:t>
      </w:r>
      <w:r>
        <w:tab/>
      </w:r>
      <w:r w:rsidR="00DE07E7">
        <w:t>možnost konfiguracije metapodatkov vezanih na vrsto postopka v zadevi</w:t>
      </w:r>
      <w:r w:rsidR="005B25F4">
        <w:t>,</w:t>
      </w:r>
    </w:p>
    <w:p w14:paraId="5CF3EA16" w14:textId="77777777" w:rsidR="00DE07E7" w:rsidRDefault="00CD08EB" w:rsidP="003609BD">
      <w:pPr>
        <w:pStyle w:val="Zahteve33-5Opis-zadnji"/>
      </w:pPr>
      <w:r>
        <w:t>D.5.3</w:t>
      </w:r>
      <w:r>
        <w:tab/>
      </w:r>
      <w:r w:rsidR="00DE07E7">
        <w:t>možnost samodejnega in ročnega spreminjanja stanja zadeve</w:t>
      </w:r>
      <w:r w:rsidR="005B25F4">
        <w:t>.</w:t>
      </w:r>
    </w:p>
    <w:p w14:paraId="14682AD5" w14:textId="77777777" w:rsidR="00DE07E7" w:rsidRDefault="00DE07E7" w:rsidP="00E41EE6">
      <w:pPr>
        <w:pStyle w:val="Zahteve33-2Oznaka"/>
      </w:pPr>
      <w:r>
        <w:t>Zahteva D.6</w:t>
      </w:r>
    </w:p>
    <w:p w14:paraId="7B3FE2E0" w14:textId="77777777" w:rsidR="00DE07E7" w:rsidRDefault="00DE07E7" w:rsidP="004C2740">
      <w:pPr>
        <w:pStyle w:val="Zahteve33-3Resitevmora"/>
      </w:pPr>
      <w:r>
        <w:t>Rešitev mora vključevati:</w:t>
      </w:r>
    </w:p>
    <w:p w14:paraId="5CEF9FBD" w14:textId="77777777" w:rsidR="00DE07E7" w:rsidRPr="00CD08EB" w:rsidRDefault="00CD08EB" w:rsidP="003609BD">
      <w:pPr>
        <w:pStyle w:val="Zahteve33-4Opis"/>
      </w:pPr>
      <w:r w:rsidRPr="00CD08EB">
        <w:t>D.6.1</w:t>
      </w:r>
      <w:r w:rsidRPr="00CD08EB">
        <w:tab/>
      </w:r>
      <w:r w:rsidR="00DE07E7" w:rsidRPr="00CD08EB">
        <w:t>postopke ob napačnem vnosu: podpora razveljavitvi in ponovnem aktiviranju razveljavljene zadeve</w:t>
      </w:r>
      <w:r w:rsidR="005B25F4">
        <w:t>,</w:t>
      </w:r>
    </w:p>
    <w:p w14:paraId="6FCFF2F1" w14:textId="77777777" w:rsidR="00DE07E7" w:rsidRPr="00CD08EB" w:rsidRDefault="00CD08EB" w:rsidP="003609BD">
      <w:pPr>
        <w:pStyle w:val="Zahteve33-5Opis-zadnji"/>
      </w:pPr>
      <w:r w:rsidRPr="00CD08EB">
        <w:t>D.6.2</w:t>
      </w:r>
      <w:r w:rsidRPr="00CD08EB">
        <w:tab/>
      </w:r>
      <w:r w:rsidR="00DE07E7" w:rsidRPr="00CD08EB">
        <w:t>možnosti premikanja dokumentov v druge zadeve pri čemer mora v zadevi ostati zapis o dokumentu in informacija o mestu premika</w:t>
      </w:r>
      <w:r w:rsidR="005B25F4">
        <w:t>.</w:t>
      </w:r>
    </w:p>
    <w:p w14:paraId="17A80D3A" w14:textId="77777777" w:rsidR="00DE07E7" w:rsidRDefault="00DE07E7" w:rsidP="00E41EE6">
      <w:pPr>
        <w:pStyle w:val="Zahteve33-2Oznaka"/>
      </w:pPr>
      <w:r>
        <w:t>Zahteva D.7</w:t>
      </w:r>
    </w:p>
    <w:p w14:paraId="25101F59" w14:textId="77777777" w:rsidR="005B25F4" w:rsidRDefault="005B25F4" w:rsidP="005B25F4">
      <w:pPr>
        <w:pStyle w:val="Zahteve33-3Resitevmora"/>
      </w:pPr>
      <w:r>
        <w:t>Rešitev mora:</w:t>
      </w:r>
    </w:p>
    <w:p w14:paraId="768F526D" w14:textId="77777777" w:rsidR="00DE07E7" w:rsidRDefault="00CD08EB" w:rsidP="003609BD">
      <w:pPr>
        <w:pStyle w:val="Zahteve33-5Opis-zadnji"/>
      </w:pPr>
      <w:r>
        <w:t>D.7.1</w:t>
      </w:r>
      <w:r>
        <w:tab/>
      </w:r>
      <w:r w:rsidR="005B25F4">
        <w:t>imeti za vsako</w:t>
      </w:r>
      <w:r w:rsidR="00DE07E7">
        <w:t xml:space="preserve"> zadeva nosilca, ki je odgovoren za zadevo in </w:t>
      </w:r>
      <w:r w:rsidR="005B25F4">
        <w:t xml:space="preserve">za </w:t>
      </w:r>
      <w:r w:rsidR="00DE07E7">
        <w:t>dodatne pooblaščene uporabnike za spreminjanje in branje</w:t>
      </w:r>
      <w:r w:rsidR="005B25F4">
        <w:t>.</w:t>
      </w:r>
    </w:p>
    <w:p w14:paraId="735A092B" w14:textId="77777777" w:rsidR="003F5A61" w:rsidRDefault="008B2E9C" w:rsidP="009E7D89">
      <w:pPr>
        <w:pStyle w:val="ZAHTEVE3346-1Podnaslov1"/>
      </w:pPr>
      <w:bookmarkStart w:id="138" w:name="_Toc441437897"/>
      <w:bookmarkStart w:id="139" w:name="_Toc441737039"/>
      <w:r>
        <w:t>U</w:t>
      </w:r>
      <w:r w:rsidRPr="00406652">
        <w:t xml:space="preserve">PRAVLJANJE </w:t>
      </w:r>
      <w:r w:rsidRPr="00747B99">
        <w:t>DOSJEJEV</w:t>
      </w:r>
      <w:bookmarkEnd w:id="138"/>
      <w:bookmarkEnd w:id="139"/>
    </w:p>
    <w:p w14:paraId="601EB446" w14:textId="77777777" w:rsidR="00DE07E7" w:rsidRDefault="00DE07E7" w:rsidP="00E41EE6">
      <w:pPr>
        <w:pStyle w:val="Zahteve33-2Oznaka"/>
      </w:pPr>
      <w:bookmarkStart w:id="140" w:name="_Toc441737040"/>
      <w:bookmarkEnd w:id="140"/>
      <w:r>
        <w:t>Zahteva D.8</w:t>
      </w:r>
    </w:p>
    <w:p w14:paraId="14F6D2CD" w14:textId="77777777" w:rsidR="00DE07E7" w:rsidRDefault="00DE07E7" w:rsidP="004C2740">
      <w:pPr>
        <w:pStyle w:val="Zahteve33-3Resitevmora"/>
      </w:pPr>
      <w:r>
        <w:t>Rešitev mora omogočati:</w:t>
      </w:r>
    </w:p>
    <w:p w14:paraId="5C01AF21" w14:textId="77777777" w:rsidR="00DE07E7" w:rsidRDefault="00CD08EB" w:rsidP="003609BD">
      <w:pPr>
        <w:pStyle w:val="Zahteve33-4Opis"/>
      </w:pPr>
      <w:r>
        <w:t>D.8.1</w:t>
      </w:r>
      <w:r>
        <w:tab/>
      </w:r>
      <w:r w:rsidR="00202133">
        <w:t>izbiranje</w:t>
      </w:r>
      <w:r w:rsidR="00DE07E7">
        <w:t xml:space="preserve"> obstoječih dosjejev ali dodajanje novega dosjeja</w:t>
      </w:r>
      <w:r w:rsidR="00202133">
        <w:t>,</w:t>
      </w:r>
    </w:p>
    <w:p w14:paraId="47A868B8" w14:textId="77777777" w:rsidR="00DE07E7" w:rsidRDefault="00CD08EB" w:rsidP="003609BD">
      <w:pPr>
        <w:pStyle w:val="Zahteve33-4Opis"/>
      </w:pPr>
      <w:r>
        <w:t>D.8.2</w:t>
      </w:r>
      <w:r>
        <w:tab/>
      </w:r>
      <w:r w:rsidR="00DE07E7">
        <w:t>uvrščanje zadev ali dokumentov v dosje, dopolnjevanje in spreminanje podatkov v dosjeju</w:t>
      </w:r>
      <w:r w:rsidR="00202133">
        <w:t>,</w:t>
      </w:r>
    </w:p>
    <w:p w14:paraId="22C62B9E" w14:textId="77777777" w:rsidR="00DE07E7" w:rsidRDefault="00CD08EB" w:rsidP="003609BD">
      <w:pPr>
        <w:pStyle w:val="Zahteve33-4Opis"/>
      </w:pPr>
      <w:r>
        <w:t>D.8.3</w:t>
      </w:r>
      <w:r>
        <w:tab/>
      </w:r>
      <w:r w:rsidR="00DE07E7">
        <w:t>združevanje in razdruževanje dosjejev</w:t>
      </w:r>
      <w:r w:rsidR="00202133">
        <w:t>,</w:t>
      </w:r>
    </w:p>
    <w:p w14:paraId="27841EE5" w14:textId="77777777" w:rsidR="00DE07E7" w:rsidRDefault="00DE07E7" w:rsidP="003609BD">
      <w:pPr>
        <w:pStyle w:val="Zahteve33-5Opis-zadnji"/>
      </w:pPr>
      <w:r>
        <w:t>D.8.4</w:t>
      </w:r>
      <w:r w:rsidR="00CD08EB">
        <w:tab/>
      </w:r>
      <w:r>
        <w:t>zaključevanje dosjejev</w:t>
      </w:r>
      <w:r w:rsidR="00202133">
        <w:t>.</w:t>
      </w:r>
    </w:p>
    <w:p w14:paraId="12A21082" w14:textId="77777777" w:rsidR="00DE07E7" w:rsidRDefault="00DE07E7" w:rsidP="00E41EE6">
      <w:pPr>
        <w:pStyle w:val="Zahteve33-2Oznaka"/>
      </w:pPr>
      <w:r>
        <w:t>Zahteva D.9</w:t>
      </w:r>
    </w:p>
    <w:p w14:paraId="6E60127B" w14:textId="77777777" w:rsidR="00DE07E7" w:rsidRDefault="00DE07E7" w:rsidP="00202133">
      <w:pPr>
        <w:pStyle w:val="Zahteve33-3Resitevmora"/>
      </w:pPr>
      <w:r>
        <w:t>Rešitev mora omogočati:</w:t>
      </w:r>
    </w:p>
    <w:p w14:paraId="76B1EEEB" w14:textId="77777777" w:rsidR="00DE07E7" w:rsidRDefault="00DE07E7" w:rsidP="003609BD">
      <w:pPr>
        <w:pStyle w:val="Zahteve33-5Opis-zadnji"/>
      </w:pPr>
      <w:r>
        <w:t>D.9.1</w:t>
      </w:r>
      <w:r w:rsidR="00CD08EB">
        <w:tab/>
      </w:r>
      <w:r>
        <w:t>pregledovanje, iskanje, izpisovanje seznamov in poročil o vsebinah in uporabi dosjejev.</w:t>
      </w:r>
    </w:p>
    <w:p w14:paraId="23279F7D" w14:textId="77777777" w:rsidR="007B450F" w:rsidRDefault="00DE07E7" w:rsidP="00E41EE6">
      <w:pPr>
        <w:pStyle w:val="Zahteve33-2Oznaka"/>
      </w:pPr>
      <w:r>
        <w:t>Zahteva D.10</w:t>
      </w:r>
    </w:p>
    <w:p w14:paraId="421E4A76" w14:textId="77777777" w:rsidR="00DE07E7" w:rsidRDefault="00DE07E7" w:rsidP="004C2740">
      <w:pPr>
        <w:pStyle w:val="Zahteve33-3Resitevmora"/>
      </w:pPr>
      <w:r>
        <w:t>Rešitev mora zagotavljati naslednje:</w:t>
      </w:r>
    </w:p>
    <w:p w14:paraId="1F1B78B8" w14:textId="77777777" w:rsidR="00DE07E7" w:rsidRDefault="00DE07E7" w:rsidP="003609BD">
      <w:pPr>
        <w:pStyle w:val="Zahteve33-4Opis"/>
      </w:pPr>
      <w:r>
        <w:t>D.10.1</w:t>
      </w:r>
      <w:r w:rsidR="00CD08EB">
        <w:tab/>
      </w:r>
      <w:r>
        <w:t>vsak dosje mora imeti nosilca</w:t>
      </w:r>
      <w:r w:rsidR="00202133">
        <w:t>,</w:t>
      </w:r>
    </w:p>
    <w:p w14:paraId="7BF2FB3D" w14:textId="77777777" w:rsidR="00DE07E7" w:rsidRDefault="00CD08EB" w:rsidP="003609BD">
      <w:pPr>
        <w:pStyle w:val="Zahteve33-4Opis"/>
      </w:pPr>
      <w:r>
        <w:t>D.10.2</w:t>
      </w:r>
      <w:r>
        <w:tab/>
      </w:r>
      <w:r w:rsidR="00DE07E7">
        <w:t>uporabnik z ustrezno vlogo lahko vpiše dosje ali uvršča dokumente ali zadeve</w:t>
      </w:r>
      <w:r w:rsidR="00202133">
        <w:t>,</w:t>
      </w:r>
    </w:p>
    <w:p w14:paraId="339D4F8B" w14:textId="77777777" w:rsidR="00DE07E7" w:rsidRDefault="00DE07E7" w:rsidP="003609BD">
      <w:pPr>
        <w:pStyle w:val="Zahteve33-5Opis-zadnji"/>
      </w:pPr>
      <w:r>
        <w:t>D.10.3</w:t>
      </w:r>
      <w:r w:rsidR="00CD08EB">
        <w:tab/>
      </w:r>
      <w:r>
        <w:t>pooblaščen uporabnik lahko pregleduje seznam vseh dokumentov in zadev v dosjeju</w:t>
      </w:r>
      <w:r w:rsidR="00202133">
        <w:t>.</w:t>
      </w:r>
    </w:p>
    <w:p w14:paraId="35014F0E" w14:textId="77777777" w:rsidR="003F5A61" w:rsidRDefault="008B2E9C" w:rsidP="009E7D89">
      <w:pPr>
        <w:pStyle w:val="ZAHTEVE3346-1Podnaslov1"/>
      </w:pPr>
      <w:bookmarkStart w:id="141" w:name="_Toc441437898"/>
      <w:bookmarkStart w:id="142" w:name="_Toc441737041"/>
      <w:r w:rsidRPr="00AE0EA5">
        <w:t xml:space="preserve">UPRAVLJANJE </w:t>
      </w:r>
      <w:r w:rsidRPr="00747B99">
        <w:t>ROKOVNIKA</w:t>
      </w:r>
      <w:bookmarkEnd w:id="141"/>
      <w:bookmarkEnd w:id="142"/>
    </w:p>
    <w:p w14:paraId="0E429179" w14:textId="77777777" w:rsidR="00DE07E7" w:rsidRDefault="00DE07E7" w:rsidP="00E41EE6">
      <w:pPr>
        <w:pStyle w:val="Zahteve33-2Oznaka"/>
      </w:pPr>
      <w:r>
        <w:t>Zahteva D.11</w:t>
      </w:r>
    </w:p>
    <w:p w14:paraId="2AD38A14" w14:textId="77777777" w:rsidR="00DE07E7" w:rsidRDefault="00DE07E7" w:rsidP="004C2740">
      <w:pPr>
        <w:pStyle w:val="Zahteve33-3Resitevmora"/>
      </w:pPr>
      <w:r>
        <w:t>Rešitev mora:</w:t>
      </w:r>
    </w:p>
    <w:p w14:paraId="1064E0CF" w14:textId="77777777" w:rsidR="00DE07E7" w:rsidRDefault="00CD08EB" w:rsidP="003609BD">
      <w:pPr>
        <w:pStyle w:val="Zahteve33-4Opis"/>
      </w:pPr>
      <w:r>
        <w:t>D.11.1</w:t>
      </w:r>
      <w:r>
        <w:tab/>
      </w:r>
      <w:r w:rsidR="00DE07E7">
        <w:t>vključevati rokovnik, ki je pregled vseh odprtih zadev in dokumentov celotne organizacije</w:t>
      </w:r>
      <w:r w:rsidR="00202133">
        <w:t>,</w:t>
      </w:r>
    </w:p>
    <w:p w14:paraId="091119E1" w14:textId="77777777" w:rsidR="00DE07E7" w:rsidRDefault="00CD08EB" w:rsidP="003609BD">
      <w:pPr>
        <w:pStyle w:val="Zahteve33-4Opis"/>
      </w:pPr>
      <w:r>
        <w:t>D.11.2</w:t>
      </w:r>
      <w:r>
        <w:tab/>
      </w:r>
      <w:r w:rsidR="00DE07E7">
        <w:t>omogočati vodenje evidence glede na organizacijsko strukturo</w:t>
      </w:r>
      <w:r w:rsidR="00202133">
        <w:t>,</w:t>
      </w:r>
    </w:p>
    <w:p w14:paraId="701A7473" w14:textId="77777777" w:rsidR="007304D5" w:rsidRDefault="00CD08EB" w:rsidP="003609BD">
      <w:pPr>
        <w:pStyle w:val="Zahteve33-5Opis-zadnji"/>
      </w:pPr>
      <w:r>
        <w:t>D.11.3</w:t>
      </w:r>
      <w:r>
        <w:tab/>
      </w:r>
      <w:r w:rsidR="00DE07E7">
        <w:t>omogočati samodejno ali ročno evidentiranje zapisov z zaznamki (datum, naslov, komentarji, rok)</w:t>
      </w:r>
      <w:r w:rsidR="00202133">
        <w:t>.</w:t>
      </w:r>
    </w:p>
    <w:p w14:paraId="41F243F5" w14:textId="77777777" w:rsidR="00DE07E7" w:rsidRDefault="00DE07E7" w:rsidP="00E41EE6">
      <w:pPr>
        <w:pStyle w:val="Zahteve33-2Oznaka"/>
      </w:pPr>
      <w:r>
        <w:t>Zahteva D.12</w:t>
      </w:r>
    </w:p>
    <w:p w14:paraId="0625E24D" w14:textId="77777777" w:rsidR="00DE07E7" w:rsidRDefault="00DE07E7" w:rsidP="004C2740">
      <w:pPr>
        <w:pStyle w:val="Zahteve33-3Resitevmora"/>
      </w:pPr>
      <w:r>
        <w:t>Rešitev mora:</w:t>
      </w:r>
    </w:p>
    <w:p w14:paraId="766764B5" w14:textId="77777777" w:rsidR="00DE07E7" w:rsidRDefault="00CD08EB" w:rsidP="003609BD">
      <w:pPr>
        <w:pStyle w:val="Zahteve33-5Opis-zadnji"/>
      </w:pPr>
      <w:r>
        <w:t>D.12.1</w:t>
      </w:r>
      <w:r>
        <w:tab/>
      </w:r>
      <w:r w:rsidR="00DE07E7">
        <w:t>vključevati samodejno obveščanje o približevanju poteka roka za izvedbo naloge nad posameznim dokumentov. Omogočati mora obveščanje po e-pošti ali preko SMS.</w:t>
      </w:r>
    </w:p>
    <w:p w14:paraId="778F718E" w14:textId="77777777" w:rsidR="007B450F" w:rsidRDefault="00DE07E7" w:rsidP="00E41EE6">
      <w:pPr>
        <w:pStyle w:val="Zahteve33-2Oznaka"/>
      </w:pPr>
      <w:r>
        <w:t>Zahteva D.13</w:t>
      </w:r>
    </w:p>
    <w:p w14:paraId="550453E3" w14:textId="77777777" w:rsidR="007B450F" w:rsidRDefault="00DE07E7" w:rsidP="004C2740">
      <w:pPr>
        <w:pStyle w:val="Zahteve33-3Resitevmora"/>
      </w:pPr>
      <w:r>
        <w:t>Rešitev mora:</w:t>
      </w:r>
    </w:p>
    <w:p w14:paraId="22131CAF" w14:textId="77777777" w:rsidR="00DE07E7" w:rsidRDefault="00CD08EB" w:rsidP="003609BD">
      <w:pPr>
        <w:pStyle w:val="Zahteve33-5Opis-zadnji"/>
      </w:pPr>
      <w:r>
        <w:t>D.13.1</w:t>
      </w:r>
      <w:r>
        <w:tab/>
      </w:r>
      <w:r w:rsidR="00DE07E7">
        <w:t>vključevati osebni seznam uporabnika s posameznimi dokumenti in zadevami v rokovniku.</w:t>
      </w:r>
    </w:p>
    <w:p w14:paraId="52402AA8" w14:textId="77777777" w:rsidR="007B450F" w:rsidRDefault="00DE07E7" w:rsidP="00E41EE6">
      <w:pPr>
        <w:pStyle w:val="Zahteve33-2Oznaka"/>
      </w:pPr>
      <w:r>
        <w:t>Zahteva D.14</w:t>
      </w:r>
    </w:p>
    <w:p w14:paraId="02B15B02" w14:textId="77777777" w:rsidR="00DE07E7" w:rsidRDefault="00DE07E7" w:rsidP="004C2740">
      <w:pPr>
        <w:pStyle w:val="Zahteve33-3Resitevmora"/>
      </w:pPr>
      <w:r>
        <w:t>Rešitev mora:</w:t>
      </w:r>
    </w:p>
    <w:p w14:paraId="68FD0562" w14:textId="77777777" w:rsidR="00DE07E7" w:rsidRPr="006A0EB3" w:rsidRDefault="00DE07E7" w:rsidP="003609BD">
      <w:pPr>
        <w:pStyle w:val="Zahteve33-5Opis-zadnji"/>
      </w:pPr>
      <w:r>
        <w:t>D.14.1 vključevati pregledovanje, iskanje, izpisovanje seznamov in poročil evidenc rokovnika.</w:t>
      </w:r>
    </w:p>
    <w:p w14:paraId="4DC48082" w14:textId="77777777" w:rsidR="003F5A61" w:rsidRDefault="008B2E9C" w:rsidP="009E7D89">
      <w:pPr>
        <w:pStyle w:val="ZAHTEVE3346-1Podnaslov1"/>
      </w:pPr>
      <w:bookmarkStart w:id="143" w:name="_Toc441437899"/>
      <w:bookmarkStart w:id="144" w:name="_Toc441737042"/>
      <w:r w:rsidRPr="004B3677">
        <w:t xml:space="preserve">UPRAVLJANJE </w:t>
      </w:r>
      <w:r w:rsidRPr="00747B99">
        <w:t>ŠIFRANTOV</w:t>
      </w:r>
      <w:bookmarkEnd w:id="143"/>
      <w:bookmarkEnd w:id="144"/>
    </w:p>
    <w:p w14:paraId="0682C808" w14:textId="77777777" w:rsidR="00DE07E7" w:rsidRDefault="00DE07E7" w:rsidP="00E41EE6">
      <w:pPr>
        <w:pStyle w:val="Zahteve33-2Oznaka"/>
      </w:pPr>
      <w:r>
        <w:t>Zahteva D.15</w:t>
      </w:r>
    </w:p>
    <w:p w14:paraId="62409559" w14:textId="77777777" w:rsidR="00DE07E7" w:rsidRDefault="00DE07E7" w:rsidP="004C2740">
      <w:pPr>
        <w:pStyle w:val="Zahteve33-3Resitevmora"/>
      </w:pPr>
      <w:r>
        <w:t>Rešitev mora omogočati uporabo in nadzor nad najmanj naslednjimi šifranti:</w:t>
      </w:r>
    </w:p>
    <w:p w14:paraId="62AE6B3F" w14:textId="77777777" w:rsidR="00DE07E7" w:rsidRDefault="00CD08EB" w:rsidP="003609BD">
      <w:pPr>
        <w:pStyle w:val="Zahteve33-5Opis-zadnji"/>
      </w:pPr>
      <w:r>
        <w:t>D.15.1</w:t>
      </w:r>
      <w:r>
        <w:tab/>
      </w:r>
      <w:r w:rsidR="00DE07E7">
        <w:t>šifrant pooblastil, tipi poslovnih partnerjev, poslovni partnerji, tipi dokumentov, šifrant lokacij arhiva, čas hrambe, organizacijska struktura, veljavnost zapisa, vrste tajnosti, stanje zadev, teme zadeve, veljavnost zapisa,</w:t>
      </w:r>
      <w:r w:rsidR="008C6C37">
        <w:t xml:space="preserve"> </w:t>
      </w:r>
      <w:r w:rsidR="00DE07E7">
        <w:t>tipi poslovnih vsebin,</w:t>
      </w:r>
      <w:r w:rsidR="008C6C37">
        <w:t xml:space="preserve"> </w:t>
      </w:r>
      <w:r w:rsidR="00DE07E7">
        <w:t>podtipi vsebin</w:t>
      </w:r>
      <w:r w:rsidR="008C6C37">
        <w:t xml:space="preserve"> </w:t>
      </w:r>
      <w:r w:rsidR="00DE07E7">
        <w:t>in drugi</w:t>
      </w:r>
      <w:r w:rsidR="008C6C37">
        <w:t>.</w:t>
      </w:r>
    </w:p>
    <w:p w14:paraId="585529A6" w14:textId="77777777" w:rsidR="00DE07E7" w:rsidRDefault="00DE07E7" w:rsidP="00E41EE6">
      <w:pPr>
        <w:pStyle w:val="Zahteve33-2Oznaka"/>
      </w:pPr>
      <w:r>
        <w:t>Zahteva D.16</w:t>
      </w:r>
    </w:p>
    <w:p w14:paraId="562BB65F" w14:textId="77777777" w:rsidR="00DE07E7" w:rsidRDefault="00DE07E7" w:rsidP="004C2740">
      <w:pPr>
        <w:pStyle w:val="Zahteve33-3Resitevmora"/>
      </w:pPr>
      <w:r>
        <w:t>Rešitev mora:</w:t>
      </w:r>
    </w:p>
    <w:p w14:paraId="66003805" w14:textId="77777777" w:rsidR="00DE07E7" w:rsidRDefault="00CD08EB" w:rsidP="003609BD">
      <w:pPr>
        <w:pStyle w:val="Zahteve33-4Opis"/>
      </w:pPr>
      <w:r>
        <w:t>D.16.1</w:t>
      </w:r>
      <w:r>
        <w:tab/>
      </w:r>
      <w:r w:rsidR="00DE07E7">
        <w:t>omogočati vodenje, nadzorovanje, prilagajanje in dopolnjevanje šifrantov</w:t>
      </w:r>
      <w:r w:rsidR="008C6C37">
        <w:t>,</w:t>
      </w:r>
    </w:p>
    <w:p w14:paraId="31720C08" w14:textId="77777777" w:rsidR="00DE07E7" w:rsidRDefault="00CD08EB" w:rsidP="003609BD">
      <w:pPr>
        <w:pStyle w:val="Zahteve33-4Opis"/>
      </w:pPr>
      <w:r>
        <w:t>D.16.2</w:t>
      </w:r>
      <w:r>
        <w:tab/>
      </w:r>
      <w:r w:rsidR="00DE07E7">
        <w:t>onemogočati brisanje posameznih vrstic iz katerega koli šifranta</w:t>
      </w:r>
      <w:r w:rsidR="008C6C37">
        <w:t>,</w:t>
      </w:r>
    </w:p>
    <w:p w14:paraId="7F445E2D" w14:textId="77777777" w:rsidR="00DE07E7" w:rsidRDefault="00CD08EB" w:rsidP="003609BD">
      <w:pPr>
        <w:pStyle w:val="Zahteve33-4Opis"/>
      </w:pPr>
      <w:r>
        <w:t>D.16.3</w:t>
      </w:r>
      <w:r>
        <w:tab/>
      </w:r>
      <w:r w:rsidR="00DE07E7">
        <w:t>omogočati dostop do šifrantov iz vnosnih ali iskalnih form</w:t>
      </w:r>
      <w:r w:rsidR="008C6C37">
        <w:t>,</w:t>
      </w:r>
    </w:p>
    <w:p w14:paraId="7CDDEB4A" w14:textId="77777777" w:rsidR="00DE07E7" w:rsidRDefault="00CD08EB" w:rsidP="003609BD">
      <w:pPr>
        <w:pStyle w:val="Zahteve33-4Opis"/>
      </w:pPr>
      <w:r>
        <w:t>D.16.4</w:t>
      </w:r>
      <w:r>
        <w:tab/>
      </w:r>
      <w:r w:rsidR="00DE07E7">
        <w:t>omogočati dostop do šifrantov v obliki spustnega seznama, hierahičnega drevesa ali s pomočjo iskanja, kjer se izbrane vrednosti prenesejo v ustrezna polja</w:t>
      </w:r>
      <w:r w:rsidR="008C6C37">
        <w:t>,</w:t>
      </w:r>
    </w:p>
    <w:p w14:paraId="68987B54" w14:textId="77777777" w:rsidR="00DE07E7" w:rsidRDefault="00CD08EB" w:rsidP="003609BD">
      <w:pPr>
        <w:pStyle w:val="Zahteve33-5Opis-zadnji"/>
      </w:pPr>
      <w:r>
        <w:t>D.16.5</w:t>
      </w:r>
      <w:r>
        <w:tab/>
      </w:r>
      <w:r w:rsidR="00DE07E7">
        <w:t>omogočati iskanje z “autocomplete” funkcijo pri iskanju vrednosti iz šifranta</w:t>
      </w:r>
      <w:r w:rsidR="008C6C37">
        <w:t>.</w:t>
      </w:r>
    </w:p>
    <w:p w14:paraId="3CC032B0" w14:textId="77777777" w:rsidR="007B450F" w:rsidRDefault="00DE07E7" w:rsidP="00E41EE6">
      <w:pPr>
        <w:pStyle w:val="Zahteve33-2Oznaka"/>
      </w:pPr>
      <w:r>
        <w:t>Zadeva D.17</w:t>
      </w:r>
    </w:p>
    <w:p w14:paraId="3465565E" w14:textId="77777777" w:rsidR="007B450F" w:rsidRDefault="00DE07E7" w:rsidP="004C2740">
      <w:pPr>
        <w:pStyle w:val="Zahteve33-3Resitevmora"/>
      </w:pPr>
      <w:r>
        <w:t>Rešitev mora omogočati branje šifrantov iz različnih podatkovnih virov:</w:t>
      </w:r>
    </w:p>
    <w:p w14:paraId="2EAF121E" w14:textId="77777777" w:rsidR="00DE07E7" w:rsidRDefault="00CD08EB" w:rsidP="003609BD">
      <w:pPr>
        <w:pStyle w:val="Zahteve33-5Opis-zadnji"/>
      </w:pPr>
      <w:r>
        <w:t>D.17.1</w:t>
      </w:r>
      <w:r>
        <w:tab/>
      </w:r>
      <w:r w:rsidR="00DE07E7">
        <w:t>spletne storitve, povezani podatkovni strežniki, različne podatkovne baze, podatkovne sheme, itd.</w:t>
      </w:r>
    </w:p>
    <w:p w14:paraId="0D56C4B2" w14:textId="77777777" w:rsidR="007B450F" w:rsidRDefault="00DE07E7" w:rsidP="00E41EE6">
      <w:pPr>
        <w:pStyle w:val="Zahteve33-2Oznaka"/>
      </w:pPr>
      <w:r>
        <w:t>Zadeva D.18</w:t>
      </w:r>
    </w:p>
    <w:p w14:paraId="54C49231" w14:textId="77777777" w:rsidR="00DE07E7" w:rsidRDefault="00DE07E7" w:rsidP="004C2740">
      <w:pPr>
        <w:pStyle w:val="Zahteve33-3Resitevmora"/>
      </w:pPr>
      <w:r>
        <w:t>Rešitev mora:</w:t>
      </w:r>
    </w:p>
    <w:p w14:paraId="14293E1E" w14:textId="77777777" w:rsidR="00DE07E7" w:rsidRDefault="00CD08EB" w:rsidP="003609BD">
      <w:pPr>
        <w:pStyle w:val="Zahteve33-5Opis-zadnji"/>
      </w:pPr>
      <w:r>
        <w:t>D.18.1</w:t>
      </w:r>
      <w:r>
        <w:tab/>
      </w:r>
      <w:r w:rsidR="00DE07E7">
        <w:t>dovoljevati premembe šifrantov samo pooblaščenim uporabnikom</w:t>
      </w:r>
      <w:r w:rsidR="00AC0C06">
        <w:t>.</w:t>
      </w:r>
    </w:p>
    <w:p w14:paraId="0D40AFFC" w14:textId="77777777" w:rsidR="007B450F" w:rsidRDefault="00DE07E7" w:rsidP="00E41EE6">
      <w:pPr>
        <w:pStyle w:val="Zahteve33-2Oznaka"/>
      </w:pPr>
      <w:r>
        <w:t>Zadeva D.19</w:t>
      </w:r>
    </w:p>
    <w:p w14:paraId="05AC1B09" w14:textId="77777777" w:rsidR="00DE07E7" w:rsidRDefault="00DE07E7" w:rsidP="004C2740">
      <w:pPr>
        <w:pStyle w:val="Zahteve33-3Resitevmora"/>
      </w:pPr>
      <w:r>
        <w:t>Rešitev mora:</w:t>
      </w:r>
    </w:p>
    <w:p w14:paraId="3695DC7F" w14:textId="77777777" w:rsidR="00DE07E7" w:rsidRDefault="00CD08EB" w:rsidP="003609BD">
      <w:pPr>
        <w:pStyle w:val="Zahteve33-5Opis-zadnji"/>
      </w:pPr>
      <w:r>
        <w:t>D.19.1</w:t>
      </w:r>
      <w:r>
        <w:tab/>
      </w:r>
      <w:r w:rsidR="00DE07E7">
        <w:t>podpirati vpis in urejanje šifranta klasifikacijskega načrta poslovne vsebine</w:t>
      </w:r>
      <w:r w:rsidR="00AC0C06">
        <w:t>.</w:t>
      </w:r>
    </w:p>
    <w:p w14:paraId="2E38BEC4" w14:textId="77777777" w:rsidR="007B450F" w:rsidRDefault="00DE07E7" w:rsidP="00E41EE6">
      <w:pPr>
        <w:pStyle w:val="Zahteve33-2Oznaka"/>
      </w:pPr>
      <w:r>
        <w:t>Zadeva D.20</w:t>
      </w:r>
    </w:p>
    <w:p w14:paraId="51FB3BBF" w14:textId="77777777" w:rsidR="007B450F" w:rsidRDefault="00DE07E7" w:rsidP="004C2740">
      <w:pPr>
        <w:pStyle w:val="Zahteve33-3Resitevmora"/>
      </w:pPr>
      <w:r>
        <w:t>Rešitev mora:</w:t>
      </w:r>
    </w:p>
    <w:p w14:paraId="2E2FE05C" w14:textId="77777777" w:rsidR="00DE07E7" w:rsidRPr="006A0EB3" w:rsidRDefault="00CD08EB" w:rsidP="003609BD">
      <w:pPr>
        <w:pStyle w:val="Zahteve33-5Opis-zadnji"/>
      </w:pPr>
      <w:r>
        <w:t>D.20.1</w:t>
      </w:r>
      <w:r>
        <w:tab/>
      </w:r>
      <w:r w:rsidR="00DE07E7">
        <w:t>podpirati vpis in urejanje šifranta signirnega načrta ali načrtov</w:t>
      </w:r>
      <w:r w:rsidR="00AC0C06">
        <w:t>.</w:t>
      </w:r>
    </w:p>
    <w:p w14:paraId="7DBEF851" w14:textId="77777777" w:rsidR="003F5A61" w:rsidRDefault="008B2E9C" w:rsidP="009E7D89">
      <w:pPr>
        <w:pStyle w:val="ZAHTEVE3346-1Podnaslov1"/>
      </w:pPr>
      <w:bookmarkStart w:id="145" w:name="_Toc441437900"/>
      <w:bookmarkStart w:id="146" w:name="_Toc441737043"/>
      <w:r w:rsidRPr="00BC636C">
        <w:t xml:space="preserve">UPRAVLJANJE </w:t>
      </w:r>
      <w:r w:rsidRPr="00747B99">
        <w:t>ELEKTRONSKIH</w:t>
      </w:r>
      <w:r w:rsidRPr="00BC636C">
        <w:t xml:space="preserve"> OBRAZCEV</w:t>
      </w:r>
      <w:bookmarkEnd w:id="145"/>
      <w:bookmarkEnd w:id="146"/>
    </w:p>
    <w:p w14:paraId="224945E5" w14:textId="77777777" w:rsidR="00D11B21" w:rsidRDefault="00D11B21" w:rsidP="00E41EE6">
      <w:pPr>
        <w:pStyle w:val="Zahteve33-2Oznaka"/>
      </w:pPr>
      <w:r>
        <w:t>Zahteva D.21</w:t>
      </w:r>
    </w:p>
    <w:p w14:paraId="700B2F71" w14:textId="77777777" w:rsidR="007B450F" w:rsidRDefault="00D11B21" w:rsidP="004C2740">
      <w:pPr>
        <w:pStyle w:val="Zahteve33-3Resitevmora"/>
      </w:pPr>
      <w:r>
        <w:t>Modul za sestavo elektronskih obrazcev mora vključevati:</w:t>
      </w:r>
    </w:p>
    <w:p w14:paraId="7827E64D" w14:textId="77777777" w:rsidR="00D11B21" w:rsidRPr="00CD08EB" w:rsidRDefault="00CD08EB" w:rsidP="003609BD">
      <w:pPr>
        <w:pStyle w:val="Zahteve33-4Opis"/>
      </w:pPr>
      <w:r>
        <w:t>D.21.1</w:t>
      </w:r>
      <w:r>
        <w:tab/>
      </w:r>
      <w:r w:rsidR="00D11B21" w:rsidRPr="00CD08EB">
        <w:t>HTML5 vmesnik za sestavo obrazcev, ki ne zahteva dodatnega nameščanja programske opreme v brkljalnik</w:t>
      </w:r>
      <w:r w:rsidR="00AC0C06">
        <w:t>,</w:t>
      </w:r>
    </w:p>
    <w:p w14:paraId="2DBB19AD" w14:textId="77777777" w:rsidR="00D11B21" w:rsidRPr="00CD08EB" w:rsidRDefault="00CD08EB" w:rsidP="003609BD">
      <w:pPr>
        <w:pStyle w:val="Zahteve33-4Opis"/>
      </w:pPr>
      <w:r>
        <w:t>D.21.2</w:t>
      </w:r>
      <w:r>
        <w:tab/>
      </w:r>
      <w:r w:rsidR="00D11B21" w:rsidRPr="00CD08EB">
        <w:t>povleci in spusti funkcionalnost sestave obrazcev</w:t>
      </w:r>
      <w:r w:rsidR="00AC0C06">
        <w:t>,</w:t>
      </w:r>
    </w:p>
    <w:p w14:paraId="7DD4C581" w14:textId="77777777" w:rsidR="00D11B21" w:rsidRPr="00CD08EB" w:rsidRDefault="00CD08EB" w:rsidP="003609BD">
      <w:pPr>
        <w:pStyle w:val="Zahteve33-4Opis"/>
      </w:pPr>
      <w:r>
        <w:t>D.21.3</w:t>
      </w:r>
      <w:r>
        <w:tab/>
      </w:r>
      <w:r w:rsidR="00D11B21" w:rsidRPr="00CD08EB">
        <w:t>delovanje v aktualnih verzijah brkljalnikov</w:t>
      </w:r>
      <w:r w:rsidR="00AC0C06">
        <w:t>,</w:t>
      </w:r>
    </w:p>
    <w:p w14:paraId="66A9E6E3" w14:textId="77777777" w:rsidR="00D11B21" w:rsidRPr="00CD08EB" w:rsidRDefault="00CD08EB" w:rsidP="003609BD">
      <w:pPr>
        <w:pStyle w:val="Zahteve33-4Opis"/>
      </w:pPr>
      <w:r>
        <w:t>D.21.4</w:t>
      </w:r>
      <w:r>
        <w:tab/>
      </w:r>
      <w:r w:rsidR="00D11B21" w:rsidRPr="00CD08EB">
        <w:t>nabor osnovnih elementov: tekst, datum, število, potrditveno polje, radijski gumb, spustni seznam, tabele, datoteke, enostavni, napredni šifrant, organizacijska struktura, uporabniki, itd.</w:t>
      </w:r>
      <w:r w:rsidR="00AC0C06">
        <w:t>,</w:t>
      </w:r>
    </w:p>
    <w:p w14:paraId="1F0B8A94" w14:textId="77777777" w:rsidR="00D11B21" w:rsidRPr="00CD08EB" w:rsidRDefault="00CD08EB" w:rsidP="003609BD">
      <w:pPr>
        <w:pStyle w:val="Zahteve33-5Opis-zadnji"/>
      </w:pPr>
      <w:r>
        <w:t>D.21.5</w:t>
      </w:r>
      <w:r>
        <w:tab/>
      </w:r>
      <w:r w:rsidR="00D11B21" w:rsidRPr="00CD08EB">
        <w:t>možnost razširitve s specifičnimi in kompleksnimi elementi: npr. moduli poslovni partnerji, organizacijske strukture, ceniki, stroškovniki, itd.</w:t>
      </w:r>
    </w:p>
    <w:p w14:paraId="18D009C3" w14:textId="77777777" w:rsidR="00D11B21" w:rsidRDefault="00D11B21" w:rsidP="00E41EE6">
      <w:pPr>
        <w:pStyle w:val="Zahteve33-2Oznaka"/>
      </w:pPr>
      <w:r>
        <w:t>Zahteva D.22</w:t>
      </w:r>
    </w:p>
    <w:p w14:paraId="001347F3" w14:textId="77777777" w:rsidR="00D11B21" w:rsidRDefault="00D11B21" w:rsidP="004C2740">
      <w:pPr>
        <w:pStyle w:val="Zahteve33-3Resitevmora"/>
      </w:pPr>
      <w:r>
        <w:t>Pri uporabi morajo biti zagotovljene naslednje osnovne funkcionalnosti:</w:t>
      </w:r>
    </w:p>
    <w:p w14:paraId="7EBBDB0A" w14:textId="77777777" w:rsidR="00D11B21" w:rsidRDefault="00CD08EB" w:rsidP="003609BD">
      <w:pPr>
        <w:pStyle w:val="Zahteve33-4Opis"/>
      </w:pPr>
      <w:r>
        <w:t>D.22.1</w:t>
      </w:r>
      <w:r>
        <w:tab/>
      </w:r>
      <w:r w:rsidR="00D11B21">
        <w:t>validacija na vnosnih poljih</w:t>
      </w:r>
      <w:r w:rsidR="00AC0C06">
        <w:t>,</w:t>
      </w:r>
    </w:p>
    <w:p w14:paraId="07CEFD75" w14:textId="77777777" w:rsidR="00D11B21" w:rsidRDefault="00CD08EB" w:rsidP="003609BD">
      <w:pPr>
        <w:pStyle w:val="Zahteve33-4Opis"/>
      </w:pPr>
      <w:r>
        <w:t>D.22.2</w:t>
      </w:r>
      <w:r>
        <w:tab/>
      </w:r>
      <w:r w:rsidR="00D11B21">
        <w:t>integracija različnih podatkovnih virov in šifrantov</w:t>
      </w:r>
      <w:r w:rsidR="00AC0C06">
        <w:t>,</w:t>
      </w:r>
    </w:p>
    <w:p w14:paraId="2ADE2522" w14:textId="77777777" w:rsidR="00D11B21" w:rsidRDefault="00CD08EB" w:rsidP="003609BD">
      <w:pPr>
        <w:pStyle w:val="Zahteve33-4Opis"/>
      </w:pPr>
      <w:r>
        <w:t>D.22.3</w:t>
      </w:r>
      <w:r>
        <w:tab/>
      </w:r>
      <w:r w:rsidR="00D11B21">
        <w:t>proženje delovnih tokov glede na vnos</w:t>
      </w:r>
      <w:r w:rsidR="00AC0C06">
        <w:t>,</w:t>
      </w:r>
    </w:p>
    <w:p w14:paraId="27434299" w14:textId="77777777" w:rsidR="00D11B21" w:rsidRDefault="00CD08EB" w:rsidP="003609BD">
      <w:pPr>
        <w:pStyle w:val="Zahteve33-5Opis-zadnji"/>
      </w:pPr>
      <w:r>
        <w:t>D.22.4</w:t>
      </w:r>
      <w:r>
        <w:tab/>
      </w:r>
      <w:r w:rsidR="00D11B21">
        <w:t>sinhrone in asinhrone obdelave ob shranjevanju, odpiranju ali brisanju obrazcev</w:t>
      </w:r>
      <w:r w:rsidR="00AC0C06">
        <w:t>.</w:t>
      </w:r>
    </w:p>
    <w:p w14:paraId="5A5EB8BA" w14:textId="77777777" w:rsidR="007B450F" w:rsidRDefault="00D11B21" w:rsidP="00E41EE6">
      <w:pPr>
        <w:pStyle w:val="Zahteve33-2Oznaka"/>
      </w:pPr>
      <w:r>
        <w:t>Zahteva D.23</w:t>
      </w:r>
    </w:p>
    <w:p w14:paraId="7EE1ACE8" w14:textId="77777777" w:rsidR="00D11B21" w:rsidRDefault="00D11B21" w:rsidP="004C2740">
      <w:pPr>
        <w:pStyle w:val="Zahteve33-3Resitevmora"/>
      </w:pPr>
      <w:r>
        <w:t>Rešitev mora omogočati:</w:t>
      </w:r>
    </w:p>
    <w:p w14:paraId="32B32B5B" w14:textId="77777777" w:rsidR="00D11B21" w:rsidRDefault="00CD08EB" w:rsidP="003609BD">
      <w:pPr>
        <w:pStyle w:val="Zahteve33-4Opis"/>
      </w:pPr>
      <w:r>
        <w:t>D.23.1</w:t>
      </w:r>
      <w:r>
        <w:tab/>
      </w:r>
      <w:r w:rsidR="00D11B21">
        <w:t>prikaz, branje, spreminjanje, vnos, brisanje glede na pravice uporabnika</w:t>
      </w:r>
      <w:r w:rsidR="00AC0C06">
        <w:t>,</w:t>
      </w:r>
    </w:p>
    <w:p w14:paraId="1E930B44" w14:textId="77777777" w:rsidR="00D11B21" w:rsidRDefault="00CD08EB" w:rsidP="003609BD">
      <w:pPr>
        <w:pStyle w:val="Zahteve33-5Opis-zadnji"/>
      </w:pPr>
      <w:r>
        <w:t>D.23.2</w:t>
      </w:r>
      <w:r>
        <w:tab/>
      </w:r>
      <w:r w:rsidR="00D11B21">
        <w:t>skrbniški dostop do vsebine obrazcev</w:t>
      </w:r>
      <w:r w:rsidR="00AC0C06">
        <w:t>.</w:t>
      </w:r>
    </w:p>
    <w:p w14:paraId="0A23F4F1" w14:textId="77777777" w:rsidR="007B450F" w:rsidRDefault="00D11B21" w:rsidP="00E41EE6">
      <w:pPr>
        <w:pStyle w:val="Zahteve33-2Oznaka"/>
      </w:pPr>
      <w:r>
        <w:t>Zahteva D.24</w:t>
      </w:r>
    </w:p>
    <w:p w14:paraId="20786EBC" w14:textId="77777777" w:rsidR="00D11B21" w:rsidRDefault="00D11B21" w:rsidP="004C2740">
      <w:pPr>
        <w:pStyle w:val="Zahteve33-3Resitevmora"/>
      </w:pPr>
      <w:r>
        <w:t xml:space="preserve">Rešitev mora </w:t>
      </w:r>
      <w:r w:rsidR="00467641">
        <w:t>omogočati</w:t>
      </w:r>
      <w:r>
        <w:t>:</w:t>
      </w:r>
    </w:p>
    <w:p w14:paraId="473CEA14" w14:textId="77777777" w:rsidR="00D11B21" w:rsidRDefault="00D11B21" w:rsidP="003609BD">
      <w:pPr>
        <w:pStyle w:val="Zahteve33-4Opis"/>
      </w:pPr>
      <w:r>
        <w:t>D.24.1</w:t>
      </w:r>
      <w:r w:rsidR="00CD08EB">
        <w:tab/>
      </w:r>
      <w:r>
        <w:t>repozitorij definicij obrazcev (predlog)</w:t>
      </w:r>
      <w:r w:rsidR="00AC0C06">
        <w:t>,</w:t>
      </w:r>
    </w:p>
    <w:p w14:paraId="06ECDB8F" w14:textId="77777777" w:rsidR="00D11B21" w:rsidRDefault="00CD08EB" w:rsidP="003609BD">
      <w:pPr>
        <w:pStyle w:val="Zahteve33-5Opis-zadnji"/>
      </w:pPr>
      <w:r>
        <w:t>D.24.2</w:t>
      </w:r>
      <w:r>
        <w:tab/>
      </w:r>
      <w:r w:rsidR="00D11B21">
        <w:t>prenosljivost</w:t>
      </w:r>
      <w:r w:rsidR="00467641">
        <w:t xml:space="preserve"> ter uvoz in izvoz</w:t>
      </w:r>
      <w:r w:rsidR="00D11B21">
        <w:t xml:space="preserve"> obrazcev</w:t>
      </w:r>
      <w:r w:rsidR="00AC0C06">
        <w:t>.</w:t>
      </w:r>
    </w:p>
    <w:p w14:paraId="47AFABB4" w14:textId="77777777" w:rsidR="007B450F" w:rsidRDefault="00D11B21" w:rsidP="00E41EE6">
      <w:pPr>
        <w:pStyle w:val="Zahteve33-2Oznaka"/>
      </w:pPr>
      <w:r>
        <w:t>Zahteva D.25</w:t>
      </w:r>
    </w:p>
    <w:p w14:paraId="395AFF6B" w14:textId="77777777" w:rsidR="00D11B21" w:rsidRDefault="00D11B21" w:rsidP="004C2740">
      <w:pPr>
        <w:pStyle w:val="Zahteve33-3Resitevmora"/>
      </w:pPr>
      <w:r>
        <w:t>Zagotovljene morajo biti naslednje zahteve za integracijo:</w:t>
      </w:r>
    </w:p>
    <w:p w14:paraId="73057C57" w14:textId="77777777" w:rsidR="00D11B21" w:rsidRDefault="00CD08EB" w:rsidP="003609BD">
      <w:pPr>
        <w:pStyle w:val="Zahteve33-4Opis"/>
      </w:pPr>
      <w:r>
        <w:t>D.25.1</w:t>
      </w:r>
      <w:r>
        <w:tab/>
      </w:r>
      <w:r w:rsidR="00D11B21">
        <w:t>možnost uporabe obrazcev pri izvajanju procesov</w:t>
      </w:r>
      <w:r w:rsidR="00AC0C06">
        <w:t>,</w:t>
      </w:r>
    </w:p>
    <w:p w14:paraId="348018F5" w14:textId="77777777" w:rsidR="00D11B21" w:rsidRDefault="00CD08EB" w:rsidP="003609BD">
      <w:pPr>
        <w:pStyle w:val="Zahteve33-5Opis-zadnji"/>
      </w:pPr>
      <w:r>
        <w:t>D.25.2</w:t>
      </w:r>
      <w:r>
        <w:tab/>
      </w:r>
      <w:r w:rsidR="00D11B21">
        <w:t>integracija v informacijski portal naročnika</w:t>
      </w:r>
      <w:r w:rsidR="00AC0C06">
        <w:t>.</w:t>
      </w:r>
    </w:p>
    <w:p w14:paraId="314A3284" w14:textId="77777777" w:rsidR="003F5A61" w:rsidRDefault="003F5A61" w:rsidP="00AC721C">
      <w:pPr>
        <w:pStyle w:val="Zahteve33-1Naslov"/>
      </w:pPr>
      <w:bookmarkStart w:id="147" w:name="_Toc441437901"/>
      <w:bookmarkStart w:id="148" w:name="_Toc441737044"/>
      <w:bookmarkStart w:id="149" w:name="_Toc457390723"/>
      <w:r w:rsidRPr="00747B99">
        <w:t>Informacijski</w:t>
      </w:r>
      <w:r w:rsidRPr="0017709C">
        <w:t xml:space="preserve"> portal: intranet platforma za skupinsko delo</w:t>
      </w:r>
      <w:bookmarkEnd w:id="147"/>
      <w:bookmarkEnd w:id="148"/>
      <w:bookmarkEnd w:id="149"/>
    </w:p>
    <w:p w14:paraId="0680BEAF" w14:textId="77777777" w:rsidR="003F5A61" w:rsidRDefault="00AE4B38" w:rsidP="009E7D89">
      <w:pPr>
        <w:pStyle w:val="ZAHTEVE3346-1Podnaslov1"/>
      </w:pPr>
      <w:bookmarkStart w:id="150" w:name="_Toc441437902"/>
      <w:bookmarkStart w:id="151" w:name="_Toc441737045"/>
      <w:r w:rsidRPr="00747B99">
        <w:t>PROCESI</w:t>
      </w:r>
      <w:bookmarkEnd w:id="150"/>
      <w:bookmarkEnd w:id="151"/>
    </w:p>
    <w:p w14:paraId="141FF30E" w14:textId="77777777" w:rsidR="007B450F" w:rsidRDefault="00D11B21" w:rsidP="00E41EE6">
      <w:pPr>
        <w:pStyle w:val="Zahteve33-2Oznaka"/>
      </w:pPr>
      <w:r>
        <w:t>Zahteva E.1</w:t>
      </w:r>
    </w:p>
    <w:p w14:paraId="28BC0B65" w14:textId="77777777" w:rsidR="00D11B21" w:rsidRDefault="00D11B21" w:rsidP="004C2740">
      <w:pPr>
        <w:pStyle w:val="Zahteve33-3Resitevmora"/>
      </w:pPr>
      <w:r>
        <w:t>Rešitev mora:</w:t>
      </w:r>
    </w:p>
    <w:p w14:paraId="510DFB15" w14:textId="77777777" w:rsidR="00D11B21" w:rsidRDefault="00CD08EB" w:rsidP="003609BD">
      <w:pPr>
        <w:pStyle w:val="Zahteve33-4Opis"/>
      </w:pPr>
      <w:r>
        <w:t>E.1.1</w:t>
      </w:r>
      <w:r>
        <w:tab/>
      </w:r>
      <w:r w:rsidR="00D11B21">
        <w:t>vključevati informacijski portal za izvajanje poslovnih procesov</w:t>
      </w:r>
      <w:r w:rsidR="007B450F">
        <w:t xml:space="preserve"> </w:t>
      </w:r>
      <w:r w:rsidR="00D11B21">
        <w:t>(HTML5, CSS3, itd.)</w:t>
      </w:r>
      <w:r w:rsidR="00885D11">
        <w:t>,</w:t>
      </w:r>
    </w:p>
    <w:p w14:paraId="206622DB" w14:textId="77777777" w:rsidR="00D11B21" w:rsidRDefault="00CD08EB" w:rsidP="003609BD">
      <w:pPr>
        <w:pStyle w:val="Zahteve33-5Opis-zadnji"/>
      </w:pPr>
      <w:r>
        <w:t>E.1.2</w:t>
      </w:r>
      <w:r>
        <w:tab/>
      </w:r>
      <w:r w:rsidR="00D11B21">
        <w:t>nuditi podporo za avtomatizirano izvajanje poslovnih procesov</w:t>
      </w:r>
      <w:r w:rsidR="00885D11">
        <w:t>.</w:t>
      </w:r>
    </w:p>
    <w:p w14:paraId="0953F751" w14:textId="77777777" w:rsidR="007B450F" w:rsidRDefault="00D11B21" w:rsidP="00E41EE6">
      <w:pPr>
        <w:pStyle w:val="Zahteve33-2Oznaka"/>
      </w:pPr>
      <w:r>
        <w:t>Zahteva E.2</w:t>
      </w:r>
    </w:p>
    <w:p w14:paraId="75438409" w14:textId="77777777" w:rsidR="00D11B21" w:rsidRDefault="00D11B21" w:rsidP="004C2740">
      <w:pPr>
        <w:pStyle w:val="Zahteve33-3Resitevmora"/>
      </w:pPr>
      <w:r>
        <w:t xml:space="preserve">Izvajanje </w:t>
      </w:r>
      <w:r w:rsidRPr="00CD08EB">
        <w:t>procesov</w:t>
      </w:r>
      <w:r>
        <w:t xml:space="preserve"> v ovkiru portal</w:t>
      </w:r>
      <w:r w:rsidR="00885D11">
        <w:t>a</w:t>
      </w:r>
      <w:r>
        <w:t xml:space="preserve"> mora omogočati:</w:t>
      </w:r>
    </w:p>
    <w:p w14:paraId="3A2D5484" w14:textId="77777777" w:rsidR="00D11B21" w:rsidRDefault="00CD08EB" w:rsidP="003609BD">
      <w:pPr>
        <w:pStyle w:val="Zahteve33-4Opis"/>
      </w:pPr>
      <w:r>
        <w:t>E.2.1</w:t>
      </w:r>
      <w:r>
        <w:tab/>
      </w:r>
      <w:r w:rsidR="00D11B21">
        <w:t>integrirano digitalno podpisovanje dokumentov s povezavo na repozitorij digitalnih potrdil</w:t>
      </w:r>
      <w:r w:rsidR="00885D11">
        <w:t>,</w:t>
      </w:r>
    </w:p>
    <w:p w14:paraId="7810208B" w14:textId="77777777" w:rsidR="00D11B21" w:rsidRDefault="00CD08EB" w:rsidP="003609BD">
      <w:pPr>
        <w:pStyle w:val="Zahteve33-4Opis"/>
      </w:pPr>
      <w:r>
        <w:t>E.2.2</w:t>
      </w:r>
      <w:r>
        <w:tab/>
        <w:t>p</w:t>
      </w:r>
      <w:r w:rsidR="00D11B21">
        <w:t>otrjevanje dokumentov</w:t>
      </w:r>
      <w:r w:rsidR="00885D11">
        <w:t>,</w:t>
      </w:r>
    </w:p>
    <w:p w14:paraId="1DBD7779" w14:textId="77777777" w:rsidR="00D11B21" w:rsidRDefault="00CD08EB" w:rsidP="003609BD">
      <w:pPr>
        <w:pStyle w:val="Zahteve33-4Opis"/>
      </w:pPr>
      <w:r>
        <w:t>E.2.3</w:t>
      </w:r>
      <w:r>
        <w:tab/>
      </w:r>
      <w:r w:rsidR="00D11B21">
        <w:t>komentiranje pri izvajanju nalog</w:t>
      </w:r>
      <w:r w:rsidR="00885D11">
        <w:t>,</w:t>
      </w:r>
    </w:p>
    <w:p w14:paraId="089D23EB" w14:textId="77777777" w:rsidR="00D11B21" w:rsidRDefault="00CD08EB" w:rsidP="003609BD">
      <w:pPr>
        <w:pStyle w:val="Zahteve33-4Opis"/>
      </w:pPr>
      <w:r>
        <w:t>E.2.4</w:t>
      </w:r>
      <w:r>
        <w:tab/>
      </w:r>
      <w:r w:rsidR="00D11B21">
        <w:t>preusmerjanje nalog</w:t>
      </w:r>
      <w:r w:rsidR="00885D11">
        <w:t>,</w:t>
      </w:r>
    </w:p>
    <w:p w14:paraId="0F77A260" w14:textId="77777777" w:rsidR="00D11B21" w:rsidRDefault="00CD08EB" w:rsidP="003609BD">
      <w:pPr>
        <w:pStyle w:val="Zahteve33-4Opis"/>
      </w:pPr>
      <w:r>
        <w:t>E.2.5</w:t>
      </w:r>
      <w:r>
        <w:tab/>
      </w:r>
      <w:r w:rsidR="00D11B21">
        <w:t>posredovanje nalog</w:t>
      </w:r>
      <w:r w:rsidR="00885D11">
        <w:t>,</w:t>
      </w:r>
    </w:p>
    <w:p w14:paraId="7B9CF298" w14:textId="77777777" w:rsidR="00D11B21" w:rsidRDefault="00CD08EB" w:rsidP="003609BD">
      <w:pPr>
        <w:pStyle w:val="Zahteve33-5Opis-zadnji"/>
      </w:pPr>
      <w:r>
        <w:t>E.2.6</w:t>
      </w:r>
      <w:r>
        <w:tab/>
      </w:r>
      <w:r w:rsidR="00D11B21">
        <w:t>vnos elektronskih obrazcev</w:t>
      </w:r>
      <w:r w:rsidR="00885D11">
        <w:t>.</w:t>
      </w:r>
    </w:p>
    <w:p w14:paraId="4F13BA7D" w14:textId="77777777" w:rsidR="007B450F" w:rsidRDefault="00D11B21" w:rsidP="00E41EE6">
      <w:pPr>
        <w:pStyle w:val="Zahteve33-2Oznaka"/>
      </w:pPr>
      <w:r>
        <w:t>Zahteva E.3</w:t>
      </w:r>
    </w:p>
    <w:p w14:paraId="42E61E42" w14:textId="77777777" w:rsidR="00D11B21" w:rsidRDefault="00D11B21" w:rsidP="004C2740">
      <w:pPr>
        <w:pStyle w:val="Zahteve33-3Resitevmora"/>
      </w:pPr>
      <w:r>
        <w:t>Rešitev mora omogočati:</w:t>
      </w:r>
    </w:p>
    <w:p w14:paraId="1123A372" w14:textId="77777777" w:rsidR="00D11B21" w:rsidRDefault="00CD08EB" w:rsidP="003609BD">
      <w:pPr>
        <w:pStyle w:val="Zahteve33-4Opis"/>
      </w:pPr>
      <w:r>
        <w:t>E.3.1</w:t>
      </w:r>
      <w:r>
        <w:tab/>
      </w:r>
      <w:r w:rsidR="00D11B21">
        <w:t>obveščanje glede izvajanja preko e-pošte, SMS, RSS (Atom)</w:t>
      </w:r>
      <w:r w:rsidR="00885D11">
        <w:t>,</w:t>
      </w:r>
    </w:p>
    <w:p w14:paraId="1F41FB3F" w14:textId="77777777" w:rsidR="007304D5" w:rsidRDefault="00CD08EB" w:rsidP="003609BD">
      <w:pPr>
        <w:pStyle w:val="Zahteve33-5Opis-zadnji"/>
      </w:pPr>
      <w:r>
        <w:t>E.3.2</w:t>
      </w:r>
      <w:r>
        <w:tab/>
      </w:r>
      <w:r w:rsidR="00D11B21">
        <w:t>spremljanje izvajanj</w:t>
      </w:r>
      <w:r w:rsidR="00853ABB">
        <w:t>a</w:t>
      </w:r>
      <w:r w:rsidR="00D11B21">
        <w:t xml:space="preserve"> procesov (izvedene veje in poti; grafično) in pregled zgodovine za pooblaščene uporabnike</w:t>
      </w:r>
      <w:r w:rsidR="00885D11">
        <w:t>.</w:t>
      </w:r>
    </w:p>
    <w:p w14:paraId="41506785" w14:textId="77777777" w:rsidR="007B450F" w:rsidRDefault="00D11B21" w:rsidP="00E41EE6">
      <w:pPr>
        <w:pStyle w:val="Zahteve33-2Oznaka"/>
      </w:pPr>
      <w:r>
        <w:t>Zahteva E.4</w:t>
      </w:r>
    </w:p>
    <w:p w14:paraId="44A025AB" w14:textId="77777777" w:rsidR="00D11B21" w:rsidRDefault="00885D11" w:rsidP="004C2740">
      <w:pPr>
        <w:pStyle w:val="Zahteve33-3Resitevmora"/>
      </w:pPr>
      <w:r>
        <w:t>Rešitev mora z</w:t>
      </w:r>
      <w:r w:rsidR="00D11B21">
        <w:t>agotovlj</w:t>
      </w:r>
      <w:r>
        <w:t>ati</w:t>
      </w:r>
      <w:r w:rsidR="00D11B21">
        <w:t>:</w:t>
      </w:r>
    </w:p>
    <w:p w14:paraId="4ED1EE7B" w14:textId="77777777" w:rsidR="00D11B21" w:rsidRDefault="00D11B21" w:rsidP="003609BD">
      <w:pPr>
        <w:pStyle w:val="Zahteve33-5Opis-zadnji"/>
      </w:pPr>
      <w:r>
        <w:t>E.4.1</w:t>
      </w:r>
      <w:r w:rsidR="00CD08EB">
        <w:tab/>
      </w:r>
      <w:r>
        <w:t>dodeljevanje izvajanja delovnih tokov in nalog ad-hoc ali glede na signirni načrt</w:t>
      </w:r>
      <w:r w:rsidR="00885D11">
        <w:t>.</w:t>
      </w:r>
    </w:p>
    <w:p w14:paraId="66B6CAF5" w14:textId="77777777" w:rsidR="003F5A61" w:rsidRDefault="00AE4B38" w:rsidP="009E7D89">
      <w:pPr>
        <w:pStyle w:val="ZAHTEVE3346-1Podnaslov1"/>
      </w:pPr>
      <w:bookmarkStart w:id="152" w:name="_Toc441437903"/>
      <w:bookmarkStart w:id="153" w:name="_Toc441737046"/>
      <w:r w:rsidRPr="00A044BC">
        <w:t>ODZ</w:t>
      </w:r>
      <w:r w:rsidRPr="0095662A">
        <w:t>I</w:t>
      </w:r>
      <w:r w:rsidRPr="00A044BC">
        <w:t xml:space="preserve">VNI VMESNIK (MOBILNE </w:t>
      </w:r>
      <w:r w:rsidRPr="00747B99">
        <w:t>APLIKACIJE</w:t>
      </w:r>
      <w:r w:rsidRPr="00A044BC">
        <w:t>)</w:t>
      </w:r>
      <w:bookmarkEnd w:id="152"/>
      <w:bookmarkEnd w:id="153"/>
    </w:p>
    <w:p w14:paraId="0D9516E3" w14:textId="77777777" w:rsidR="007B450F" w:rsidRDefault="00D11B21" w:rsidP="00E41EE6">
      <w:pPr>
        <w:pStyle w:val="Zahteve33-2Oznaka"/>
      </w:pPr>
      <w:r>
        <w:t>Zahteva E.5</w:t>
      </w:r>
    </w:p>
    <w:p w14:paraId="2B9BBBF0" w14:textId="77777777" w:rsidR="00D11B21" w:rsidRDefault="00885D11" w:rsidP="00885D11">
      <w:pPr>
        <w:pStyle w:val="Zahteve33-3Resitevmora"/>
      </w:pPr>
      <w:r>
        <w:t xml:space="preserve">Rešitev </w:t>
      </w:r>
      <w:r w:rsidR="00D11B21">
        <w:t>mora vključevati:</w:t>
      </w:r>
    </w:p>
    <w:p w14:paraId="1085A5E1" w14:textId="77777777" w:rsidR="00D11B21" w:rsidRDefault="00CD08EB" w:rsidP="003609BD">
      <w:pPr>
        <w:pStyle w:val="Zahteve33-4Opis"/>
      </w:pPr>
      <w:r>
        <w:t>E.5.1</w:t>
      </w:r>
      <w:r>
        <w:tab/>
      </w:r>
      <w:r w:rsidR="00D11B21">
        <w:t>HTML 5 vmesnik z odzivnim oblikovanjem za uporabo na mobilnih napravah (angl. Responsive Design)</w:t>
      </w:r>
      <w:r w:rsidR="00885D11">
        <w:t>,</w:t>
      </w:r>
    </w:p>
    <w:p w14:paraId="72396B59" w14:textId="77777777" w:rsidR="00D11B21" w:rsidRDefault="00CD08EB" w:rsidP="003609BD">
      <w:pPr>
        <w:pStyle w:val="Zahteve33-4Opis"/>
      </w:pPr>
      <w:r>
        <w:t>E.5.2</w:t>
      </w:r>
      <w:r>
        <w:tab/>
      </w:r>
      <w:r w:rsidR="00D11B21">
        <w:t>vgrajen pregledovalnik vseh tipov dokumentov, ki nastopajo pri izvajanju procesov</w:t>
      </w:r>
      <w:r w:rsidR="00885D11">
        <w:t>,</w:t>
      </w:r>
    </w:p>
    <w:p w14:paraId="1FD82188" w14:textId="77777777" w:rsidR="00D11B21" w:rsidRDefault="00CD08EB" w:rsidP="003609BD">
      <w:pPr>
        <w:pStyle w:val="Zahteve33-4Opis"/>
      </w:pPr>
      <w:r>
        <w:t>E.5.3</w:t>
      </w:r>
      <w:r>
        <w:tab/>
      </w:r>
      <w:r w:rsidR="00D11B21">
        <w:t>orodja za podporo skupinskemu delu (upravljanje profilov, koledarji, obvestila, itn.)</w:t>
      </w:r>
      <w:r w:rsidR="00885D11">
        <w:t>,</w:t>
      </w:r>
    </w:p>
    <w:p w14:paraId="418B1CF9" w14:textId="77777777" w:rsidR="007B450F" w:rsidRDefault="00CD08EB" w:rsidP="003609BD">
      <w:pPr>
        <w:pStyle w:val="Zahteve33-5Opis-zadnji"/>
      </w:pPr>
      <w:r>
        <w:t>E.5.4</w:t>
      </w:r>
      <w:r>
        <w:tab/>
      </w:r>
      <w:r w:rsidR="00D11B21">
        <w:t>overjanje (mobilni vmesniki) preko uporabniškega imena in gesla</w:t>
      </w:r>
      <w:r w:rsidR="007B450F">
        <w:t xml:space="preserve"> </w:t>
      </w:r>
      <w:r w:rsidR="00D11B21">
        <w:t>(Microsoft Active Directory) ali digitalnega potrdila</w:t>
      </w:r>
      <w:r w:rsidR="00885D11">
        <w:t>.</w:t>
      </w:r>
    </w:p>
    <w:p w14:paraId="10E349A3" w14:textId="77777777" w:rsidR="003F5A61" w:rsidRDefault="00AE4B38" w:rsidP="009E7D89">
      <w:pPr>
        <w:pStyle w:val="ZAHTEVE3346-1Podnaslov1"/>
      </w:pPr>
      <w:bookmarkStart w:id="154" w:name="_Toc441437904"/>
      <w:bookmarkStart w:id="155" w:name="_Toc441737047"/>
      <w:r w:rsidRPr="00747B99">
        <w:t>VSEBINA</w:t>
      </w:r>
      <w:bookmarkEnd w:id="154"/>
      <w:bookmarkEnd w:id="155"/>
    </w:p>
    <w:p w14:paraId="7A8CA922" w14:textId="77777777" w:rsidR="007B450F" w:rsidRDefault="00D11B21" w:rsidP="00E41EE6">
      <w:pPr>
        <w:pStyle w:val="Zahteve33-2Oznaka"/>
      </w:pPr>
      <w:r>
        <w:t>Zahteva E.6</w:t>
      </w:r>
    </w:p>
    <w:p w14:paraId="01418307" w14:textId="77777777" w:rsidR="00D11B21" w:rsidRDefault="00D11B21" w:rsidP="004C2740">
      <w:pPr>
        <w:pStyle w:val="Zahteve33-3Resitevmora"/>
      </w:pPr>
      <w:r>
        <w:t>Rešitev mora vključevati:</w:t>
      </w:r>
    </w:p>
    <w:p w14:paraId="494C58D1" w14:textId="77777777" w:rsidR="00D11B21" w:rsidRDefault="00CD08EB" w:rsidP="003609BD">
      <w:pPr>
        <w:pStyle w:val="Zahteve33-4Opis"/>
      </w:pPr>
      <w:r>
        <w:t>E.6.1</w:t>
      </w:r>
      <w:r>
        <w:tab/>
      </w:r>
      <w:r w:rsidR="00D11B21">
        <w:t>integriran sistem za izdelavo spletnih vsebin</w:t>
      </w:r>
      <w:r w:rsidR="00885D11">
        <w:t>,</w:t>
      </w:r>
    </w:p>
    <w:p w14:paraId="10F82964" w14:textId="77777777" w:rsidR="00D11B21" w:rsidRDefault="00CD08EB" w:rsidP="003609BD">
      <w:pPr>
        <w:pStyle w:val="Zahteve33-4Opis"/>
      </w:pPr>
      <w:r>
        <w:t>E.6.2</w:t>
      </w:r>
      <w:r>
        <w:tab/>
      </w:r>
      <w:r w:rsidR="00D11B21">
        <w:t>integriran sistem za izdelavo dokumentov</w:t>
      </w:r>
      <w:r w:rsidR="00885D11">
        <w:t>,</w:t>
      </w:r>
    </w:p>
    <w:p w14:paraId="1B5889A4" w14:textId="77777777" w:rsidR="00D11B21" w:rsidRDefault="00CD08EB" w:rsidP="003609BD">
      <w:pPr>
        <w:pStyle w:val="Zahteve33-4Opis"/>
      </w:pPr>
      <w:r>
        <w:t>E.6.3</w:t>
      </w:r>
      <w:r>
        <w:tab/>
      </w:r>
      <w:r w:rsidR="00D11B21">
        <w:t>možnost uporabe spletnih elektronskih obrazcev</w:t>
      </w:r>
      <w:r w:rsidR="00885D11">
        <w:t>,</w:t>
      </w:r>
    </w:p>
    <w:p w14:paraId="2EA527C7" w14:textId="77777777" w:rsidR="00D11B21" w:rsidRDefault="00CD08EB" w:rsidP="003609BD">
      <w:pPr>
        <w:pStyle w:val="Zahteve33-4Opis"/>
      </w:pPr>
      <w:r>
        <w:t>E.6.4</w:t>
      </w:r>
      <w:r>
        <w:tab/>
      </w:r>
      <w:r w:rsidR="00D11B21">
        <w:t>prikaz in iskanje organizacijske strukture</w:t>
      </w:r>
      <w:r w:rsidR="00885D11">
        <w:t>,</w:t>
      </w:r>
    </w:p>
    <w:p w14:paraId="10F3D6E9" w14:textId="77777777" w:rsidR="00D11B21" w:rsidRDefault="00CD08EB" w:rsidP="003609BD">
      <w:pPr>
        <w:pStyle w:val="Zahteve33-4Opis"/>
      </w:pPr>
      <w:r>
        <w:t>E.6.5</w:t>
      </w:r>
      <w:r>
        <w:tab/>
      </w:r>
      <w:r w:rsidR="00D11B21">
        <w:t>imenik zaposlenih (pregled in iskanje)</w:t>
      </w:r>
      <w:r w:rsidR="00885D11">
        <w:t>,</w:t>
      </w:r>
    </w:p>
    <w:p w14:paraId="75886569" w14:textId="77777777" w:rsidR="00D11B21" w:rsidRDefault="00CD08EB" w:rsidP="003609BD">
      <w:pPr>
        <w:pStyle w:val="Zahteve33-4Opis"/>
      </w:pPr>
      <w:r>
        <w:t>E.6.6</w:t>
      </w:r>
      <w:r>
        <w:tab/>
      </w:r>
      <w:r w:rsidR="00D11B21">
        <w:t>storitve za prenos in distribucijo vsebin</w:t>
      </w:r>
      <w:r w:rsidR="00885D11">
        <w:t>,</w:t>
      </w:r>
    </w:p>
    <w:p w14:paraId="0CA752E7" w14:textId="77777777" w:rsidR="00D11B21" w:rsidRDefault="00CD08EB" w:rsidP="003609BD">
      <w:pPr>
        <w:pStyle w:val="Zahteve33-4Opis"/>
      </w:pPr>
      <w:r>
        <w:t>E.6.7</w:t>
      </w:r>
      <w:r>
        <w:tab/>
      </w:r>
      <w:r w:rsidR="00D11B21">
        <w:t>samodejno verzioniranje vsebine in dokumentov</w:t>
      </w:r>
      <w:r w:rsidR="00885D11">
        <w:t>,</w:t>
      </w:r>
    </w:p>
    <w:p w14:paraId="0A240ECF" w14:textId="77777777" w:rsidR="00D11B21" w:rsidRDefault="00CD08EB" w:rsidP="003609BD">
      <w:pPr>
        <w:pStyle w:val="Zahteve33-5Opis-zadnji"/>
      </w:pPr>
      <w:r>
        <w:t>E.6.8</w:t>
      </w:r>
      <w:r>
        <w:tab/>
      </w:r>
      <w:r w:rsidR="00D11B21">
        <w:t>online urejanje dokumentov preko WebDAV protokola</w:t>
      </w:r>
      <w:r w:rsidR="00885D11">
        <w:t>.</w:t>
      </w:r>
    </w:p>
    <w:p w14:paraId="2458D918" w14:textId="77777777" w:rsidR="003F5A61" w:rsidRDefault="003F1C2D" w:rsidP="009E7D89">
      <w:pPr>
        <w:pStyle w:val="ZAHTEVE3346-1Podnaslov1"/>
      </w:pPr>
      <w:bookmarkStart w:id="156" w:name="_Toc441437905"/>
      <w:bookmarkStart w:id="157" w:name="_Toc441737048"/>
      <w:r w:rsidRPr="00747B99">
        <w:t>OVERJANJE</w:t>
      </w:r>
      <w:r w:rsidRPr="00EB36E4">
        <w:t xml:space="preserve"> IN AVTORIZACIJA</w:t>
      </w:r>
      <w:bookmarkEnd w:id="156"/>
      <w:bookmarkEnd w:id="157"/>
    </w:p>
    <w:p w14:paraId="7F8D228A" w14:textId="77777777" w:rsidR="007B450F" w:rsidRDefault="00D11B21" w:rsidP="00E41EE6">
      <w:pPr>
        <w:pStyle w:val="Zahteve33-2Oznaka"/>
      </w:pPr>
      <w:r>
        <w:t>Zahteva E.7</w:t>
      </w:r>
    </w:p>
    <w:p w14:paraId="64730A82" w14:textId="77777777" w:rsidR="00D11B21" w:rsidRDefault="00D11B21" w:rsidP="004C2740">
      <w:pPr>
        <w:pStyle w:val="Zahteve33-3Resitevmora"/>
      </w:pPr>
      <w:r>
        <w:t>Rešitev mora zagotavljati:</w:t>
      </w:r>
    </w:p>
    <w:p w14:paraId="2C66F92A" w14:textId="77777777" w:rsidR="00D11B21" w:rsidRDefault="00D11B21" w:rsidP="003609BD">
      <w:pPr>
        <w:pStyle w:val="Zahteve33-4Opis"/>
      </w:pPr>
      <w:r>
        <w:t>E.7.1</w:t>
      </w:r>
      <w:r w:rsidR="00CD08EB">
        <w:tab/>
      </w:r>
      <w:r>
        <w:t>prijavo z uporabniškim imenom in geslom, Windows Authentication in digitalnim potrdilom (Microsoft Active Directory)</w:t>
      </w:r>
      <w:r w:rsidR="00E80E69">
        <w:t>,</w:t>
      </w:r>
    </w:p>
    <w:p w14:paraId="0571953B" w14:textId="77777777" w:rsidR="00D11B21" w:rsidRDefault="00CD08EB" w:rsidP="003609BD">
      <w:pPr>
        <w:pStyle w:val="Zahteve33-4Opis"/>
      </w:pPr>
      <w:r>
        <w:t>E.7.2</w:t>
      </w:r>
      <w:r>
        <w:tab/>
      </w:r>
      <w:r w:rsidR="00D11B21">
        <w:t>upravljanje uporabniškega profila s sliko in osnovnimi kontaktnimi podatki</w:t>
      </w:r>
      <w:r w:rsidR="00E80E69">
        <w:t>,</w:t>
      </w:r>
    </w:p>
    <w:p w14:paraId="7176AB28" w14:textId="77777777" w:rsidR="00D11B21" w:rsidRDefault="00D11B21" w:rsidP="003609BD">
      <w:pPr>
        <w:pStyle w:val="Zahteve33-5Opis-zadnji"/>
      </w:pPr>
      <w:r>
        <w:t>E.7.3</w:t>
      </w:r>
      <w:r w:rsidR="00CD08EB">
        <w:tab/>
      </w:r>
      <w:r>
        <w:t>intranet in extranet dostop</w:t>
      </w:r>
      <w:r w:rsidR="00E80E69">
        <w:t>.</w:t>
      </w:r>
    </w:p>
    <w:p w14:paraId="70911C9B" w14:textId="77777777" w:rsidR="003F5A61" w:rsidRDefault="00AE4B38" w:rsidP="009E7D89">
      <w:pPr>
        <w:pStyle w:val="ZAHTEVE3346-1Podnaslov1"/>
      </w:pPr>
      <w:bookmarkStart w:id="158" w:name="_Toc441437906"/>
      <w:bookmarkStart w:id="159" w:name="_Toc441737049"/>
      <w:r w:rsidRPr="00EB36E4">
        <w:t>RAZŠIRLJIVOST</w:t>
      </w:r>
      <w:bookmarkEnd w:id="158"/>
      <w:bookmarkEnd w:id="159"/>
    </w:p>
    <w:p w14:paraId="0A0368EA" w14:textId="77777777" w:rsidR="007B450F" w:rsidRDefault="00D11B21" w:rsidP="00E41EE6">
      <w:pPr>
        <w:pStyle w:val="Zahteve33-2Oznaka"/>
      </w:pPr>
      <w:r>
        <w:t>Zahteva E.8</w:t>
      </w:r>
    </w:p>
    <w:p w14:paraId="3FDC7D33" w14:textId="77777777" w:rsidR="00D11B21" w:rsidRDefault="00D11B21" w:rsidP="004C2740">
      <w:pPr>
        <w:pStyle w:val="Zahteve33-3Resitevmora"/>
      </w:pPr>
      <w:r>
        <w:t>Zagotovljena mora</w:t>
      </w:r>
      <w:r w:rsidR="00E80E69">
        <w:t xml:space="preserve"> biti</w:t>
      </w:r>
      <w:r>
        <w:t>:</w:t>
      </w:r>
    </w:p>
    <w:p w14:paraId="08BBDD1B" w14:textId="77777777" w:rsidR="007B450F" w:rsidRDefault="00D11B21" w:rsidP="003609BD">
      <w:pPr>
        <w:pStyle w:val="Zahteve33-4Opis"/>
      </w:pPr>
      <w:r>
        <w:t>E.8.1</w:t>
      </w:r>
      <w:r w:rsidR="006D6035">
        <w:tab/>
      </w:r>
      <w:r>
        <w:t>skladnost z Web 2.0</w:t>
      </w:r>
      <w:r w:rsidR="00E80E69">
        <w:t>,</w:t>
      </w:r>
    </w:p>
    <w:p w14:paraId="2A1E048A" w14:textId="77777777" w:rsidR="00D11B21" w:rsidRDefault="006D6035" w:rsidP="003609BD">
      <w:pPr>
        <w:pStyle w:val="Zahteve33-5Opis-zadnji"/>
      </w:pPr>
      <w:r>
        <w:t>E.8.2</w:t>
      </w:r>
      <w:r>
        <w:tab/>
      </w:r>
      <w:r w:rsidR="00D11B21">
        <w:t>razširljivost z dodatnimi moduli in funkcionalnostmi brez večjih posegov v informacijski portal.</w:t>
      </w:r>
    </w:p>
    <w:p w14:paraId="5CA0F0A8" w14:textId="77777777" w:rsidR="003F5A61" w:rsidRDefault="003F5A61" w:rsidP="00AC721C">
      <w:pPr>
        <w:pStyle w:val="Zahteve33-1Naslov"/>
      </w:pPr>
      <w:bookmarkStart w:id="160" w:name="_Toc441437907"/>
      <w:bookmarkStart w:id="161" w:name="_Toc441737050"/>
      <w:bookmarkStart w:id="162" w:name="_Toc457390724"/>
      <w:r w:rsidRPr="000D6A92">
        <w:t>Analitika</w:t>
      </w:r>
      <w:r w:rsidRPr="00604090">
        <w:t xml:space="preserve"> in obveščanje</w:t>
      </w:r>
      <w:bookmarkEnd w:id="160"/>
      <w:bookmarkEnd w:id="161"/>
      <w:bookmarkEnd w:id="162"/>
    </w:p>
    <w:p w14:paraId="253D44A9" w14:textId="77777777" w:rsidR="003F5A61" w:rsidRDefault="00AE4B38" w:rsidP="009E7D89">
      <w:pPr>
        <w:pStyle w:val="ZAHTEVE3346-1Podnaslov1"/>
      </w:pPr>
      <w:bookmarkStart w:id="163" w:name="_Toc441437908"/>
      <w:bookmarkStart w:id="164" w:name="_Toc441737051"/>
      <w:r w:rsidRPr="00603E49">
        <w:t>POROČILA</w:t>
      </w:r>
      <w:r w:rsidRPr="00604090">
        <w:t>, STATISTIKE IN POSLOVNO POROČANJE</w:t>
      </w:r>
      <w:bookmarkEnd w:id="163"/>
      <w:bookmarkEnd w:id="164"/>
    </w:p>
    <w:p w14:paraId="3A7FC2E3" w14:textId="77777777" w:rsidR="007B450F" w:rsidRDefault="00D11B21" w:rsidP="00E41EE6">
      <w:pPr>
        <w:pStyle w:val="Zahteve33-2Oznaka"/>
      </w:pPr>
      <w:r>
        <w:t>Zahteva F.1</w:t>
      </w:r>
    </w:p>
    <w:p w14:paraId="526460D8" w14:textId="77777777" w:rsidR="00D11B21" w:rsidRDefault="00D11B21" w:rsidP="004C2740">
      <w:pPr>
        <w:pStyle w:val="Zahteve33-3Resitevmora"/>
      </w:pPr>
      <w:r>
        <w:t>Rešitev mora:</w:t>
      </w:r>
    </w:p>
    <w:p w14:paraId="6FE42B43" w14:textId="77777777" w:rsidR="00D11B21" w:rsidRDefault="006D6035" w:rsidP="003609BD">
      <w:pPr>
        <w:pStyle w:val="Zahteve33-4Opis"/>
      </w:pPr>
      <w:r>
        <w:t>F.1.1</w:t>
      </w:r>
      <w:r>
        <w:tab/>
      </w:r>
      <w:r w:rsidR="00D11B21">
        <w:t>vključevati pregled vseh statistik, ki se zajemajo ob delovanju sistema</w:t>
      </w:r>
      <w:r w:rsidR="000D33C8">
        <w:t>,</w:t>
      </w:r>
    </w:p>
    <w:p w14:paraId="1F5C9FA7" w14:textId="77777777" w:rsidR="007B450F" w:rsidRDefault="006D6035" w:rsidP="003609BD">
      <w:pPr>
        <w:pStyle w:val="Zahteve33-4Opis"/>
      </w:pPr>
      <w:r>
        <w:t>F.1.2</w:t>
      </w:r>
      <w:r>
        <w:tab/>
      </w:r>
      <w:r w:rsidR="00D11B21">
        <w:t>vključevati vsaj pripravo naslednjih poročil in pregledov:</w:t>
      </w:r>
    </w:p>
    <w:p w14:paraId="3F659C50" w14:textId="77777777" w:rsidR="007B450F" w:rsidRDefault="00D11B21" w:rsidP="000D33C8">
      <w:pPr>
        <w:pStyle w:val="Seznam3-Tocka"/>
      </w:pPr>
      <w:r>
        <w:t>aktivnost</w:t>
      </w:r>
      <w:r w:rsidR="000D33C8">
        <w:t>i</w:t>
      </w:r>
      <w:r>
        <w:t xml:space="preserve"> uporabnikov v sistemu,</w:t>
      </w:r>
    </w:p>
    <w:p w14:paraId="382A9051" w14:textId="77777777" w:rsidR="007B450F" w:rsidRDefault="00D11B21" w:rsidP="000D33C8">
      <w:pPr>
        <w:pStyle w:val="Seznam3-Tocka"/>
      </w:pPr>
      <w:r>
        <w:t>število dokumentov in zadev v sistemu,</w:t>
      </w:r>
    </w:p>
    <w:p w14:paraId="53EF3271" w14:textId="77777777" w:rsidR="007B450F" w:rsidRDefault="00D11B21" w:rsidP="000D33C8">
      <w:pPr>
        <w:pStyle w:val="Seznam3-Tocka"/>
      </w:pPr>
      <w:r>
        <w:t>dostopi do dokumentov,</w:t>
      </w:r>
    </w:p>
    <w:p w14:paraId="1A6EE9AD" w14:textId="77777777" w:rsidR="007B450F" w:rsidRDefault="00D11B21" w:rsidP="000D33C8">
      <w:pPr>
        <w:pStyle w:val="Seznam3-Tocka"/>
      </w:pPr>
      <w:r>
        <w:t>uporaba delovnih tokov,</w:t>
      </w:r>
    </w:p>
    <w:p w14:paraId="2C075669" w14:textId="77777777" w:rsidR="007B450F" w:rsidRDefault="00D11B21" w:rsidP="000D33C8">
      <w:pPr>
        <w:pStyle w:val="Seznam3-Tocka"/>
      </w:pPr>
      <w:r>
        <w:t>uporaba različnih aktivnosti (branje, urejanje, pregledovanje, potrjevanje, itd.) v sistemu,</w:t>
      </w:r>
    </w:p>
    <w:p w14:paraId="308AB557" w14:textId="77777777" w:rsidR="007B450F" w:rsidRDefault="00D11B21" w:rsidP="000D33C8">
      <w:pPr>
        <w:pStyle w:val="Seznam3-Tocka"/>
      </w:pPr>
      <w:r>
        <w:t>verzije posameznih dokumentov v sistemu,</w:t>
      </w:r>
    </w:p>
    <w:p w14:paraId="545B911D" w14:textId="77777777" w:rsidR="007B450F" w:rsidRDefault="00D11B21" w:rsidP="000D33C8">
      <w:pPr>
        <w:pStyle w:val="Seznam3-Tocka"/>
      </w:pPr>
      <w:r>
        <w:t>zaznane napake pri delovanju sistem</w:t>
      </w:r>
      <w:r w:rsidR="000D33C8">
        <w:t>a</w:t>
      </w:r>
      <w:r>
        <w:t>,</w:t>
      </w:r>
    </w:p>
    <w:p w14:paraId="57DADC73" w14:textId="77777777" w:rsidR="007B450F" w:rsidRDefault="00D11B21" w:rsidP="000D33C8">
      <w:pPr>
        <w:pStyle w:val="Seznam3-Tocka"/>
      </w:pPr>
      <w:r>
        <w:t>vsebina po klasifikacijskem načrtu,</w:t>
      </w:r>
    </w:p>
    <w:p w14:paraId="02481C98" w14:textId="77777777" w:rsidR="007B450F" w:rsidRDefault="000D33C8" w:rsidP="000D33C8">
      <w:pPr>
        <w:pStyle w:val="Seznam3-Tocka"/>
      </w:pPr>
      <w:r>
        <w:t>organizacijska</w:t>
      </w:r>
      <w:r w:rsidR="00D11B21">
        <w:t xml:space="preserve"> strukturo,</w:t>
      </w:r>
    </w:p>
    <w:p w14:paraId="237DAD84" w14:textId="77777777" w:rsidR="007B450F" w:rsidRDefault="00D11B21" w:rsidP="000D33C8">
      <w:pPr>
        <w:pStyle w:val="Seznam3-Tocka"/>
      </w:pPr>
      <w:r>
        <w:t>evidenc</w:t>
      </w:r>
      <w:r w:rsidR="000D33C8">
        <w:t>a</w:t>
      </w:r>
      <w:r>
        <w:t xml:space="preserve"> vhodne pošte,</w:t>
      </w:r>
    </w:p>
    <w:p w14:paraId="27766092" w14:textId="77777777" w:rsidR="007B450F" w:rsidRDefault="000D33C8" w:rsidP="000D33C8">
      <w:pPr>
        <w:pStyle w:val="Seznam3-Tocka"/>
      </w:pPr>
      <w:r>
        <w:t>evidenca</w:t>
      </w:r>
      <w:r w:rsidR="00D11B21">
        <w:t xml:space="preserve"> izhodna pošte,</w:t>
      </w:r>
    </w:p>
    <w:p w14:paraId="036393B0" w14:textId="77777777" w:rsidR="007B450F" w:rsidRDefault="00D11B21" w:rsidP="000D33C8">
      <w:pPr>
        <w:pStyle w:val="Seznam3-Tocka"/>
      </w:pPr>
      <w:r>
        <w:t>reševanje zadev - po klasifikaciji in organizacijskih enotah,</w:t>
      </w:r>
    </w:p>
    <w:p w14:paraId="1E2587D4" w14:textId="77777777" w:rsidR="00D11B21" w:rsidRDefault="00D11B21" w:rsidP="000D33C8">
      <w:pPr>
        <w:pStyle w:val="Seznam3-Tocka-zadnja"/>
      </w:pPr>
      <w:r>
        <w:t>itd.</w:t>
      </w:r>
    </w:p>
    <w:p w14:paraId="20D88F08" w14:textId="77777777" w:rsidR="007B450F" w:rsidRDefault="00D11B21" w:rsidP="00E41EE6">
      <w:pPr>
        <w:pStyle w:val="Zahteve33-2Oznaka"/>
      </w:pPr>
      <w:r w:rsidRPr="006D6035">
        <w:t>Zahteva F.2</w:t>
      </w:r>
    </w:p>
    <w:p w14:paraId="2EF3F688" w14:textId="77777777" w:rsidR="00D11B21" w:rsidRDefault="00D11B21" w:rsidP="004C2740">
      <w:pPr>
        <w:pStyle w:val="Zahteve33-3Resitevmora"/>
      </w:pPr>
      <w:r>
        <w:t>Podprta mora biti možnost:</w:t>
      </w:r>
    </w:p>
    <w:p w14:paraId="604583F7" w14:textId="77777777" w:rsidR="00D11B21" w:rsidRDefault="006D6035" w:rsidP="003609BD">
      <w:pPr>
        <w:pStyle w:val="Zahteve33-4Opis"/>
      </w:pPr>
      <w:r>
        <w:t>F.2.1</w:t>
      </w:r>
      <w:r>
        <w:tab/>
      </w:r>
      <w:r w:rsidR="00D11B21">
        <w:t>prilagajanja poročil in izvoza podatkov (CSV, Microsoft Excel)</w:t>
      </w:r>
      <w:r w:rsidR="00631EA0">
        <w:t>,</w:t>
      </w:r>
    </w:p>
    <w:p w14:paraId="65E47C49" w14:textId="77777777" w:rsidR="00D11B21" w:rsidRDefault="006D6035" w:rsidP="003609BD">
      <w:pPr>
        <w:pStyle w:val="Zahteve33-5Opis-zadnji"/>
      </w:pPr>
      <w:r>
        <w:t>F.2.2</w:t>
      </w:r>
      <w:r>
        <w:tab/>
      </w:r>
      <w:r w:rsidR="00D11B21">
        <w:t>naročnik lahko sam pripravi nova poročila, pregled, vrtilne tabele, itd.</w:t>
      </w:r>
    </w:p>
    <w:p w14:paraId="0980E965" w14:textId="77777777" w:rsidR="007B450F" w:rsidRDefault="00D11B21" w:rsidP="00E41EE6">
      <w:pPr>
        <w:pStyle w:val="Zahteve33-2Oznaka"/>
      </w:pPr>
      <w:r>
        <w:t>Zahteva F.3</w:t>
      </w:r>
    </w:p>
    <w:p w14:paraId="3186783F" w14:textId="77777777" w:rsidR="00D11B21" w:rsidRDefault="00D11B21" w:rsidP="004C2740">
      <w:pPr>
        <w:pStyle w:val="Zahteve33-3Resitevmora"/>
      </w:pPr>
      <w:r>
        <w:t>Rešitev mora vključevati:</w:t>
      </w:r>
    </w:p>
    <w:p w14:paraId="0EBFD757" w14:textId="77777777" w:rsidR="00D11B21" w:rsidRDefault="006D6035" w:rsidP="003609BD">
      <w:pPr>
        <w:pStyle w:val="Zahteve33-4Opis"/>
      </w:pPr>
      <w:r>
        <w:t>F.3.1</w:t>
      </w:r>
      <w:r>
        <w:tab/>
      </w:r>
      <w:r w:rsidR="00D11B21">
        <w:t>pregled podatkov v obliki nastavljivega pregleda</w:t>
      </w:r>
      <w:r w:rsidR="00631EA0">
        <w:t>,</w:t>
      </w:r>
    </w:p>
    <w:p w14:paraId="70B4DEE6" w14:textId="77777777" w:rsidR="00D11B21" w:rsidRDefault="006D6035" w:rsidP="003609BD">
      <w:pPr>
        <w:pStyle w:val="Zahteve33-4Opis"/>
      </w:pPr>
      <w:r>
        <w:t>F.3.2</w:t>
      </w:r>
      <w:r>
        <w:tab/>
      </w:r>
      <w:r w:rsidR="00D11B21">
        <w:t>pregled podatkov v obliki poročil primernih za tiskanje</w:t>
      </w:r>
      <w:r w:rsidR="00631EA0">
        <w:t>,</w:t>
      </w:r>
    </w:p>
    <w:p w14:paraId="65D80388" w14:textId="77777777" w:rsidR="00D11B21" w:rsidRDefault="006D6035" w:rsidP="003609BD">
      <w:pPr>
        <w:pStyle w:val="Zahteve33-4Opis"/>
      </w:pPr>
      <w:r>
        <w:t>F.3.3</w:t>
      </w:r>
      <w:r>
        <w:tab/>
      </w:r>
      <w:r w:rsidR="00D11B21">
        <w:t>pregled podatkov v obliki kazalcev oziroma ključnih dejavnikov uspeha (angl. Key performance Indictor, krat. KPI)</w:t>
      </w:r>
      <w:r w:rsidR="00631EA0">
        <w:t>,</w:t>
      </w:r>
    </w:p>
    <w:p w14:paraId="2B0C5A7D" w14:textId="77777777" w:rsidR="00D11B21" w:rsidRDefault="00D11B21" w:rsidP="003609BD">
      <w:pPr>
        <w:pStyle w:val="Zahteve33-4Opis"/>
      </w:pPr>
      <w:r>
        <w:t>F.3.4</w:t>
      </w:r>
      <w:r w:rsidR="006D6035">
        <w:tab/>
      </w:r>
      <w:r>
        <w:t>pregled podatkov v obliki vrtilnih tabel v Microsoft Excel z uporabo analitičnih storitev</w:t>
      </w:r>
      <w:r w:rsidR="00631EA0">
        <w:t>,</w:t>
      </w:r>
    </w:p>
    <w:p w14:paraId="13F83E56" w14:textId="77777777" w:rsidR="00D11B21" w:rsidRDefault="006D6035" w:rsidP="003609BD">
      <w:pPr>
        <w:pStyle w:val="Zahteve33-4Opis"/>
      </w:pPr>
      <w:r>
        <w:t>F.3.5</w:t>
      </w:r>
      <w:r>
        <w:tab/>
      </w:r>
      <w:r w:rsidR="00D11B21">
        <w:t>pripravo OLAP kock (Microsoft SQL Server Analysis Services, krat. SSAS) s podatki sistema za pripravo poročil</w:t>
      </w:r>
      <w:r w:rsidR="00631EA0">
        <w:t>,</w:t>
      </w:r>
    </w:p>
    <w:p w14:paraId="357C2350" w14:textId="77777777" w:rsidR="00D11B21" w:rsidRDefault="006D6035" w:rsidP="003609BD">
      <w:pPr>
        <w:pStyle w:val="Zahteve33-5Opis-zadnji"/>
      </w:pPr>
      <w:r>
        <w:t>F.3.6</w:t>
      </w:r>
      <w:r>
        <w:tab/>
      </w:r>
      <w:r w:rsidR="00D11B21">
        <w:t>možnost izvajanja podatkovnega rudarjenja s podatki iz “staging” podatkovne baze</w:t>
      </w:r>
      <w:r w:rsidR="00631EA0">
        <w:t>.</w:t>
      </w:r>
    </w:p>
    <w:p w14:paraId="76638522" w14:textId="77777777" w:rsidR="007B450F" w:rsidRDefault="00D11B21" w:rsidP="00E41EE6">
      <w:pPr>
        <w:pStyle w:val="Zahteve33-2Oznaka"/>
      </w:pPr>
      <w:r>
        <w:t>Zahteva F.4</w:t>
      </w:r>
    </w:p>
    <w:p w14:paraId="62F757B8" w14:textId="77777777" w:rsidR="00D11B21" w:rsidRDefault="00631EA0" w:rsidP="004C2740">
      <w:pPr>
        <w:pStyle w:val="Zahteve33-3Resitevmora"/>
      </w:pPr>
      <w:r>
        <w:t>Rešitev mora vključevati naslednje funkcionalnosti</w:t>
      </w:r>
      <w:r w:rsidR="00D11B21">
        <w:t>:</w:t>
      </w:r>
    </w:p>
    <w:p w14:paraId="45ED1D1D" w14:textId="77777777" w:rsidR="00D11B21" w:rsidRDefault="006D6035" w:rsidP="003609BD">
      <w:pPr>
        <w:pStyle w:val="Zahteve33-4Opis"/>
      </w:pPr>
      <w:r>
        <w:t>F.4.1</w:t>
      </w:r>
      <w:r>
        <w:tab/>
      </w:r>
      <w:r w:rsidR="00D11B21">
        <w:t>prikaz statistik, poročil, vrtilnih tabel itd. mora biti</w:t>
      </w:r>
      <w:r w:rsidR="007B450F">
        <w:t xml:space="preserve"> </w:t>
      </w:r>
      <w:r w:rsidR="00D11B21">
        <w:t>v vmesniku organizirano v obliki nadzorne plošče</w:t>
      </w:r>
      <w:r w:rsidR="00631EA0">
        <w:t>,</w:t>
      </w:r>
    </w:p>
    <w:p w14:paraId="3482B143" w14:textId="77777777" w:rsidR="00D11B21" w:rsidRDefault="006D6035" w:rsidP="003609BD">
      <w:pPr>
        <w:pStyle w:val="Zahteve33-5Opis-zadnji"/>
      </w:pPr>
      <w:r>
        <w:t>F.4.2</w:t>
      </w:r>
      <w:r>
        <w:tab/>
      </w:r>
      <w:r w:rsidR="00D11B21">
        <w:t xml:space="preserve">poročila </w:t>
      </w:r>
      <w:r w:rsidR="00631EA0">
        <w:t xml:space="preserve">morajo imeti </w:t>
      </w:r>
      <w:r w:rsidR="00D11B21">
        <w:t>možnost sortiranja, razvrščanja in obdelave podatkov, ki jih prikazujejo ter obliko primerno za izpis</w:t>
      </w:r>
      <w:r w:rsidR="00631EA0">
        <w:t>.</w:t>
      </w:r>
    </w:p>
    <w:p w14:paraId="14D71502" w14:textId="77777777" w:rsidR="003F5A61" w:rsidRDefault="00AE4B38" w:rsidP="009E7D89">
      <w:pPr>
        <w:pStyle w:val="ZAHTEVE3346-1Podnaslov1"/>
      </w:pPr>
      <w:bookmarkStart w:id="165" w:name="_Toc441437909"/>
      <w:bookmarkStart w:id="166" w:name="_Toc441737052"/>
      <w:r w:rsidRPr="00603E49">
        <w:t>OBVEŠČANJE</w:t>
      </w:r>
      <w:bookmarkEnd w:id="165"/>
      <w:bookmarkEnd w:id="166"/>
    </w:p>
    <w:p w14:paraId="1A4DB403" w14:textId="77777777" w:rsidR="007B450F" w:rsidRDefault="00D11B21" w:rsidP="00E41EE6">
      <w:pPr>
        <w:pStyle w:val="Zahteve33-2Oznaka"/>
      </w:pPr>
      <w:r>
        <w:t>Zahteva F.5</w:t>
      </w:r>
    </w:p>
    <w:p w14:paraId="31FF991A" w14:textId="77777777" w:rsidR="00D11B21" w:rsidRDefault="00D11B21" w:rsidP="004C2740">
      <w:pPr>
        <w:pStyle w:val="Zahteve33-3Resitevmora"/>
      </w:pPr>
      <w:r>
        <w:t>Rešitev mora zagotavljati:</w:t>
      </w:r>
    </w:p>
    <w:p w14:paraId="35A15542" w14:textId="77777777" w:rsidR="00D11B21" w:rsidRDefault="006D6035" w:rsidP="003609BD">
      <w:pPr>
        <w:pStyle w:val="Zahteve33-4Opis"/>
      </w:pPr>
      <w:r>
        <w:t>F.5.1</w:t>
      </w:r>
      <w:r>
        <w:tab/>
      </w:r>
      <w:r w:rsidR="00D11B21">
        <w:t>terminsko obveščanje uporabnikov o novih aktivnostih, nalogah, eskalacijah, obvestilih, itn. preko zbirnega sporočila (dnevno, tedensko, mesečno)</w:t>
      </w:r>
      <w:r w:rsidR="00631EA0">
        <w:t>,</w:t>
      </w:r>
    </w:p>
    <w:p w14:paraId="0950A484" w14:textId="77777777" w:rsidR="00D11B21" w:rsidRDefault="006D6035" w:rsidP="003609BD">
      <w:pPr>
        <w:pStyle w:val="Zahteve33-4Opis"/>
      </w:pPr>
      <w:r>
        <w:t>F.5.2</w:t>
      </w:r>
      <w:r>
        <w:tab/>
      </w:r>
      <w:r w:rsidR="00D11B21">
        <w:t>sprotno obveščanje o stanju zadev, dokumentov, opravilih itd. preko e-pošte</w:t>
      </w:r>
      <w:r w:rsidR="00631EA0">
        <w:t>,</w:t>
      </w:r>
    </w:p>
    <w:p w14:paraId="75C3FFC4" w14:textId="77777777" w:rsidR="00D11B21" w:rsidRDefault="006D6035" w:rsidP="003609BD">
      <w:pPr>
        <w:pStyle w:val="Zahteve33-4Opis"/>
      </w:pPr>
      <w:r>
        <w:t>F.5.3</w:t>
      </w:r>
      <w:r>
        <w:tab/>
      </w:r>
      <w:r w:rsidR="00D11B21">
        <w:t>uporabo internega e-poštnega Sistema (SMTP strežnik) kot mehanizem za posredovanje informacij</w:t>
      </w:r>
      <w:r w:rsidR="00631EA0">
        <w:t>,</w:t>
      </w:r>
    </w:p>
    <w:p w14:paraId="7B37FBA9" w14:textId="77777777" w:rsidR="00D11B21" w:rsidRDefault="006D6035" w:rsidP="003609BD">
      <w:pPr>
        <w:pStyle w:val="Zahteve33-4Opis"/>
      </w:pPr>
      <w:r>
        <w:t>F.5.4</w:t>
      </w:r>
      <w:r>
        <w:tab/>
      </w:r>
      <w:r w:rsidR="00D11B21">
        <w:t>obveščanje uporabnikov po e-pošti, SMS ali MMS</w:t>
      </w:r>
      <w:r w:rsidR="00631EA0">
        <w:t>,</w:t>
      </w:r>
    </w:p>
    <w:p w14:paraId="2DBE6D2B" w14:textId="77777777" w:rsidR="00D11B21" w:rsidRDefault="006D6035" w:rsidP="003609BD">
      <w:pPr>
        <w:pStyle w:val="Zahteve33-5Opis-zadnji"/>
      </w:pPr>
      <w:r>
        <w:t>F.5.5</w:t>
      </w:r>
      <w:r>
        <w:tab/>
      </w:r>
      <w:r w:rsidR="00D11B21">
        <w:t>integriran sistem za masovno e-poštno obveščanje za zunanjo komunikacijo s prilagajanjem oblike sporočila (možnost sestave sporočila iz predefiniranih elementov), uporabo predlog, celovito analizo odzivov, uporabo sprožilcev, odzivnim oblikovanjem sporočil, itd.</w:t>
      </w:r>
    </w:p>
    <w:p w14:paraId="7D6EDE50" w14:textId="77777777" w:rsidR="003F5A61" w:rsidRDefault="003F5A61" w:rsidP="00AC721C">
      <w:pPr>
        <w:pStyle w:val="Zahteve33-1Naslov"/>
      </w:pPr>
      <w:bookmarkStart w:id="167" w:name="_Toc441437910"/>
      <w:bookmarkStart w:id="168" w:name="_Toc441737053"/>
      <w:bookmarkStart w:id="169" w:name="_Toc457390725"/>
      <w:r w:rsidRPr="00603E49">
        <w:t>Zahteve</w:t>
      </w:r>
      <w:r w:rsidRPr="006B7F61">
        <w:t xml:space="preserve"> uporabniškega vmesnika</w:t>
      </w:r>
      <w:bookmarkEnd w:id="167"/>
      <w:bookmarkEnd w:id="168"/>
      <w:bookmarkEnd w:id="169"/>
    </w:p>
    <w:p w14:paraId="21539F25" w14:textId="77777777" w:rsidR="00FD5980" w:rsidRDefault="00AE4B38" w:rsidP="009E7D89">
      <w:pPr>
        <w:pStyle w:val="ZAHTEVE3346-1Podnaslov1"/>
      </w:pPr>
      <w:r>
        <w:t>SPLOŠNO</w:t>
      </w:r>
    </w:p>
    <w:p w14:paraId="200D207D" w14:textId="77777777" w:rsidR="007B450F" w:rsidRDefault="00D11B21" w:rsidP="00E41EE6">
      <w:pPr>
        <w:pStyle w:val="Zahteve33-2Oznaka"/>
      </w:pPr>
      <w:r>
        <w:t>Zahteva G.1</w:t>
      </w:r>
    </w:p>
    <w:p w14:paraId="32A43147" w14:textId="77777777" w:rsidR="00D11B21" w:rsidRDefault="00D11B21" w:rsidP="004C2740">
      <w:pPr>
        <w:pStyle w:val="Zahteve33-3Resitevmora"/>
      </w:pPr>
      <w:r>
        <w:t>Uporabniški in skrbniški vmesnik mora:</w:t>
      </w:r>
    </w:p>
    <w:p w14:paraId="600350C6" w14:textId="77777777" w:rsidR="00D11B21" w:rsidRDefault="006D6035" w:rsidP="003609BD">
      <w:pPr>
        <w:pStyle w:val="Zahteve33-4Opis"/>
      </w:pPr>
      <w:r>
        <w:t>G.1.1</w:t>
      </w:r>
      <w:r>
        <w:tab/>
      </w:r>
      <w:r w:rsidR="00D11B21">
        <w:t>biti izveden kot čista HTML5 spletna aplikacija, ki se izvaja v internetnem brkljalniku</w:t>
      </w:r>
      <w:r w:rsidR="004433E7">
        <w:t>,</w:t>
      </w:r>
    </w:p>
    <w:p w14:paraId="7A3EAFEA" w14:textId="77777777" w:rsidR="00D11B21" w:rsidRDefault="00D11B21" w:rsidP="003609BD">
      <w:pPr>
        <w:pStyle w:val="Zahteve33-4Opis"/>
      </w:pPr>
      <w:r>
        <w:t>G.1.2</w:t>
      </w:r>
      <w:r w:rsidR="006D6035">
        <w:tab/>
      </w:r>
      <w:r>
        <w:t>delovati na aktualnih in 2. večjih predhodni</w:t>
      </w:r>
      <w:r w:rsidR="004433E7">
        <w:t>h verzijah</w:t>
      </w:r>
      <w:r>
        <w:t xml:space="preserve"> brkljalnikov (IE, FF, Chrome, Safari)</w:t>
      </w:r>
      <w:r w:rsidR="004433E7">
        <w:t>,</w:t>
      </w:r>
    </w:p>
    <w:p w14:paraId="51EFAB1A" w14:textId="77777777" w:rsidR="00D11B21" w:rsidRDefault="00D11B21" w:rsidP="003609BD">
      <w:pPr>
        <w:pStyle w:val="Zahteve33-4Opis"/>
      </w:pPr>
      <w:r>
        <w:t>G.1.3</w:t>
      </w:r>
      <w:r w:rsidR="006D6035">
        <w:tab/>
      </w:r>
      <w:r>
        <w:t>mora biti celovit, modularen, prilagodljiv, nastavljiv in nadgradnjiv</w:t>
      </w:r>
      <w:r w:rsidR="004433E7">
        <w:t>,</w:t>
      </w:r>
    </w:p>
    <w:p w14:paraId="7283F177" w14:textId="77777777" w:rsidR="00D11B21" w:rsidRDefault="00D11B21" w:rsidP="003609BD">
      <w:pPr>
        <w:pStyle w:val="Zahteve33-4Opis"/>
      </w:pPr>
      <w:r>
        <w:t>G.</w:t>
      </w:r>
      <w:r w:rsidR="006D6035">
        <w:t>1.4</w:t>
      </w:r>
      <w:r w:rsidR="006D6035">
        <w:tab/>
      </w:r>
      <w:r>
        <w:t>biti skladen s smernicami optimizacije uporabniške izkušnje (angl. User Experience, krat. UX)</w:t>
      </w:r>
      <w:r w:rsidR="004433E7">
        <w:t>,</w:t>
      </w:r>
    </w:p>
    <w:p w14:paraId="4AD34715" w14:textId="77777777" w:rsidR="00D11B21" w:rsidRDefault="006D6035" w:rsidP="003609BD">
      <w:pPr>
        <w:pStyle w:val="Zahteve33-4Opis"/>
      </w:pPr>
      <w:r>
        <w:t>G.1.5</w:t>
      </w:r>
      <w:r>
        <w:tab/>
      </w:r>
      <w:r w:rsidR="00D11B21">
        <w:t>uporabljati uredniške in uporabniške postopke, terminologijo in delovati podobno orodjem kot je Microsoft Office</w:t>
      </w:r>
      <w:r w:rsidR="004433E7">
        <w:t>,</w:t>
      </w:r>
    </w:p>
    <w:p w14:paraId="265ADD5A" w14:textId="77777777" w:rsidR="00D11B21" w:rsidRDefault="006D6035" w:rsidP="003609BD">
      <w:pPr>
        <w:pStyle w:val="Zahteve33-5Opis-zadnji"/>
      </w:pPr>
      <w:r>
        <w:t>G.1.6</w:t>
      </w:r>
      <w:r>
        <w:tab/>
      </w:r>
      <w:r w:rsidR="00D11B21">
        <w:t>podpirati večjezičnost (N jezikov)</w:t>
      </w:r>
      <w:r w:rsidR="004433E7">
        <w:t>.</w:t>
      </w:r>
    </w:p>
    <w:p w14:paraId="06EA8EAE" w14:textId="77777777" w:rsidR="007B450F" w:rsidRDefault="00D11B21" w:rsidP="00E41EE6">
      <w:pPr>
        <w:pStyle w:val="Zahteve33-2Oznaka"/>
      </w:pPr>
      <w:r>
        <w:t>Zahteva G.2</w:t>
      </w:r>
    </w:p>
    <w:p w14:paraId="6F70598A" w14:textId="77777777" w:rsidR="00D11B21" w:rsidRDefault="00D11B21" w:rsidP="004C2740">
      <w:pPr>
        <w:pStyle w:val="Zahteve33-3Resitevmora"/>
      </w:pPr>
      <w:r>
        <w:t>Rešitev mora:</w:t>
      </w:r>
    </w:p>
    <w:p w14:paraId="4427E30B" w14:textId="77777777" w:rsidR="00D11B21" w:rsidRDefault="00840B10" w:rsidP="003609BD">
      <w:pPr>
        <w:pStyle w:val="Zahteve33-4Opis"/>
      </w:pPr>
      <w:r>
        <w:t>G.2.1</w:t>
      </w:r>
      <w:r>
        <w:tab/>
      </w:r>
      <w:r w:rsidR="00D11B21">
        <w:t>omogočati oddaljeni dostop in delo izven lokacije naročnika skozi podprte varnostne enkriptirane protokole za komunikacijo s strežniško platformo (HTTPS</w:t>
      </w:r>
      <w:r w:rsidR="000C313F">
        <w:t xml:space="preserve"> – TLS1.2</w:t>
      </w:r>
      <w:r w:rsidR="00D11B21">
        <w:t>, VPN)</w:t>
      </w:r>
      <w:r w:rsidR="004433E7">
        <w:t>,</w:t>
      </w:r>
    </w:p>
    <w:p w14:paraId="493DE3A7" w14:textId="77777777" w:rsidR="00D11B21" w:rsidRDefault="00840B10" w:rsidP="003609BD">
      <w:pPr>
        <w:pStyle w:val="Zahteve33-5Opis-zadnji"/>
      </w:pPr>
      <w:r>
        <w:t>G.2.2</w:t>
      </w:r>
      <w:r>
        <w:tab/>
      </w:r>
      <w:r w:rsidR="00D11B21">
        <w:t>vključevati mobilni dostop do dokumentov s prilagojenim vmesnikom za podporo delu na mobilnih napravah (telefon, tablica)</w:t>
      </w:r>
      <w:r w:rsidR="004433E7">
        <w:t>.</w:t>
      </w:r>
    </w:p>
    <w:p w14:paraId="66536285" w14:textId="77777777" w:rsidR="007B450F" w:rsidRDefault="00D11B21" w:rsidP="00E41EE6">
      <w:pPr>
        <w:pStyle w:val="Zahteve33-2Oznaka"/>
      </w:pPr>
      <w:r>
        <w:t>Zahteva G.3</w:t>
      </w:r>
    </w:p>
    <w:p w14:paraId="27F774E4" w14:textId="77777777" w:rsidR="00D11B21" w:rsidRDefault="001236D9" w:rsidP="004C2740">
      <w:pPr>
        <w:pStyle w:val="Zahteve33-3Resitevmora"/>
      </w:pPr>
      <w:r>
        <w:t>Rešitev</w:t>
      </w:r>
      <w:r w:rsidR="00D11B21">
        <w:t xml:space="preserve"> mora vključevati naslednje zahteve:</w:t>
      </w:r>
    </w:p>
    <w:p w14:paraId="5B4C09DF" w14:textId="77777777" w:rsidR="00D11B21" w:rsidRDefault="00840B10" w:rsidP="003609BD">
      <w:pPr>
        <w:pStyle w:val="Zahteve33-4Opis"/>
      </w:pPr>
      <w:r>
        <w:t>G.3.1</w:t>
      </w:r>
      <w:r>
        <w:tab/>
      </w:r>
      <w:r w:rsidR="00D11B21">
        <w:t xml:space="preserve">biti mora oblikovno enoten in </w:t>
      </w:r>
      <w:r w:rsidR="004433E7">
        <w:t xml:space="preserve">imeti </w:t>
      </w:r>
      <w:r w:rsidR="00D11B21">
        <w:t>skladen izgled z enako uporabniško izkušnjo skozi vse module rešitve</w:t>
      </w:r>
      <w:r w:rsidR="004433E7">
        <w:t>,</w:t>
      </w:r>
    </w:p>
    <w:p w14:paraId="0F238EF3" w14:textId="77777777" w:rsidR="00D11B21" w:rsidRDefault="00840B10" w:rsidP="003609BD">
      <w:pPr>
        <w:pStyle w:val="Zahteve33-4Opis"/>
      </w:pPr>
      <w:r>
        <w:t>G.3.2</w:t>
      </w:r>
      <w:r>
        <w:tab/>
      </w:r>
      <w:r w:rsidR="00D11B21">
        <w:t>grafični elementi strani, ki nimajo informativne vrednosti ne smejo izstopati in po nepotrebnem zasedati pomembnega prostora na straneh in upočasniti nalaganja stran</w:t>
      </w:r>
      <w:r w:rsidR="00213C67">
        <w:t>i</w:t>
      </w:r>
      <w:r w:rsidR="004433E7">
        <w:t>,</w:t>
      </w:r>
    </w:p>
    <w:p w14:paraId="622FB912" w14:textId="77777777" w:rsidR="00D11B21" w:rsidRDefault="00840B10" w:rsidP="003609BD">
      <w:pPr>
        <w:pStyle w:val="Zahteve33-4Opis"/>
      </w:pPr>
      <w:r>
        <w:t>G.3.3</w:t>
      </w:r>
      <w:r>
        <w:tab/>
      </w:r>
      <w:r w:rsidR="00D11B21">
        <w:t>oprema strani mora biti minimalistična in ne sme izstopati</w:t>
      </w:r>
      <w:r w:rsidR="004433E7">
        <w:t>,</w:t>
      </w:r>
    </w:p>
    <w:p w14:paraId="5BDBDB9A" w14:textId="77777777" w:rsidR="00D11B21" w:rsidRDefault="00D11B21" w:rsidP="003609BD">
      <w:pPr>
        <w:pStyle w:val="Zahteve33-4Opis"/>
      </w:pPr>
      <w:r>
        <w:t>G.3.4</w:t>
      </w:r>
      <w:r w:rsidR="00840B10">
        <w:tab/>
      </w:r>
      <w:r>
        <w:t>vizualizacija analitičnih podatkov mora biti izvedena v obliki grafov, vrtilnih tabel, ključnih kazalnikov (angl. key performance indicator, krat. KPI) in nadzornih plošč</w:t>
      </w:r>
      <w:r w:rsidR="004433E7">
        <w:t xml:space="preserve"> (</w:t>
      </w:r>
      <w:r w:rsidR="00565068">
        <w:t>Dashboards</w:t>
      </w:r>
      <w:r w:rsidR="004433E7">
        <w:t>),</w:t>
      </w:r>
    </w:p>
    <w:p w14:paraId="1C848AA6" w14:textId="77777777" w:rsidR="00D11B21" w:rsidRDefault="00D11B21" w:rsidP="003609BD">
      <w:pPr>
        <w:pStyle w:val="Zahteve33-4Opis"/>
      </w:pPr>
      <w:r>
        <w:t>G.3.5</w:t>
      </w:r>
      <w:r w:rsidR="00840B10">
        <w:tab/>
      </w:r>
      <w:r>
        <w:t xml:space="preserve">uporabljeni morajo biti informacijskih </w:t>
      </w:r>
      <w:r w:rsidR="001236D9">
        <w:t>pripomočki in vizualni gradniki,</w:t>
      </w:r>
    </w:p>
    <w:p w14:paraId="23C7C4C5" w14:textId="77777777" w:rsidR="00D11B21" w:rsidRDefault="00840B10" w:rsidP="003609BD">
      <w:pPr>
        <w:pStyle w:val="Zahteve33-4Opis"/>
      </w:pPr>
      <w:r>
        <w:t>G.3.6</w:t>
      </w:r>
      <w:r>
        <w:tab/>
      </w:r>
      <w:r w:rsidR="00D11B21">
        <w:t>podpora predogledu (angl. Preview) vsebine dokumentov, prilog</w:t>
      </w:r>
      <w:r w:rsidR="001236D9">
        <w:t>,</w:t>
      </w:r>
    </w:p>
    <w:p w14:paraId="41D47177" w14:textId="77777777" w:rsidR="00D11B21" w:rsidRDefault="00840B10" w:rsidP="003609BD">
      <w:pPr>
        <w:pStyle w:val="Zahteve33-4Opis"/>
      </w:pPr>
      <w:r>
        <w:t>G.3.7</w:t>
      </w:r>
      <w:r>
        <w:tab/>
      </w:r>
      <w:r w:rsidR="00D11B21">
        <w:t>vključevati mora kartični, skladovni in vrstični prikaz vsebine</w:t>
      </w:r>
      <w:r w:rsidR="001236D9">
        <w:t>,</w:t>
      </w:r>
    </w:p>
    <w:p w14:paraId="0E11A90B" w14:textId="77777777" w:rsidR="00D11B21" w:rsidRDefault="00840B10" w:rsidP="003609BD">
      <w:pPr>
        <w:pStyle w:val="Zahteve33-5Opis-zadnji"/>
      </w:pPr>
      <w:r>
        <w:t>G.3.8</w:t>
      </w:r>
      <w:r>
        <w:tab/>
      </w:r>
      <w:r w:rsidR="00D11B21">
        <w:t>uporabljena mora biti HTML5 koda optimizirana za hitro nalaganje strani (predpomnjenje, ajax, json, itd.)</w:t>
      </w:r>
      <w:r w:rsidR="001236D9">
        <w:t>.</w:t>
      </w:r>
    </w:p>
    <w:p w14:paraId="568EB10F" w14:textId="77777777" w:rsidR="007B450F" w:rsidRDefault="00D11B21" w:rsidP="00E41EE6">
      <w:pPr>
        <w:pStyle w:val="Zahteve33-2Oznaka"/>
      </w:pPr>
      <w:r>
        <w:t>Zahteva</w:t>
      </w:r>
      <w:r w:rsidRPr="00D11B21">
        <w:t xml:space="preserve"> </w:t>
      </w:r>
      <w:r>
        <w:t>G.4</w:t>
      </w:r>
    </w:p>
    <w:p w14:paraId="3B2B70C7" w14:textId="77777777" w:rsidR="00D11B21" w:rsidRDefault="001236D9" w:rsidP="004C2740">
      <w:pPr>
        <w:pStyle w:val="Zahteve33-3Resitevmora"/>
      </w:pPr>
      <w:r>
        <w:t xml:space="preserve">Rešitev </w:t>
      </w:r>
      <w:r w:rsidR="00D11B21">
        <w:t>mora</w:t>
      </w:r>
      <w:r>
        <w:t xml:space="preserve"> omogočati</w:t>
      </w:r>
      <w:r w:rsidR="00D11B21">
        <w:t>:</w:t>
      </w:r>
    </w:p>
    <w:p w14:paraId="0C926474" w14:textId="77777777" w:rsidR="00D11B21" w:rsidRDefault="00840B10" w:rsidP="003609BD">
      <w:pPr>
        <w:pStyle w:val="Zahteve33-4Opis"/>
      </w:pPr>
      <w:r>
        <w:t>G.4.1</w:t>
      </w:r>
      <w:r>
        <w:tab/>
      </w:r>
      <w:r w:rsidR="00D11B21">
        <w:t>običajne funkcionalnosti vnosa: vnos, spreminjanje, brisanje, kopiranje, lepljenje podatkov med polji in iz drugih aplikacij, izbori iz spustnih in razširjenih šifrantov</w:t>
      </w:r>
      <w:r w:rsidR="001236D9">
        <w:t>,</w:t>
      </w:r>
    </w:p>
    <w:p w14:paraId="672467AB" w14:textId="77777777" w:rsidR="00D11B21" w:rsidRDefault="00D11B21" w:rsidP="003609BD">
      <w:pPr>
        <w:pStyle w:val="Zahteve33-4Opis"/>
      </w:pPr>
      <w:r>
        <w:t>G.4.2</w:t>
      </w:r>
      <w:r w:rsidR="00840B10">
        <w:tab/>
      </w:r>
      <w:r>
        <w:t>kontrolirano spreminjanje podatkov s preverjanjem vsebine, popravki napak ter obvestilih o napačnih vnosih</w:t>
      </w:r>
      <w:r w:rsidR="001236D9">
        <w:t>,</w:t>
      </w:r>
    </w:p>
    <w:p w14:paraId="7AA9E76E" w14:textId="77777777" w:rsidR="00D11B21" w:rsidRDefault="00840B10" w:rsidP="003609BD">
      <w:pPr>
        <w:pStyle w:val="Zahteve33-4Opis"/>
      </w:pPr>
      <w:r>
        <w:t>G.4.3</w:t>
      </w:r>
      <w:r>
        <w:tab/>
      </w:r>
      <w:r w:rsidR="00D11B21">
        <w:t>uporabo “autocomplete” funkcije za lažji vnos podatkov</w:t>
      </w:r>
      <w:r w:rsidR="001236D9">
        <w:t>,</w:t>
      </w:r>
    </w:p>
    <w:p w14:paraId="63205EC5" w14:textId="77777777" w:rsidR="00D11B21" w:rsidRDefault="00840B10" w:rsidP="003609BD">
      <w:pPr>
        <w:pStyle w:val="Zahteve33-4Opis"/>
      </w:pPr>
      <w:r>
        <w:t>G.4.4</w:t>
      </w:r>
      <w:r>
        <w:tab/>
      </w:r>
      <w:r w:rsidR="00D11B21">
        <w:t>enostavno izbiro postopkov iz menija in potrjevanje ali preklic izvajanih postopkov</w:t>
      </w:r>
      <w:r w:rsidR="001236D9">
        <w:t>,</w:t>
      </w:r>
    </w:p>
    <w:p w14:paraId="6BE0967D" w14:textId="77777777" w:rsidR="00D11B21" w:rsidRDefault="00840B10" w:rsidP="003609BD">
      <w:pPr>
        <w:pStyle w:val="Zahteve33-4Opis"/>
      </w:pPr>
      <w:r>
        <w:t>G.4.5</w:t>
      </w:r>
      <w:r>
        <w:tab/>
      </w:r>
      <w:r w:rsidR="00D11B21">
        <w:t>dosegljivost funkcionalnosti na podlagi pravic, ki so na voljo samo pooblaščenim uporabnikom; posledično preprečevanje prenasičenosti z uporabniškimi funkcijami in prevelike kompleksnosti vmesnika zaradi večjega obsega nabora funkcij</w:t>
      </w:r>
      <w:r w:rsidR="001236D9">
        <w:t>,</w:t>
      </w:r>
    </w:p>
    <w:p w14:paraId="21FA1AF8" w14:textId="77777777" w:rsidR="00840B10" w:rsidRDefault="00840B10" w:rsidP="003609BD">
      <w:pPr>
        <w:pStyle w:val="Zahteve33-5Opis-zadnji"/>
      </w:pPr>
      <w:r>
        <w:t>G.4.6</w:t>
      </w:r>
      <w:r>
        <w:tab/>
      </w:r>
      <w:r w:rsidR="00D11B21">
        <w:t>podpirati možnost personalizacije vmesnika; različni pogledi podatkov za različne uporabnike; definicija podatkov</w:t>
      </w:r>
      <w:r w:rsidR="00F129C1">
        <w:t xml:space="preserve"> v pregled</w:t>
      </w:r>
      <w:r w:rsidR="00D11B21">
        <w:t>ih, širine stolpcev, itd.</w:t>
      </w:r>
    </w:p>
    <w:p w14:paraId="12E962C1" w14:textId="77777777" w:rsidR="007B450F" w:rsidRDefault="00D11B21" w:rsidP="00E41EE6">
      <w:pPr>
        <w:pStyle w:val="Zahteve33-2Oznaka"/>
      </w:pPr>
      <w:r w:rsidRPr="00840B10">
        <w:t>Zahteva</w:t>
      </w:r>
      <w:r>
        <w:t xml:space="preserve"> G.5</w:t>
      </w:r>
    </w:p>
    <w:p w14:paraId="1E7E449B" w14:textId="77777777" w:rsidR="00D11B21" w:rsidRDefault="001236D9" w:rsidP="004C2740">
      <w:pPr>
        <w:pStyle w:val="Zahteve33-3Resitevmora"/>
      </w:pPr>
      <w:r>
        <w:t xml:space="preserve">Rešitev </w:t>
      </w:r>
      <w:r w:rsidR="00D11B21">
        <w:t>mora:</w:t>
      </w:r>
    </w:p>
    <w:p w14:paraId="6D1AB484" w14:textId="77777777" w:rsidR="00D11B21" w:rsidRPr="00840B10" w:rsidRDefault="006D6035" w:rsidP="003609BD">
      <w:pPr>
        <w:pStyle w:val="Zahteve33-4Opis"/>
      </w:pPr>
      <w:r w:rsidRPr="00840B10">
        <w:t>G.5.1</w:t>
      </w:r>
      <w:r w:rsidRPr="00840B10">
        <w:tab/>
      </w:r>
      <w:r w:rsidR="00D11B21" w:rsidRPr="00840B10">
        <w:t>omogočati uporabo hierarhičnih šifrantov (izpadanje) in možnost uporabe večjih šifrantov s funkcijo iskanja (iskalni niz, abecedno) in njihov prenos v aktualna polja s pomočjo modalnih poogovornih oken in povlecnih funkcionalnosti objektov</w:t>
      </w:r>
      <w:r w:rsidR="001236D9">
        <w:t>,</w:t>
      </w:r>
    </w:p>
    <w:p w14:paraId="348C0D5C" w14:textId="77777777" w:rsidR="00D11B21" w:rsidRPr="00840B10" w:rsidRDefault="006D6035" w:rsidP="003609BD">
      <w:pPr>
        <w:pStyle w:val="Zahteve33-4Opis"/>
      </w:pPr>
      <w:r w:rsidRPr="00840B10">
        <w:t>G.5.2</w:t>
      </w:r>
      <w:r w:rsidRPr="00840B10">
        <w:tab/>
      </w:r>
      <w:r w:rsidR="00D11B21" w:rsidRPr="00840B10">
        <w:t>zagotavljati prilagodljivo navigacijo: navigacija in klasifikacija vsebine se prilagajata uporabnikovim potrebam in pooblastilom</w:t>
      </w:r>
      <w:r w:rsidR="001236D9">
        <w:t>,</w:t>
      </w:r>
    </w:p>
    <w:p w14:paraId="7BE9615A" w14:textId="77777777" w:rsidR="00D11B21" w:rsidRPr="00840B10" w:rsidRDefault="006D6035" w:rsidP="003609BD">
      <w:pPr>
        <w:pStyle w:val="Zahteve33-4Opis"/>
      </w:pPr>
      <w:r w:rsidRPr="00840B10">
        <w:t>G.5.3</w:t>
      </w:r>
      <w:r w:rsidRPr="00840B10">
        <w:tab/>
      </w:r>
      <w:r w:rsidR="00D11B21" w:rsidRPr="00840B10">
        <w:t>vključevati navigacijo, ki je ves čas prisotna v obliki izbranih zavihkov in poti nivoja hierarhije</w:t>
      </w:r>
      <w:r w:rsidR="00B1377E">
        <w:t>,</w:t>
      </w:r>
      <w:r w:rsidR="00D11B21" w:rsidRPr="00840B10">
        <w:t xml:space="preserve"> v kateri se uporabnik </w:t>
      </w:r>
      <w:r w:rsidR="001236D9">
        <w:t xml:space="preserve">trenutno </w:t>
      </w:r>
      <w:r w:rsidR="00D11B21" w:rsidRPr="00840B10">
        <w:t>nahaja (angl. breadcrumbs)</w:t>
      </w:r>
      <w:r w:rsidR="001236D9">
        <w:t>,</w:t>
      </w:r>
    </w:p>
    <w:p w14:paraId="4348BF38" w14:textId="77777777" w:rsidR="00D11B21" w:rsidRPr="00840B10" w:rsidRDefault="006D6035" w:rsidP="003609BD">
      <w:pPr>
        <w:pStyle w:val="Zahteve33-5Opis-zadnji"/>
      </w:pPr>
      <w:r w:rsidRPr="00840B10">
        <w:t>G.5.4</w:t>
      </w:r>
      <w:r w:rsidRPr="00840B10">
        <w:tab/>
      </w:r>
      <w:r w:rsidR="001236D9">
        <w:t>vključevati prikaz vsebine</w:t>
      </w:r>
      <w:r w:rsidR="00D11B21" w:rsidRPr="00840B10">
        <w:t xml:space="preserve"> v hierarhični strukturi, k</w:t>
      </w:r>
      <w:r w:rsidR="001236D9">
        <w:t>ot jo definira klasifikacijski</w:t>
      </w:r>
      <w:r w:rsidR="00D11B21" w:rsidRPr="00840B10">
        <w:t xml:space="preserve"> načrt</w:t>
      </w:r>
      <w:r w:rsidR="001236D9">
        <w:t>.</w:t>
      </w:r>
    </w:p>
    <w:p w14:paraId="58DC9531" w14:textId="77777777" w:rsidR="000B042C" w:rsidRDefault="000B042C" w:rsidP="00E41EE6">
      <w:pPr>
        <w:pStyle w:val="Zahteve33-2Oznaka"/>
      </w:pPr>
      <w:r>
        <w:t>Zahteva G.6</w:t>
      </w:r>
    </w:p>
    <w:p w14:paraId="21546E71" w14:textId="77777777" w:rsidR="00D11B21" w:rsidRDefault="001236D9" w:rsidP="001236D9">
      <w:pPr>
        <w:pStyle w:val="Zahteve33-3Resitevmora"/>
      </w:pPr>
      <w:r>
        <w:t xml:space="preserve">Rešitev </w:t>
      </w:r>
      <w:r w:rsidR="00D11B21">
        <w:t xml:space="preserve">mora </w:t>
      </w:r>
      <w:r>
        <w:t>vključevati</w:t>
      </w:r>
      <w:r w:rsidR="00D11B21">
        <w:t>:</w:t>
      </w:r>
    </w:p>
    <w:p w14:paraId="3F1D9F45" w14:textId="77777777" w:rsidR="00D11B21" w:rsidRDefault="00840B10" w:rsidP="003609BD">
      <w:pPr>
        <w:pStyle w:val="Zahteve33-5Opis-zadnji"/>
      </w:pPr>
      <w:r>
        <w:t>G.6.1</w:t>
      </w:r>
      <w:r>
        <w:tab/>
      </w:r>
      <w:r w:rsidR="00D11B21">
        <w:t>celovit iskalnik (osnovni, metapodatki in vsebina dokumentov s prilogami) po vsebini dokumentov za katere je uporabnik pooblaščen.</w:t>
      </w:r>
    </w:p>
    <w:p w14:paraId="6E73F913" w14:textId="77777777" w:rsidR="007B450F" w:rsidRDefault="00D11B21" w:rsidP="00E41EE6">
      <w:pPr>
        <w:pStyle w:val="Zahteve33-2Oznaka"/>
      </w:pPr>
      <w:r>
        <w:t>Zahteva G.7</w:t>
      </w:r>
    </w:p>
    <w:p w14:paraId="72273407" w14:textId="77777777" w:rsidR="00D11B21" w:rsidRDefault="001236D9" w:rsidP="004C2740">
      <w:pPr>
        <w:pStyle w:val="Zahteve33-3Resitevmora"/>
      </w:pPr>
      <w:r>
        <w:t xml:space="preserve">Rešitev </w:t>
      </w:r>
      <w:r w:rsidR="00D11B21">
        <w:t>mora</w:t>
      </w:r>
      <w:r>
        <w:t xml:space="preserve"> omogočati</w:t>
      </w:r>
      <w:r w:rsidR="00D11B21">
        <w:t>:</w:t>
      </w:r>
    </w:p>
    <w:p w14:paraId="6503E08F" w14:textId="77777777" w:rsidR="00D11B21" w:rsidRDefault="00840B10" w:rsidP="003609BD">
      <w:pPr>
        <w:pStyle w:val="Zahteve33-4Opis"/>
      </w:pPr>
      <w:r>
        <w:t>G.7.1</w:t>
      </w:r>
      <w:r>
        <w:tab/>
      </w:r>
      <w:r w:rsidR="00D11B21">
        <w:t>prikaz vsebin</w:t>
      </w:r>
      <w:r w:rsidR="001236D9">
        <w:t>e</w:t>
      </w:r>
      <w:r w:rsidR="00D11B21">
        <w:t xml:space="preserve"> v obliki, primerni za tiskanje: tiskanje dokumentov, prilog, podatkov, itd.</w:t>
      </w:r>
      <w:r w:rsidR="001236D9">
        <w:t>,</w:t>
      </w:r>
    </w:p>
    <w:p w14:paraId="60CABD11" w14:textId="77777777" w:rsidR="00D11B21" w:rsidRDefault="00D11B21" w:rsidP="003609BD">
      <w:pPr>
        <w:pStyle w:val="Zahteve33-5Opis-zadnji"/>
      </w:pPr>
      <w:r>
        <w:t>G.7.2</w:t>
      </w:r>
      <w:r w:rsidR="00840B10">
        <w:tab/>
      </w:r>
      <w:r>
        <w:t>izvoz podatkov iz seznamov in pregledov v Excel (CSV) obliki</w:t>
      </w:r>
      <w:r w:rsidR="001236D9">
        <w:t>.</w:t>
      </w:r>
    </w:p>
    <w:p w14:paraId="5CC41D53" w14:textId="77777777" w:rsidR="003F5A61" w:rsidRDefault="003F5A61" w:rsidP="00AC721C">
      <w:pPr>
        <w:pStyle w:val="Zahteve33-1Naslov"/>
      </w:pPr>
      <w:bookmarkStart w:id="170" w:name="_Toc441437911"/>
      <w:bookmarkStart w:id="171" w:name="_Toc441737054"/>
      <w:bookmarkStart w:id="172" w:name="_Toc457390726"/>
      <w:r w:rsidRPr="00840B10">
        <w:t>Poslovni</w:t>
      </w:r>
      <w:r w:rsidRPr="00556C45">
        <w:t xml:space="preserve"> procesi in poslovna logika</w:t>
      </w:r>
      <w:bookmarkEnd w:id="170"/>
      <w:bookmarkEnd w:id="171"/>
      <w:bookmarkEnd w:id="172"/>
    </w:p>
    <w:p w14:paraId="6AA5E56C" w14:textId="77777777" w:rsidR="003F5A61" w:rsidRDefault="000B042C" w:rsidP="009E7D89">
      <w:pPr>
        <w:pStyle w:val="ZAHTEVE3346-1Podnaslov1"/>
      </w:pPr>
      <w:bookmarkStart w:id="173" w:name="_Toc441437912"/>
      <w:bookmarkStart w:id="174" w:name="_Toc441737055"/>
      <w:r w:rsidRPr="00603E49">
        <w:t>MODELIRANJE</w:t>
      </w:r>
      <w:bookmarkEnd w:id="173"/>
      <w:bookmarkEnd w:id="174"/>
    </w:p>
    <w:p w14:paraId="795F4C21" w14:textId="77777777" w:rsidR="007B450F" w:rsidRDefault="00D11B21" w:rsidP="00E41EE6">
      <w:pPr>
        <w:pStyle w:val="Zahteve33-2Oznaka"/>
      </w:pPr>
      <w:r>
        <w:t>Zahteva H.1</w:t>
      </w:r>
    </w:p>
    <w:p w14:paraId="57F87D68" w14:textId="77777777" w:rsidR="00D11B21" w:rsidRDefault="00D11B21" w:rsidP="004C2740">
      <w:pPr>
        <w:pStyle w:val="Zahteve33-3Resitevmora"/>
      </w:pPr>
      <w:r>
        <w:t>Rešitev mora:</w:t>
      </w:r>
    </w:p>
    <w:p w14:paraId="72EFDC84" w14:textId="77777777" w:rsidR="00D11B21" w:rsidRDefault="00840B10" w:rsidP="003609BD">
      <w:pPr>
        <w:pStyle w:val="Zahteve33-5Opis-zadnji"/>
      </w:pPr>
      <w:r>
        <w:t>H.1.1</w:t>
      </w:r>
      <w:r>
        <w:tab/>
      </w:r>
      <w:r w:rsidR="00D11B21">
        <w:t>vključevati integrirano celovito orodje za modeliranje poslovnih procesov (delovni, dokumentni in informacijski tok)</w:t>
      </w:r>
      <w:r w:rsidR="001236D9">
        <w:t>.</w:t>
      </w:r>
    </w:p>
    <w:p w14:paraId="76EB96B5" w14:textId="77777777" w:rsidR="007B450F" w:rsidRDefault="00D11B21" w:rsidP="00E41EE6">
      <w:pPr>
        <w:pStyle w:val="Zahteve33-2Oznaka"/>
      </w:pPr>
      <w:r>
        <w:t>Zahteva H.2</w:t>
      </w:r>
    </w:p>
    <w:p w14:paraId="4701872E" w14:textId="77777777" w:rsidR="00D11B21" w:rsidRDefault="00D11B21" w:rsidP="004C2740">
      <w:pPr>
        <w:pStyle w:val="Zahteve33-3Resitevmora"/>
      </w:pPr>
      <w:r>
        <w:t>Rešitev mora omogočati:</w:t>
      </w:r>
    </w:p>
    <w:p w14:paraId="20ABB911" w14:textId="77777777" w:rsidR="00D11B21" w:rsidRDefault="00D11B21" w:rsidP="003609BD">
      <w:pPr>
        <w:pStyle w:val="Zahteve33-4Opis"/>
      </w:pPr>
      <w:r>
        <w:t>H.2.1</w:t>
      </w:r>
      <w:r w:rsidR="00840B10">
        <w:tab/>
      </w:r>
      <w:r>
        <w:t>dodajanje in modeliranja poljubnega števila procesov (predlog procesov)</w:t>
      </w:r>
      <w:r w:rsidR="001236D9">
        <w:t>,</w:t>
      </w:r>
    </w:p>
    <w:p w14:paraId="76E79458" w14:textId="77777777" w:rsidR="00D11B21" w:rsidRDefault="00D11B21" w:rsidP="003609BD">
      <w:pPr>
        <w:pStyle w:val="Zahteve33-4Opis"/>
      </w:pPr>
      <w:r>
        <w:t>H.2.2</w:t>
      </w:r>
      <w:r w:rsidR="00840B10">
        <w:tab/>
      </w:r>
      <w:r>
        <w:t>neprekinjeno izboljševanje procesa (proces se lahko spreminja medtem, ko se uporablja)</w:t>
      </w:r>
      <w:r w:rsidR="001236D9">
        <w:t>,</w:t>
      </w:r>
    </w:p>
    <w:p w14:paraId="2D32E5A3" w14:textId="77777777" w:rsidR="00D11B21" w:rsidRDefault="00840B10" w:rsidP="003609BD">
      <w:pPr>
        <w:pStyle w:val="Zahteve33-4Opis"/>
      </w:pPr>
      <w:r>
        <w:t>H.2.3</w:t>
      </w:r>
      <w:r>
        <w:tab/>
      </w:r>
      <w:r w:rsidR="00D11B21">
        <w:t>verzioniranje</w:t>
      </w:r>
      <w:r w:rsidR="007B450F">
        <w:t xml:space="preserve"> </w:t>
      </w:r>
      <w:r w:rsidR="00D11B21">
        <w:t>procesov (delovni, dokumentni in informacijski tok) dodajanje, zapiranje procesov in ponovno aktiviranje starih verzij</w:t>
      </w:r>
      <w:r w:rsidR="001236D9">
        <w:t>,</w:t>
      </w:r>
    </w:p>
    <w:p w14:paraId="14A066D3" w14:textId="77777777" w:rsidR="00D11B21" w:rsidRDefault="00840B10" w:rsidP="003609BD">
      <w:pPr>
        <w:pStyle w:val="Zahteve33-5Opis-zadnji"/>
      </w:pPr>
      <w:r>
        <w:t>H.2.4</w:t>
      </w:r>
      <w:r>
        <w:tab/>
      </w:r>
      <w:r w:rsidR="00D11B21">
        <w:t>možnost uporabe predlog in prednastavljenih poslovnih procesov</w:t>
      </w:r>
      <w:r w:rsidR="001236D9">
        <w:t>.</w:t>
      </w:r>
    </w:p>
    <w:p w14:paraId="68956080" w14:textId="77777777" w:rsidR="007B450F" w:rsidRDefault="00D11B21" w:rsidP="00E41EE6">
      <w:pPr>
        <w:pStyle w:val="Zahteve33-2Oznaka"/>
      </w:pPr>
      <w:r>
        <w:t>Zahteva H.3</w:t>
      </w:r>
    </w:p>
    <w:p w14:paraId="45A40303" w14:textId="77777777" w:rsidR="00D11B21" w:rsidRDefault="001236D9" w:rsidP="004C2740">
      <w:pPr>
        <w:pStyle w:val="Zahteve33-3Resitevmora"/>
      </w:pPr>
      <w:r>
        <w:t>Rešitev</w:t>
      </w:r>
      <w:r w:rsidR="00D11B21">
        <w:t xml:space="preserve"> mora:</w:t>
      </w:r>
    </w:p>
    <w:p w14:paraId="4014753D" w14:textId="77777777" w:rsidR="00D11B21" w:rsidRDefault="00D11B21" w:rsidP="003609BD">
      <w:pPr>
        <w:pStyle w:val="Zahteve33-5Opis-zadnji"/>
      </w:pPr>
      <w:r>
        <w:t>H.3.1</w:t>
      </w:r>
      <w:r w:rsidR="00840B10">
        <w:tab/>
      </w:r>
      <w:r>
        <w:t>biti izveden</w:t>
      </w:r>
      <w:r w:rsidR="001236D9">
        <w:t>a</w:t>
      </w:r>
      <w:r>
        <w:t xml:space="preserve"> kot HTML5 grafični vmesnik s povleci in spusti funkcionalnostjo za modeliranje procesov brez potrebe namestitve dodatnih programskih komponent (brez COM+, .NET, Java).</w:t>
      </w:r>
    </w:p>
    <w:p w14:paraId="6BE27542" w14:textId="77777777" w:rsidR="007B450F" w:rsidRDefault="00D11B21" w:rsidP="00E41EE6">
      <w:pPr>
        <w:pStyle w:val="Zahteve33-2Oznaka"/>
      </w:pPr>
      <w:r>
        <w:t>Zahteva H.4</w:t>
      </w:r>
    </w:p>
    <w:p w14:paraId="69B9457B" w14:textId="77777777" w:rsidR="00D11B21" w:rsidRDefault="001236D9" w:rsidP="004C2740">
      <w:pPr>
        <w:pStyle w:val="Zahteve33-3Resitevmora"/>
      </w:pPr>
      <w:r>
        <w:t xml:space="preserve">Rešitev </w:t>
      </w:r>
      <w:r w:rsidR="00D11B21">
        <w:t>mora omogoč</w:t>
      </w:r>
      <w:r>
        <w:t>ati</w:t>
      </w:r>
      <w:r w:rsidR="00D11B21">
        <w:t>:</w:t>
      </w:r>
    </w:p>
    <w:p w14:paraId="03AB7E17" w14:textId="77777777" w:rsidR="00D11B21" w:rsidRDefault="00D11B21" w:rsidP="003609BD">
      <w:pPr>
        <w:pStyle w:val="Zahteve33-4Opis"/>
      </w:pPr>
      <w:r>
        <w:t>H.4.1</w:t>
      </w:r>
      <w:r w:rsidR="00840B10">
        <w:tab/>
      </w:r>
      <w:r>
        <w:t>nadaljevanje aktivnosti enega procesa v drug proces</w:t>
      </w:r>
      <w:r w:rsidR="001236D9">
        <w:t>,</w:t>
      </w:r>
    </w:p>
    <w:p w14:paraId="6510FC3D" w14:textId="77777777" w:rsidR="00D11B21" w:rsidRDefault="00840B10" w:rsidP="003609BD">
      <w:pPr>
        <w:pStyle w:val="Zahteve33-4Opis"/>
      </w:pPr>
      <w:r>
        <w:t>H.4.1</w:t>
      </w:r>
      <w:r>
        <w:tab/>
      </w:r>
      <w:r w:rsidR="00D11B21">
        <w:t>konfiguriranje avtomatiziranih eskalacijskih procedur</w:t>
      </w:r>
      <w:r w:rsidR="001236D9">
        <w:t>,</w:t>
      </w:r>
    </w:p>
    <w:p w14:paraId="57A99FBA" w14:textId="77777777" w:rsidR="00D11B21" w:rsidRDefault="00D11B21" w:rsidP="003609BD">
      <w:pPr>
        <w:pStyle w:val="Zahteve33-4Opis"/>
      </w:pPr>
      <w:r>
        <w:t>H.4.3</w:t>
      </w:r>
      <w:r w:rsidR="00840B10">
        <w:tab/>
      </w:r>
      <w:r>
        <w:t>nadgrajevanje procesov, medtem, ko so procesi v izvrševanju</w:t>
      </w:r>
      <w:r w:rsidR="001236D9">
        <w:t>,</w:t>
      </w:r>
    </w:p>
    <w:p w14:paraId="21618E2B" w14:textId="77777777" w:rsidR="00D11B21" w:rsidRDefault="00D11B21" w:rsidP="003609BD">
      <w:pPr>
        <w:pStyle w:val="Zahteve33-5Opis-zadnji"/>
      </w:pPr>
      <w:r>
        <w:t xml:space="preserve">H.4.4 </w:t>
      </w:r>
      <w:r w:rsidR="00840B10">
        <w:tab/>
      </w:r>
      <w:r>
        <w:t>modeliranje iteracij in povratne zanke</w:t>
      </w:r>
      <w:r w:rsidR="001236D9">
        <w:t>.</w:t>
      </w:r>
    </w:p>
    <w:p w14:paraId="3697DB2B" w14:textId="77777777" w:rsidR="007B450F" w:rsidRDefault="00D11B21" w:rsidP="00E41EE6">
      <w:pPr>
        <w:pStyle w:val="Zahteve33-2Oznaka"/>
      </w:pPr>
      <w:r>
        <w:t>Zahteva H.5</w:t>
      </w:r>
    </w:p>
    <w:p w14:paraId="7ABFC866" w14:textId="77777777" w:rsidR="00D11B21" w:rsidRDefault="001236D9" w:rsidP="004C2740">
      <w:pPr>
        <w:pStyle w:val="Zahteve33-3Resitevmora"/>
      </w:pPr>
      <w:r>
        <w:t>Rešitev mora z</w:t>
      </w:r>
      <w:r w:rsidR="00D11B21">
        <w:t>agotovlj</w:t>
      </w:r>
      <w:r>
        <w:t>ati</w:t>
      </w:r>
      <w:r w:rsidR="00D11B21">
        <w:t>:</w:t>
      </w:r>
    </w:p>
    <w:p w14:paraId="2A77F1B5" w14:textId="77777777" w:rsidR="00D11B21" w:rsidRDefault="00840B10" w:rsidP="003609BD">
      <w:pPr>
        <w:pStyle w:val="Zahteve33-4Opis"/>
      </w:pPr>
      <w:r>
        <w:t>H.5.1</w:t>
      </w:r>
      <w:r>
        <w:tab/>
      </w:r>
      <w:r w:rsidR="001236D9">
        <w:t>integracijo</w:t>
      </w:r>
      <w:r w:rsidR="00D11B21">
        <w:t xml:space="preserve"> z Microsoft Dynamic NAV (likvidatura računov, izhodni dokumenti, itd.)</w:t>
      </w:r>
      <w:r w:rsidR="001236D9">
        <w:t>,</w:t>
      </w:r>
    </w:p>
    <w:p w14:paraId="568081F2" w14:textId="77777777" w:rsidR="00D11B21" w:rsidRDefault="00840B10" w:rsidP="003609BD">
      <w:pPr>
        <w:pStyle w:val="Zahteve33-4Opis"/>
      </w:pPr>
      <w:r>
        <w:t>H.5.2</w:t>
      </w:r>
      <w:r>
        <w:tab/>
      </w:r>
      <w:r w:rsidR="00D11B21">
        <w:t>možnost modeliranja in konfigur</w:t>
      </w:r>
      <w:r w:rsidR="00FE05D7">
        <w:t xml:space="preserve">iranja </w:t>
      </w:r>
      <w:r w:rsidR="00D11B21">
        <w:t xml:space="preserve">potrjevanja </w:t>
      </w:r>
      <w:r w:rsidR="001236D9">
        <w:t xml:space="preserve">ter </w:t>
      </w:r>
      <w:r w:rsidR="00D11B21">
        <w:t>podpisovanja</w:t>
      </w:r>
      <w:r w:rsidR="001236D9">
        <w:t>,</w:t>
      </w:r>
    </w:p>
    <w:p w14:paraId="1B060EE9" w14:textId="77777777" w:rsidR="00D11B21" w:rsidRDefault="00840B10" w:rsidP="003609BD">
      <w:pPr>
        <w:pStyle w:val="Zahteve33-5Opis-zadnji"/>
      </w:pPr>
      <w:r>
        <w:t>H.5.3</w:t>
      </w:r>
      <w:r>
        <w:tab/>
      </w:r>
      <w:r w:rsidR="00D11B21">
        <w:t>možnost modeliranja prilagojenih scenarijev potrjevanja ali podpisovanja glede na vsebino</w:t>
      </w:r>
      <w:r w:rsidR="001236D9">
        <w:t>.</w:t>
      </w:r>
    </w:p>
    <w:p w14:paraId="5276CCFF" w14:textId="77777777" w:rsidR="003F5A61" w:rsidRDefault="000B042C" w:rsidP="009E7D89">
      <w:pPr>
        <w:pStyle w:val="ZAHTEVE3346-1Podnaslov1"/>
      </w:pPr>
      <w:bookmarkStart w:id="175" w:name="_Toc441437913"/>
      <w:bookmarkStart w:id="176" w:name="_Toc441737056"/>
      <w:r>
        <w:t>INFORMA</w:t>
      </w:r>
      <w:r w:rsidRPr="00603E49">
        <w:t>T</w:t>
      </w:r>
      <w:r>
        <w:t>IZACIJA KLJUČNIH POSLOVNIH PROCESOV</w:t>
      </w:r>
      <w:bookmarkEnd w:id="175"/>
      <w:bookmarkEnd w:id="176"/>
    </w:p>
    <w:p w14:paraId="32A33000" w14:textId="77777777" w:rsidR="003F5A61" w:rsidRPr="00240248" w:rsidRDefault="00572B10" w:rsidP="00E41EE6">
      <w:pPr>
        <w:pStyle w:val="Zahteve33-2Oznaka"/>
      </w:pPr>
      <w:r w:rsidRPr="00240248">
        <w:t>Zahteva H.6</w:t>
      </w:r>
    </w:p>
    <w:p w14:paraId="39752FEA" w14:textId="77777777" w:rsidR="00F751E0" w:rsidRPr="00240248" w:rsidRDefault="00572B10" w:rsidP="000B042C">
      <w:pPr>
        <w:pStyle w:val="Zahteve33-3Resitevmora"/>
      </w:pPr>
      <w:r w:rsidRPr="00240248">
        <w:t>Rešitev mora omogočati :</w:t>
      </w:r>
    </w:p>
    <w:p w14:paraId="5FBBFB86" w14:textId="77777777" w:rsidR="004F0586" w:rsidRDefault="004F0586" w:rsidP="003609BD">
      <w:pPr>
        <w:pStyle w:val="Zahteve33-4Opis"/>
      </w:pPr>
      <w:r w:rsidRPr="00240248">
        <w:t>H.6.1</w:t>
      </w:r>
      <w:r w:rsidRPr="00240248">
        <w:tab/>
      </w:r>
      <w:r w:rsidR="00572B10" w:rsidRPr="00240248">
        <w:t>celovito informacijsko</w:t>
      </w:r>
      <w:r w:rsidR="00572B10" w:rsidRPr="004F0586">
        <w:t xml:space="preserve"> podporo večjega števila (vsaj 68) poslovnih procesov oziroma delovnih tokov:</w:t>
      </w:r>
    </w:p>
    <w:p w14:paraId="49AD2383" w14:textId="77777777" w:rsidR="004F0586" w:rsidRPr="00240248" w:rsidRDefault="004F0586" w:rsidP="00A57FDE">
      <w:pPr>
        <w:pStyle w:val="Seznam3-Crka"/>
      </w:pPr>
      <w:r w:rsidRPr="00240248">
        <w:t>TEHNIČNI SEKTOR</w:t>
      </w:r>
    </w:p>
    <w:p w14:paraId="12383EA5" w14:textId="77777777" w:rsidR="004F0586" w:rsidRPr="00240248" w:rsidRDefault="004F0586" w:rsidP="00A57FDE">
      <w:pPr>
        <w:pStyle w:val="Seznam4-Tocka"/>
      </w:pPr>
      <w:r w:rsidRPr="00240248">
        <w:t>Prejemanje pošte in paketov</w:t>
      </w:r>
    </w:p>
    <w:p w14:paraId="12C8028E" w14:textId="77777777" w:rsidR="004F0586" w:rsidRPr="00240248" w:rsidRDefault="004F0586" w:rsidP="00A57FDE">
      <w:pPr>
        <w:pStyle w:val="Seznam4-Tocka"/>
      </w:pPr>
      <w:r w:rsidRPr="00240248">
        <w:t>Oddaja pošte in paketov</w:t>
      </w:r>
    </w:p>
    <w:p w14:paraId="1E16C76C" w14:textId="77777777" w:rsidR="004F0586" w:rsidRPr="00240248" w:rsidRDefault="004F0586" w:rsidP="00A57FDE">
      <w:pPr>
        <w:pStyle w:val="Seznam4-Tocka-zadnja"/>
      </w:pPr>
      <w:r w:rsidRPr="00240248">
        <w:t>Naročilo internih storitev</w:t>
      </w:r>
    </w:p>
    <w:p w14:paraId="6AED38CC" w14:textId="77777777" w:rsidR="004F0586" w:rsidRPr="00240248" w:rsidRDefault="004F0586" w:rsidP="00A57FDE">
      <w:pPr>
        <w:pStyle w:val="Seznam3-Crka"/>
      </w:pPr>
      <w:r w:rsidRPr="00240248">
        <w:t>SKLADIŠČE</w:t>
      </w:r>
    </w:p>
    <w:p w14:paraId="29A8DDA7" w14:textId="77777777" w:rsidR="004F0586" w:rsidRPr="00240248" w:rsidRDefault="004F0586" w:rsidP="00A57FDE">
      <w:pPr>
        <w:pStyle w:val="Seznam4-Tocka"/>
      </w:pPr>
      <w:r w:rsidRPr="00240248">
        <w:t>Naročanje (pisarniškega) blaga</w:t>
      </w:r>
    </w:p>
    <w:p w14:paraId="4E4C06BD" w14:textId="77777777" w:rsidR="004F0586" w:rsidRPr="00240248" w:rsidRDefault="004F0586" w:rsidP="00A57FDE">
      <w:pPr>
        <w:pStyle w:val="Seznam4-Tocka"/>
      </w:pPr>
      <w:r w:rsidRPr="00240248">
        <w:t>Prevzem blaga</w:t>
      </w:r>
    </w:p>
    <w:p w14:paraId="55AB6DE8" w14:textId="77777777" w:rsidR="004F0586" w:rsidRPr="00240248" w:rsidRDefault="004F0586" w:rsidP="00A57FDE">
      <w:pPr>
        <w:pStyle w:val="Seznam4-Tocka-zadnja"/>
      </w:pPr>
      <w:r w:rsidRPr="00240248">
        <w:t>Izdaja blaga</w:t>
      </w:r>
    </w:p>
    <w:p w14:paraId="2CA430AE" w14:textId="77777777" w:rsidR="007B450F" w:rsidRDefault="004F0586" w:rsidP="00A57FDE">
      <w:pPr>
        <w:pStyle w:val="Seznam3-Crka"/>
      </w:pPr>
      <w:r w:rsidRPr="00240248">
        <w:t>NABAVA</w:t>
      </w:r>
    </w:p>
    <w:p w14:paraId="31EC3D0F" w14:textId="77777777" w:rsidR="004F0586" w:rsidRPr="00240248" w:rsidRDefault="004F0586" w:rsidP="00A57FDE">
      <w:pPr>
        <w:pStyle w:val="Seznam4-Tocka"/>
      </w:pPr>
      <w:r w:rsidRPr="00240248">
        <w:t>Nabavne pogodbe / aneksi</w:t>
      </w:r>
    </w:p>
    <w:p w14:paraId="4EEF249E" w14:textId="77777777" w:rsidR="004F0586" w:rsidRPr="00240248" w:rsidRDefault="004F0586" w:rsidP="00A57FDE">
      <w:pPr>
        <w:pStyle w:val="Seznam4-Tocka"/>
      </w:pPr>
      <w:r w:rsidRPr="00240248">
        <w:t>Zahtevek za nabavo (postopek nabave do naročila dobavitelju)</w:t>
      </w:r>
    </w:p>
    <w:p w14:paraId="475C95C4" w14:textId="77777777" w:rsidR="004F0586" w:rsidRPr="00240248" w:rsidRDefault="004F0586" w:rsidP="00A57FDE">
      <w:pPr>
        <w:pStyle w:val="Seznam4-Tocka"/>
      </w:pPr>
      <w:r w:rsidRPr="00240248">
        <w:t xml:space="preserve">Likvidacija </w:t>
      </w:r>
      <w:r w:rsidR="00450BB9">
        <w:t>domačih računov</w:t>
      </w:r>
    </w:p>
    <w:p w14:paraId="45EA6E46" w14:textId="77777777" w:rsidR="004F0586" w:rsidRPr="00240248" w:rsidRDefault="004F0586" w:rsidP="00A57FDE">
      <w:pPr>
        <w:pStyle w:val="Seznam4-Tocka"/>
      </w:pPr>
      <w:r w:rsidRPr="00240248">
        <w:t>Izvedba naročila - Razred A</w:t>
      </w:r>
    </w:p>
    <w:p w14:paraId="4D9546C0" w14:textId="77777777" w:rsidR="004F0586" w:rsidRPr="00240248" w:rsidRDefault="004F0586" w:rsidP="00A57FDE">
      <w:pPr>
        <w:pStyle w:val="Seznam4-Tocka"/>
      </w:pPr>
      <w:r w:rsidRPr="00240248">
        <w:t>Izvedba naročila - Razred B, C, D (Javna naročila)</w:t>
      </w:r>
    </w:p>
    <w:p w14:paraId="72C80CFD" w14:textId="77777777" w:rsidR="004F0586" w:rsidRPr="00240248" w:rsidRDefault="004F0586" w:rsidP="00A57FDE">
      <w:pPr>
        <w:pStyle w:val="Seznam4-Tocka"/>
      </w:pPr>
      <w:r w:rsidRPr="00240248">
        <w:t>Izvedba naročila - Uvoz</w:t>
      </w:r>
    </w:p>
    <w:p w14:paraId="7FA72C8F" w14:textId="77777777" w:rsidR="004F0586" w:rsidRPr="00240248" w:rsidRDefault="004F0586" w:rsidP="00A57FDE">
      <w:pPr>
        <w:pStyle w:val="Seznam4-Tocka-zadnja"/>
      </w:pPr>
      <w:r w:rsidRPr="00240248">
        <w:t>Prevzem naročila - Razred A, B, C, D</w:t>
      </w:r>
    </w:p>
    <w:p w14:paraId="4B656475" w14:textId="77777777" w:rsidR="007B450F" w:rsidRDefault="004F0586" w:rsidP="00A57FDE">
      <w:pPr>
        <w:pStyle w:val="Seznam3-Crka"/>
      </w:pPr>
      <w:r w:rsidRPr="00240248">
        <w:t>PRODAJA</w:t>
      </w:r>
    </w:p>
    <w:p w14:paraId="0BCBB5BF" w14:textId="77777777" w:rsidR="004F0586" w:rsidRPr="00240248" w:rsidRDefault="004F0586" w:rsidP="00A57FDE">
      <w:pPr>
        <w:pStyle w:val="Seznam4-Tocka"/>
      </w:pPr>
      <w:r w:rsidRPr="00240248">
        <w:t>Evidentiranje razpisov in povpraševanj</w:t>
      </w:r>
    </w:p>
    <w:p w14:paraId="210820AD" w14:textId="77777777" w:rsidR="004F0586" w:rsidRPr="00240248" w:rsidRDefault="004F0586" w:rsidP="00A57FDE">
      <w:pPr>
        <w:pStyle w:val="Seznam4-Tocka"/>
      </w:pPr>
      <w:r w:rsidRPr="00240248">
        <w:t>Prodajne pogodbe</w:t>
      </w:r>
    </w:p>
    <w:p w14:paraId="4FDA60D7" w14:textId="77777777" w:rsidR="004F0586" w:rsidRPr="00240248" w:rsidRDefault="004F0586" w:rsidP="00A57FDE">
      <w:pPr>
        <w:pStyle w:val="Seznam4-Tocka"/>
      </w:pPr>
      <w:r w:rsidRPr="00240248">
        <w:t>Zahtevki</w:t>
      </w:r>
    </w:p>
    <w:p w14:paraId="07C209B3" w14:textId="77777777" w:rsidR="004F0586" w:rsidRPr="00240248" w:rsidRDefault="004F0586" w:rsidP="00A57FDE">
      <w:pPr>
        <w:pStyle w:val="Seznam4-Tocka"/>
      </w:pPr>
      <w:r w:rsidRPr="00240248">
        <w:t>Fakturiranje</w:t>
      </w:r>
    </w:p>
    <w:p w14:paraId="39FAD997" w14:textId="77777777" w:rsidR="004F0586" w:rsidRPr="00240248" w:rsidRDefault="004F0586" w:rsidP="00A57FDE">
      <w:pPr>
        <w:pStyle w:val="Seznam4-Tocka"/>
      </w:pPr>
      <w:r w:rsidRPr="00240248">
        <w:t>Finančno poročanje</w:t>
      </w:r>
    </w:p>
    <w:p w14:paraId="677A4D38" w14:textId="77777777" w:rsidR="004F0586" w:rsidRPr="00240248" w:rsidRDefault="004F0586" w:rsidP="00A57FDE">
      <w:pPr>
        <w:pStyle w:val="Seznam4-Tocka"/>
      </w:pPr>
      <w:r w:rsidRPr="00240248">
        <w:t>Prenos sredstev iz avansa v realizacijo</w:t>
      </w:r>
    </w:p>
    <w:p w14:paraId="59F1559A" w14:textId="77777777" w:rsidR="004F0586" w:rsidRPr="00240248" w:rsidRDefault="004F0586" w:rsidP="00A57FDE">
      <w:pPr>
        <w:pStyle w:val="Seznam4-Tocka"/>
      </w:pPr>
      <w:r w:rsidRPr="00240248">
        <w:t>Izvoz blaga</w:t>
      </w:r>
    </w:p>
    <w:p w14:paraId="1A6DE33E" w14:textId="77777777" w:rsidR="004F0586" w:rsidRPr="00240248" w:rsidRDefault="004F0586" w:rsidP="00A57FDE">
      <w:pPr>
        <w:pStyle w:val="Seznam4-Tocka-zadnja"/>
      </w:pPr>
      <w:r w:rsidRPr="00240248">
        <w:t>Opredelitev plačil</w:t>
      </w:r>
    </w:p>
    <w:p w14:paraId="04B38364" w14:textId="77777777" w:rsidR="007B450F" w:rsidRDefault="004F0586" w:rsidP="00A57FDE">
      <w:pPr>
        <w:pStyle w:val="Seznam3-Crka"/>
      </w:pPr>
      <w:r w:rsidRPr="00240248">
        <w:t>VODENJE PROJEKTOV</w:t>
      </w:r>
    </w:p>
    <w:p w14:paraId="75C439D7" w14:textId="77777777" w:rsidR="004F0586" w:rsidRPr="00240248" w:rsidRDefault="004F0586" w:rsidP="00A57FDE">
      <w:pPr>
        <w:pStyle w:val="Seznam4-Tocka"/>
      </w:pPr>
      <w:r w:rsidRPr="00240248">
        <w:t>Evidentiranje razpisa / odpiranje kartice projekta</w:t>
      </w:r>
    </w:p>
    <w:p w14:paraId="03EBD4E3" w14:textId="77777777" w:rsidR="004F0586" w:rsidRPr="00240248" w:rsidRDefault="004F0586" w:rsidP="00A57FDE">
      <w:pPr>
        <w:pStyle w:val="Seznam4-Tocka"/>
      </w:pPr>
      <w:r w:rsidRPr="00240248">
        <w:t>Kalkulacija projekta / Izdelava projektnega plana izhodiščnega projekta</w:t>
      </w:r>
    </w:p>
    <w:p w14:paraId="0952AB9C" w14:textId="77777777" w:rsidR="004F0586" w:rsidRPr="00240248" w:rsidRDefault="004F0586" w:rsidP="00A57FDE">
      <w:pPr>
        <w:pStyle w:val="Seznam4-Tocka"/>
      </w:pPr>
      <w:r w:rsidRPr="00240248">
        <w:t>Evidentiranje uspešnosti prijav in ponudb</w:t>
      </w:r>
    </w:p>
    <w:p w14:paraId="438E3A6A" w14:textId="77777777" w:rsidR="004F0586" w:rsidRPr="00240248" w:rsidRDefault="004F0586" w:rsidP="00A57FDE">
      <w:pPr>
        <w:pStyle w:val="Seznam4-Tocka"/>
      </w:pPr>
      <w:r w:rsidRPr="00240248">
        <w:t>Priprava izvedbenih projektov</w:t>
      </w:r>
    </w:p>
    <w:p w14:paraId="4263DDEF" w14:textId="77777777" w:rsidR="004F0586" w:rsidRPr="00240248" w:rsidRDefault="004F0586" w:rsidP="00A57FDE">
      <w:pPr>
        <w:pStyle w:val="Seznam4-Tocka"/>
      </w:pPr>
      <w:r w:rsidRPr="00240248">
        <w:t>Izvajanje projekta</w:t>
      </w:r>
    </w:p>
    <w:p w14:paraId="0C45E31C" w14:textId="77777777" w:rsidR="004F0586" w:rsidRPr="00240248" w:rsidRDefault="004F0586" w:rsidP="00A57FDE">
      <w:pPr>
        <w:pStyle w:val="Seznam4-Tocka"/>
      </w:pPr>
      <w:r w:rsidRPr="00240248">
        <w:t>Zapiranje projekta</w:t>
      </w:r>
    </w:p>
    <w:p w14:paraId="70264F02" w14:textId="77777777" w:rsidR="004F0586" w:rsidRPr="00240248" w:rsidRDefault="004F0586" w:rsidP="00A57FDE">
      <w:pPr>
        <w:pStyle w:val="Seznam4-Tocka"/>
      </w:pPr>
      <w:r w:rsidRPr="00240248">
        <w:t>Ceniki</w:t>
      </w:r>
    </w:p>
    <w:p w14:paraId="08B1F584" w14:textId="77777777" w:rsidR="004F0586" w:rsidRPr="00240248" w:rsidRDefault="004F0586" w:rsidP="00A57FDE">
      <w:pPr>
        <w:pStyle w:val="Seznam4-Tocka"/>
      </w:pPr>
      <w:r w:rsidRPr="00240248">
        <w:t>Stroškovnik</w:t>
      </w:r>
    </w:p>
    <w:p w14:paraId="2E24911C" w14:textId="77777777" w:rsidR="004F0586" w:rsidRPr="00240248" w:rsidRDefault="004F0586" w:rsidP="00A57FDE">
      <w:pPr>
        <w:pStyle w:val="Seznam4-Tocka"/>
      </w:pPr>
      <w:r w:rsidRPr="00240248">
        <w:t>Zahtevek za preknjižbo stroškov</w:t>
      </w:r>
    </w:p>
    <w:p w14:paraId="4BDFB5F0" w14:textId="77777777" w:rsidR="004F0586" w:rsidRPr="00240248" w:rsidRDefault="004F0586" w:rsidP="00A57FDE">
      <w:pPr>
        <w:pStyle w:val="Seznam4-Tocka-zadnja"/>
      </w:pPr>
      <w:r w:rsidRPr="00240248">
        <w:t>Dodeljevanje delovne uspešnosti (DU2)</w:t>
      </w:r>
    </w:p>
    <w:p w14:paraId="60539F10" w14:textId="77777777" w:rsidR="007B450F" w:rsidRDefault="004F0586" w:rsidP="00A57FDE">
      <w:pPr>
        <w:pStyle w:val="Seznam3-Crka"/>
      </w:pPr>
      <w:r w:rsidRPr="00240248">
        <w:t>FRS</w:t>
      </w:r>
    </w:p>
    <w:p w14:paraId="030A11B7" w14:textId="77777777" w:rsidR="004F0586" w:rsidRPr="00240248" w:rsidRDefault="004F0586" w:rsidP="00A57FDE">
      <w:pPr>
        <w:pStyle w:val="Seznam4-Tocka"/>
      </w:pPr>
      <w:r w:rsidRPr="00240248">
        <w:t>Denarni tok</w:t>
      </w:r>
    </w:p>
    <w:p w14:paraId="34565859" w14:textId="77777777" w:rsidR="004F0586" w:rsidRPr="00240248" w:rsidRDefault="004F0586" w:rsidP="00A57FDE">
      <w:pPr>
        <w:pStyle w:val="Seznam4-Tocka"/>
      </w:pPr>
      <w:r w:rsidRPr="00240248">
        <w:t>Saldakonti</w:t>
      </w:r>
    </w:p>
    <w:p w14:paraId="6F881105" w14:textId="77777777" w:rsidR="004F0586" w:rsidRPr="00240248" w:rsidRDefault="004F0586" w:rsidP="00A57FDE">
      <w:pPr>
        <w:pStyle w:val="Seznam4-Tocka"/>
      </w:pPr>
      <w:r w:rsidRPr="00240248">
        <w:t>Blagajna</w:t>
      </w:r>
    </w:p>
    <w:p w14:paraId="5201D09F" w14:textId="77777777" w:rsidR="004F0586" w:rsidRPr="00240248" w:rsidRDefault="004F0586" w:rsidP="00A57FDE">
      <w:pPr>
        <w:pStyle w:val="Seznam4-Tocka"/>
      </w:pPr>
      <w:r w:rsidRPr="00240248">
        <w:t>Obračun DDV</w:t>
      </w:r>
    </w:p>
    <w:p w14:paraId="2AAD3B81" w14:textId="77777777" w:rsidR="004F0586" w:rsidRPr="00240248" w:rsidRDefault="004F0586" w:rsidP="00A57FDE">
      <w:pPr>
        <w:pStyle w:val="Seznam4-Tocka"/>
      </w:pPr>
      <w:r w:rsidRPr="00240248">
        <w:t>Plačilni promet</w:t>
      </w:r>
    </w:p>
    <w:p w14:paraId="52D0923D" w14:textId="77777777" w:rsidR="004F0586" w:rsidRPr="00240248" w:rsidRDefault="004F0586" w:rsidP="00A57FDE">
      <w:pPr>
        <w:pStyle w:val="Seznam4-Tocka"/>
      </w:pPr>
      <w:r w:rsidRPr="00240248">
        <w:t>Potni nalogi</w:t>
      </w:r>
    </w:p>
    <w:p w14:paraId="268707DA" w14:textId="77777777" w:rsidR="004F0586" w:rsidRPr="00240248" w:rsidRDefault="004F0586" w:rsidP="00A57FDE">
      <w:pPr>
        <w:pStyle w:val="Seznam4-Tocka"/>
      </w:pPr>
      <w:r w:rsidRPr="00240248">
        <w:t>Osnovna sredstva</w:t>
      </w:r>
    </w:p>
    <w:p w14:paraId="2544F9EF" w14:textId="77777777" w:rsidR="004F0586" w:rsidRPr="00240248" w:rsidRDefault="004F0586" w:rsidP="00A57FDE">
      <w:pPr>
        <w:pStyle w:val="Seznam4-Tocka-zadnja"/>
      </w:pPr>
      <w:r w:rsidRPr="00240248">
        <w:t>Materialno poslovanje</w:t>
      </w:r>
    </w:p>
    <w:p w14:paraId="62350117" w14:textId="77777777" w:rsidR="004F0586" w:rsidRPr="00240248" w:rsidRDefault="004F0586" w:rsidP="00A57FDE">
      <w:pPr>
        <w:pStyle w:val="Seznam3-Crka"/>
      </w:pPr>
      <w:r w:rsidRPr="00240248">
        <w:t>FRS – PLAČE</w:t>
      </w:r>
    </w:p>
    <w:p w14:paraId="2677C332" w14:textId="77777777" w:rsidR="004F0586" w:rsidRPr="00240248" w:rsidRDefault="004F0586" w:rsidP="00A57FDE">
      <w:pPr>
        <w:pStyle w:val="Seznam4-Tocka"/>
      </w:pPr>
      <w:r w:rsidRPr="00240248">
        <w:t>Prenos podatkov iz KE v plače</w:t>
      </w:r>
    </w:p>
    <w:p w14:paraId="5B8827F5" w14:textId="77777777" w:rsidR="004F0586" w:rsidRPr="00240248" w:rsidRDefault="004F0586" w:rsidP="00A57FDE">
      <w:pPr>
        <w:pStyle w:val="Seznam4-Tocka"/>
      </w:pPr>
      <w:r w:rsidRPr="00240248">
        <w:t>Obračun plač</w:t>
      </w:r>
    </w:p>
    <w:p w14:paraId="1171D732" w14:textId="77777777" w:rsidR="004F0586" w:rsidRPr="00240248" w:rsidRDefault="004F0586" w:rsidP="00A57FDE">
      <w:pPr>
        <w:pStyle w:val="Seznam4-Tocka"/>
      </w:pPr>
      <w:r w:rsidRPr="00240248">
        <w:t>Vzdrževanje kreditov</w:t>
      </w:r>
    </w:p>
    <w:p w14:paraId="57594FF0" w14:textId="77777777" w:rsidR="004F0586" w:rsidRPr="00240248" w:rsidRDefault="004F0586" w:rsidP="00A57FDE">
      <w:pPr>
        <w:pStyle w:val="Seznam4-Tocka"/>
      </w:pPr>
      <w:r w:rsidRPr="00240248">
        <w:t>Povračilo za prevoz na delo</w:t>
      </w:r>
    </w:p>
    <w:p w14:paraId="185C7B90" w14:textId="77777777" w:rsidR="004F0586" w:rsidRPr="00240248" w:rsidRDefault="004F0586" w:rsidP="00A57FDE">
      <w:pPr>
        <w:pStyle w:val="Seznam4-Tocka"/>
      </w:pPr>
      <w:r w:rsidRPr="00240248">
        <w:t>Tiskanje obračunskih listov</w:t>
      </w:r>
    </w:p>
    <w:p w14:paraId="2EFD00D4" w14:textId="77777777" w:rsidR="004F0586" w:rsidRPr="00240248" w:rsidRDefault="004F0586" w:rsidP="00A57FDE">
      <w:pPr>
        <w:pStyle w:val="Seznam4-Tocka"/>
      </w:pPr>
      <w:r w:rsidRPr="00240248">
        <w:t>Izvoz podatkov</w:t>
      </w:r>
    </w:p>
    <w:p w14:paraId="3B15A3BA" w14:textId="77777777" w:rsidR="004F0586" w:rsidRPr="00240248" w:rsidRDefault="004F0586" w:rsidP="00A57FDE">
      <w:pPr>
        <w:pStyle w:val="Seznam4-Tocka-zadnja"/>
      </w:pPr>
      <w:r w:rsidRPr="00240248">
        <w:t>Poročanje podatkov o plačah</w:t>
      </w:r>
    </w:p>
    <w:p w14:paraId="4836E0D3" w14:textId="77777777" w:rsidR="004F0586" w:rsidRPr="00240248" w:rsidRDefault="004F0586" w:rsidP="00A57FDE">
      <w:pPr>
        <w:pStyle w:val="Seznam3-Crka"/>
      </w:pPr>
      <w:r w:rsidRPr="00240248">
        <w:t>KE</w:t>
      </w:r>
    </w:p>
    <w:p w14:paraId="7C5BD8B6" w14:textId="77777777" w:rsidR="004F0586" w:rsidRPr="00240248" w:rsidRDefault="004F0586" w:rsidP="00A57FDE">
      <w:pPr>
        <w:pStyle w:val="Seznam4-Tocka"/>
      </w:pPr>
      <w:r w:rsidRPr="00240248">
        <w:t>Zaposlovanje</w:t>
      </w:r>
    </w:p>
    <w:p w14:paraId="6A95CB0E" w14:textId="77777777" w:rsidR="004F0586" w:rsidRPr="00240248" w:rsidRDefault="004F0586" w:rsidP="00A57FDE">
      <w:pPr>
        <w:pStyle w:val="Seznam4-Tocka"/>
      </w:pPr>
      <w:r w:rsidRPr="00240248">
        <w:t>Zavarovanje CORIS</w:t>
      </w:r>
    </w:p>
    <w:p w14:paraId="0F9BCB8E" w14:textId="77777777" w:rsidR="004F0586" w:rsidRPr="00240248" w:rsidRDefault="004F0586" w:rsidP="00A57FDE">
      <w:pPr>
        <w:pStyle w:val="Seznam4-Tocka"/>
      </w:pPr>
      <w:r w:rsidRPr="00240248">
        <w:t>EU - Kartica</w:t>
      </w:r>
    </w:p>
    <w:p w14:paraId="66DCB68A" w14:textId="77777777" w:rsidR="004F0586" w:rsidRPr="00240248" w:rsidRDefault="004F0586" w:rsidP="00A57FDE">
      <w:pPr>
        <w:pStyle w:val="Seznam4-Tocka"/>
      </w:pPr>
      <w:r w:rsidRPr="00240248">
        <w:t>Dopolnilno zdravstveno zavarovanje - Vzajemna</w:t>
      </w:r>
    </w:p>
    <w:p w14:paraId="3C53AF90" w14:textId="77777777" w:rsidR="004F0586" w:rsidRPr="00240248" w:rsidRDefault="004F0586" w:rsidP="00A57FDE">
      <w:pPr>
        <w:pStyle w:val="Seznam4-Tocka"/>
      </w:pPr>
      <w:r w:rsidRPr="00240248">
        <w:t>Odsotnosti</w:t>
      </w:r>
    </w:p>
    <w:p w14:paraId="71830293" w14:textId="77777777" w:rsidR="004F0586" w:rsidRPr="00240248" w:rsidRDefault="004F0586" w:rsidP="00A57FDE">
      <w:pPr>
        <w:pStyle w:val="Seznam4-Tocka"/>
      </w:pPr>
      <w:r w:rsidRPr="00240248">
        <w:t>Vodenje dopustov</w:t>
      </w:r>
    </w:p>
    <w:p w14:paraId="4A06A462" w14:textId="77777777" w:rsidR="004F0586" w:rsidRPr="00240248" w:rsidRDefault="004F0586" w:rsidP="00A57FDE">
      <w:pPr>
        <w:pStyle w:val="Seznam4-Tocka"/>
      </w:pPr>
      <w:r w:rsidRPr="00240248">
        <w:t>Tujci</w:t>
      </w:r>
    </w:p>
    <w:p w14:paraId="7BDD1B7D" w14:textId="77777777" w:rsidR="004F0586" w:rsidRPr="00240248" w:rsidRDefault="004F0586" w:rsidP="00A57FDE">
      <w:pPr>
        <w:pStyle w:val="Seznam4-Tocka"/>
      </w:pPr>
      <w:r w:rsidRPr="00240248">
        <w:t>Štipendisti (ni v NAV)</w:t>
      </w:r>
    </w:p>
    <w:p w14:paraId="6C748D15" w14:textId="77777777" w:rsidR="004F0586" w:rsidRPr="00240248" w:rsidRDefault="004F0586" w:rsidP="00A57FDE">
      <w:pPr>
        <w:pStyle w:val="Seznam4-Tocka"/>
      </w:pPr>
      <w:r w:rsidRPr="00240248">
        <w:t>Strokovno izpopolnjevanje</w:t>
      </w:r>
    </w:p>
    <w:p w14:paraId="4E555670" w14:textId="77777777" w:rsidR="004F0586" w:rsidRPr="00240248" w:rsidRDefault="004F0586" w:rsidP="00A57FDE">
      <w:pPr>
        <w:pStyle w:val="Seznam4-Tocka"/>
      </w:pPr>
      <w:r w:rsidRPr="00240248">
        <w:t>Podatki za potrebe ARRS</w:t>
      </w:r>
    </w:p>
    <w:p w14:paraId="3AE1F19C" w14:textId="77777777" w:rsidR="004F0586" w:rsidRPr="00240248" w:rsidRDefault="004F0586" w:rsidP="00A57FDE">
      <w:pPr>
        <w:pStyle w:val="Seznam4-Tocka"/>
      </w:pPr>
      <w:r w:rsidRPr="00240248">
        <w:t>Napredovanja</w:t>
      </w:r>
    </w:p>
    <w:p w14:paraId="08FECF3B" w14:textId="77777777" w:rsidR="004F0586" w:rsidRPr="00240248" w:rsidRDefault="004F0586" w:rsidP="00A57FDE">
      <w:pPr>
        <w:pStyle w:val="Seznam4-Tocka"/>
      </w:pPr>
      <w:r w:rsidRPr="00240248">
        <w:t>Izvolitve</w:t>
      </w:r>
    </w:p>
    <w:p w14:paraId="3260D0F1" w14:textId="77777777" w:rsidR="004F0586" w:rsidRPr="00240248" w:rsidRDefault="004F0586" w:rsidP="00A57FDE">
      <w:pPr>
        <w:pStyle w:val="Seznam4-Tocka"/>
      </w:pPr>
      <w:r w:rsidRPr="00240248">
        <w:t>Imenovanja</w:t>
      </w:r>
    </w:p>
    <w:p w14:paraId="473C8478" w14:textId="77777777" w:rsidR="004F0586" w:rsidRPr="00240248" w:rsidRDefault="004F0586" w:rsidP="00A57FDE">
      <w:pPr>
        <w:pStyle w:val="Seznam4-Tocka"/>
      </w:pPr>
      <w:r w:rsidRPr="00240248">
        <w:t>Izobraževanje</w:t>
      </w:r>
    </w:p>
    <w:p w14:paraId="77B2BE0A" w14:textId="77777777" w:rsidR="004F0586" w:rsidRPr="00240248" w:rsidRDefault="004F0586" w:rsidP="00A57FDE">
      <w:pPr>
        <w:pStyle w:val="Seznam4-Tocka"/>
      </w:pPr>
      <w:r w:rsidRPr="00240248">
        <w:t>Mladi raziskovalci</w:t>
      </w:r>
    </w:p>
    <w:p w14:paraId="1F318CA8" w14:textId="77777777" w:rsidR="004F0586" w:rsidRPr="00240248" w:rsidRDefault="004F0586" w:rsidP="00A57FDE">
      <w:pPr>
        <w:pStyle w:val="Seznam4-Tocka"/>
      </w:pPr>
      <w:r w:rsidRPr="00240248">
        <w:t>Obvezna praksa - študenti, dijaki, študentski servis</w:t>
      </w:r>
    </w:p>
    <w:p w14:paraId="4AEDC8CB" w14:textId="77777777" w:rsidR="004F0586" w:rsidRPr="00240248" w:rsidRDefault="004F0586" w:rsidP="00A57FDE">
      <w:pPr>
        <w:pStyle w:val="Seznam4-Tocka"/>
      </w:pPr>
      <w:r w:rsidRPr="00240248">
        <w:t>Družinski člani</w:t>
      </w:r>
    </w:p>
    <w:p w14:paraId="1F3D03B1" w14:textId="77777777" w:rsidR="004F0586" w:rsidRPr="00240248" w:rsidRDefault="004F0586" w:rsidP="00A57FDE">
      <w:pPr>
        <w:pStyle w:val="Seznam4-Tocka"/>
      </w:pPr>
      <w:r w:rsidRPr="00240248">
        <w:t>Invalidi</w:t>
      </w:r>
    </w:p>
    <w:p w14:paraId="02C35F04" w14:textId="77777777" w:rsidR="004F0586" w:rsidRPr="00240248" w:rsidRDefault="004F0586" w:rsidP="00A57FDE">
      <w:pPr>
        <w:pStyle w:val="Seznam4-Tocka"/>
      </w:pPr>
      <w:r w:rsidRPr="00240248">
        <w:t>Sindikati</w:t>
      </w:r>
    </w:p>
    <w:p w14:paraId="1C20DB65" w14:textId="77777777" w:rsidR="004F0586" w:rsidRPr="00240248" w:rsidRDefault="004F0586" w:rsidP="00A57FDE">
      <w:pPr>
        <w:pStyle w:val="Seznam4-Tocka"/>
      </w:pPr>
      <w:r w:rsidRPr="00240248">
        <w:t>Poškodbe pri delu (ni v NAV)</w:t>
      </w:r>
    </w:p>
    <w:p w14:paraId="338D7B59" w14:textId="77777777" w:rsidR="004F0586" w:rsidRPr="00240248" w:rsidRDefault="004F0586" w:rsidP="00A57FDE">
      <w:pPr>
        <w:pStyle w:val="Seznam4-Tocka"/>
      </w:pPr>
      <w:r w:rsidRPr="00240248">
        <w:t>Varnost in zdravje pri delu</w:t>
      </w:r>
    </w:p>
    <w:p w14:paraId="55C1E504" w14:textId="77777777" w:rsidR="00C01297" w:rsidRPr="00240248" w:rsidRDefault="004F0586" w:rsidP="00A57FDE">
      <w:pPr>
        <w:pStyle w:val="Seznam4-Tocka-zadnja"/>
      </w:pPr>
      <w:r w:rsidRPr="00240248">
        <w:t xml:space="preserve">Prijave - Odjave </w:t>
      </w:r>
      <w:r w:rsidR="00C01297" w:rsidRPr="00240248">
        <w:t>–</w:t>
      </w:r>
      <w:r w:rsidRPr="00240248">
        <w:t xml:space="preserve"> Spremembe</w:t>
      </w:r>
    </w:p>
    <w:p w14:paraId="0A7BA293" w14:textId="77777777" w:rsidR="007B450F" w:rsidRDefault="00572B10" w:rsidP="00E41EE6">
      <w:pPr>
        <w:pStyle w:val="Zahteve33-2Oznaka"/>
      </w:pPr>
      <w:r w:rsidRPr="00572B10">
        <w:t>Zahteva H.7</w:t>
      </w:r>
    </w:p>
    <w:p w14:paraId="441885E4" w14:textId="77777777" w:rsidR="00572B10" w:rsidRDefault="00572B10" w:rsidP="004C2740">
      <w:pPr>
        <w:pStyle w:val="Zahteve33-3Resitevmora"/>
      </w:pPr>
      <w:r w:rsidRPr="00572B10">
        <w:t>Rešitev mora</w:t>
      </w:r>
      <w:r>
        <w:t>:</w:t>
      </w:r>
    </w:p>
    <w:p w14:paraId="7BD56746" w14:textId="77777777" w:rsidR="00572B10" w:rsidRDefault="00F87C3A" w:rsidP="003609BD">
      <w:pPr>
        <w:pStyle w:val="Zahteve33-4Opis"/>
      </w:pPr>
      <w:r w:rsidRPr="00F87C3A">
        <w:t>H.7</w:t>
      </w:r>
      <w:r>
        <w:t>.1</w:t>
      </w:r>
      <w:r w:rsidR="00840B10">
        <w:tab/>
      </w:r>
      <w:r w:rsidR="00572B10" w:rsidRPr="00572B10">
        <w:t>v osnovi zagotoviti celovito informatizacijo poslovnih procesov z integriranimi orodji za vodenje delovnih tokov, informacijskih in dokumentih tokov (angl. Workflow). Orodja morajo omogočati, da naročnik sam vzdržuje, nadgrajuje, spreminja in dodaja obstoječe in nove poslovne, delovne procese in njihove delovne, informacijske in dokumente tokove.</w:t>
      </w:r>
    </w:p>
    <w:p w14:paraId="44E7D467" w14:textId="77777777" w:rsidR="003F5A61" w:rsidRDefault="000B042C" w:rsidP="0020602B">
      <w:r w:rsidRPr="0020602B">
        <w:t>Glede na zahteve naročnika je v</w:t>
      </w:r>
      <w:r w:rsidR="003F5A61" w:rsidRPr="0020602B">
        <w:t xml:space="preserve"> nadaljevanju izpostavljenih 6 vsebin</w:t>
      </w:r>
      <w:r w:rsidRPr="0020602B">
        <w:t>s</w:t>
      </w:r>
      <w:r w:rsidR="003F5A61" w:rsidRPr="0020602B">
        <w:t>ko in po kompleksnosti</w:t>
      </w:r>
      <w:r w:rsidRPr="0020602B">
        <w:t xml:space="preserve"> ključnih poslovnih procesov</w:t>
      </w:r>
      <w:r w:rsidR="003F5A61" w:rsidRPr="0020602B">
        <w:t>, ki jih mora ponudnik analizirati, optimizirati in izdelati v okviru projekta.</w:t>
      </w:r>
    </w:p>
    <w:p w14:paraId="0CCC4385" w14:textId="77777777" w:rsidR="00306B53" w:rsidRDefault="00306B53" w:rsidP="00306B53">
      <w:r>
        <w:t>Izvajanje procesov mora biti po prenosu v celoti podprto v novem okolju, pri prenosu procesov se izvede prenos znanja na naročnika ter zapis ustrezne tehnične dokumentacije. Izvajanje procesov v novem okolju mora biti ob predaji v celotnem obsegu izključno v elektronski obliki in brezpapirno.</w:t>
      </w:r>
    </w:p>
    <w:p w14:paraId="1346FF77" w14:textId="77777777" w:rsidR="00306B53" w:rsidRDefault="00306B53" w:rsidP="00306B53">
      <w:r>
        <w:t>Naročnik zagotavlja za pomoč in dodatno razlago procesov pri izvedbi prenosa ekipo petih sodelavcev, na katere izvede izvajalec prenos znanja.</w:t>
      </w:r>
    </w:p>
    <w:p w14:paraId="25C329E9" w14:textId="77777777" w:rsidR="00C63650" w:rsidRPr="00F87C3A" w:rsidRDefault="00C63650" w:rsidP="00840B10">
      <w:pPr>
        <w:pStyle w:val="Zahteve33-1Ponaslov2"/>
      </w:pPr>
      <w:bookmarkStart w:id="177" w:name="Proces_01_Prejemanje_poste"/>
      <w:r w:rsidRPr="00C63650">
        <w:t>Proces 01 - Prejemanje pošte</w:t>
      </w:r>
      <w:bookmarkEnd w:id="177"/>
    </w:p>
    <w:p w14:paraId="4B2B9387" w14:textId="327366F5" w:rsidR="00B5280D" w:rsidRDefault="00B5280D" w:rsidP="00B5280D">
      <w:pPr>
        <w:keepNext/>
      </w:pPr>
      <w:r>
        <w:t xml:space="preserve">Shema </w:t>
      </w:r>
      <w:r w:rsidR="0094522C">
        <w:t xml:space="preserve">poteka procesa </w:t>
      </w:r>
      <w:r>
        <w:t xml:space="preserve">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8 \h  \* MERGEFORMAT </w:instrText>
      </w:r>
      <w:r w:rsidR="00004D21">
        <w:fldChar w:fldCharType="separate"/>
      </w:r>
      <w:r w:rsidR="00512542" w:rsidRPr="00512542">
        <w:rPr>
          <w:b/>
        </w:rPr>
        <w:t>Slika 8</w:t>
      </w:r>
      <w:r w:rsidR="00004D21">
        <w:fldChar w:fldCharType="end"/>
      </w:r>
      <w:r w:rsidRPr="00B5280D">
        <w:t>.</w:t>
      </w:r>
    </w:p>
    <w:p w14:paraId="61C7919C" w14:textId="77777777" w:rsidR="0094522C" w:rsidRDefault="0094522C" w:rsidP="003A624A">
      <w:pPr>
        <w:keepNext/>
      </w:pPr>
      <w:r>
        <w:rPr>
          <w:b/>
        </w:rPr>
        <w:t>Prejemanje pošte</w:t>
      </w:r>
      <w:r>
        <w:t xml:space="preserve"> – vnos, evidentiranje, razvrščanje in posredovanje prejete pošte. Prejeta pošta je iz dveh virov: v fizični obliki (Pošta Slovenije, UPS, …) in elektronski obliki (UJP portal).</w:t>
      </w:r>
    </w:p>
    <w:p w14:paraId="4029F945" w14:textId="77777777" w:rsidR="007B450F" w:rsidRDefault="00E65D28" w:rsidP="00E41EE6">
      <w:pPr>
        <w:pStyle w:val="Zahteve33-2Oznaka"/>
      </w:pPr>
      <w:r>
        <w:t>Zahteva H.8</w:t>
      </w:r>
    </w:p>
    <w:p w14:paraId="254C9F9D" w14:textId="77777777" w:rsidR="00E65D28" w:rsidRDefault="00E65D28" w:rsidP="005E7591">
      <w:pPr>
        <w:pStyle w:val="Zahteve33-3Resitevmora"/>
      </w:pPr>
      <w:r>
        <w:t>Dokumenti:</w:t>
      </w:r>
    </w:p>
    <w:p w14:paraId="079411D2" w14:textId="77777777" w:rsidR="00E65D28" w:rsidRDefault="00E65D28" w:rsidP="001C6109">
      <w:pPr>
        <w:pStyle w:val="Seznam2-Tocka"/>
      </w:pPr>
      <w:r>
        <w:t>Prejeta pošta (fizična oblika)</w:t>
      </w:r>
    </w:p>
    <w:p w14:paraId="567C5937" w14:textId="77777777" w:rsidR="00E65D28" w:rsidRDefault="00E65D28" w:rsidP="001C6109">
      <w:pPr>
        <w:pStyle w:val="Seznam2-Tocka-zadnja"/>
      </w:pPr>
      <w:r>
        <w:t>Prejeti eDokumenti (eRačun, eDobropis, eAvans, itd.)</w:t>
      </w:r>
    </w:p>
    <w:p w14:paraId="7B776819" w14:textId="77777777" w:rsidR="00E65D28" w:rsidRDefault="00E65D28" w:rsidP="00E65D28">
      <w:pPr>
        <w:pStyle w:val="Zahteve33-3Resitevmora"/>
      </w:pPr>
      <w:r>
        <w:t>Udeleženci v procesu:</w:t>
      </w:r>
    </w:p>
    <w:p w14:paraId="2EE16E1C" w14:textId="77777777" w:rsidR="00E65D28" w:rsidRDefault="00E65D28" w:rsidP="001C6109">
      <w:pPr>
        <w:pStyle w:val="Seznam2-Tocka"/>
      </w:pPr>
      <w:r>
        <w:t>Pošta Slovenije, ostali distributerji pošte, UJP (e-računi)</w:t>
      </w:r>
    </w:p>
    <w:p w14:paraId="1949F8B9" w14:textId="77777777" w:rsidR="00E65D28" w:rsidRDefault="00E65D28" w:rsidP="001C6109">
      <w:pPr>
        <w:pStyle w:val="Seznam2-Tocka-zadnja"/>
      </w:pPr>
      <w:r>
        <w:t>Tehnične službe (referenti v vložišču)</w:t>
      </w:r>
    </w:p>
    <w:p w14:paraId="45D78ECC" w14:textId="77777777" w:rsidR="00E65D28" w:rsidRDefault="00E65D28" w:rsidP="00E65D28">
      <w:pPr>
        <w:pStyle w:val="Zahteve33-3Resitevmora"/>
      </w:pPr>
      <w:r>
        <w:t>Aktivnosti:</w:t>
      </w:r>
    </w:p>
    <w:p w14:paraId="798E0DC9" w14:textId="77777777" w:rsidR="00E65D28" w:rsidRDefault="00E65D28" w:rsidP="001C6109">
      <w:pPr>
        <w:pStyle w:val="Seznam2-Tocka"/>
      </w:pPr>
      <w:r>
        <w:t>Prejem pošte v fizični obliki</w:t>
      </w:r>
    </w:p>
    <w:p w14:paraId="59B3C484" w14:textId="77777777" w:rsidR="00E65D28" w:rsidRDefault="00E65D28" w:rsidP="001C6109">
      <w:pPr>
        <w:pStyle w:val="Seznam2-Tocka"/>
      </w:pPr>
      <w:r>
        <w:t>Sortiranje fizične pošte</w:t>
      </w:r>
    </w:p>
    <w:p w14:paraId="6086D664" w14:textId="77777777" w:rsidR="00E65D28" w:rsidRDefault="00E65D28" w:rsidP="001C6109">
      <w:pPr>
        <w:pStyle w:val="Seznam2-Tocka"/>
      </w:pPr>
      <w:r>
        <w:t>Opremljanje fizične pošte</w:t>
      </w:r>
    </w:p>
    <w:p w14:paraId="2FDB9D62" w14:textId="77777777" w:rsidR="00E65D28" w:rsidRDefault="00E65D28" w:rsidP="001C6109">
      <w:pPr>
        <w:pStyle w:val="Seznam2-Tocka"/>
      </w:pPr>
      <w:r>
        <w:t>Vnos v MS Dynamics NAV</w:t>
      </w:r>
    </w:p>
    <w:p w14:paraId="17319763" w14:textId="77777777" w:rsidR="00E65D28" w:rsidRDefault="00E65D28" w:rsidP="001C6109">
      <w:pPr>
        <w:pStyle w:val="Seznam2-Tocka"/>
      </w:pPr>
      <w:r>
        <w:t>Prejem pošte v e obliki (eRačun, eDobropis, eAvans…)</w:t>
      </w:r>
    </w:p>
    <w:p w14:paraId="6489822F" w14:textId="77777777" w:rsidR="00E65D28" w:rsidRDefault="00E65D28" w:rsidP="001C6109">
      <w:pPr>
        <w:pStyle w:val="Seznam2-Tocka"/>
      </w:pPr>
      <w:r>
        <w:t>Uvoz v MS Dynamics NAV</w:t>
      </w:r>
    </w:p>
    <w:p w14:paraId="0A544162" w14:textId="77777777" w:rsidR="00E65D28" w:rsidRDefault="00E65D28" w:rsidP="001C6109">
      <w:pPr>
        <w:pStyle w:val="Seznam2-Tocka"/>
      </w:pPr>
      <w:r>
        <w:t>Distribucija fizične pošte po enotah</w:t>
      </w:r>
    </w:p>
    <w:p w14:paraId="5D5D0D30" w14:textId="77777777" w:rsidR="00E65D28" w:rsidRDefault="00E65D28" w:rsidP="001C6109">
      <w:pPr>
        <w:pStyle w:val="Seznam2-Tocka-zadnja"/>
      </w:pPr>
      <w:r>
        <w:t>Potrditev vnosa v likvidaturi in s tem omogočen dostop do dokumentov v likvidaturi (NPS ali TS)</w:t>
      </w:r>
    </w:p>
    <w:p w14:paraId="55CFDA4E" w14:textId="77777777" w:rsidR="00C63650" w:rsidRPr="009064DB" w:rsidRDefault="00C63650" w:rsidP="00082FE9">
      <w:pPr>
        <w:pStyle w:val="Zahteve33-1Ponaslov2"/>
      </w:pPr>
      <w:bookmarkStart w:id="178" w:name="Proces_02_Zahtevek_za_nabavo"/>
      <w:r w:rsidRPr="00C63650">
        <w:t>Proces 02 - Zahtevek za nabavo (postopek nabave do naročila dobavitelju)</w:t>
      </w:r>
      <w:bookmarkEnd w:id="178"/>
    </w:p>
    <w:p w14:paraId="21F6C372" w14:textId="079AB50F" w:rsidR="00B5280D" w:rsidRDefault="00B5280D" w:rsidP="00B5280D">
      <w:pPr>
        <w:keepNext/>
      </w:pPr>
      <w:r>
        <w:t xml:space="preserve">Shema </w:t>
      </w:r>
      <w:r w:rsidR="0094522C">
        <w:t xml:space="preserve">poteka procesa </w:t>
      </w:r>
      <w:r>
        <w:t xml:space="preserve">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w:t>
      </w:r>
      <w:r w:rsidR="00196A0E">
        <w:t xml:space="preserve"> </w:t>
      </w:r>
      <w:r w:rsidR="00004D21">
        <w:fldChar w:fldCharType="begin"/>
      </w:r>
      <w:r w:rsidR="00004D21">
        <w:instrText xml:space="preserve"> REF Slika_9 \h  \* MERGEFORMAT </w:instrText>
      </w:r>
      <w:r w:rsidR="00004D21">
        <w:fldChar w:fldCharType="separate"/>
      </w:r>
      <w:r w:rsidR="00512542" w:rsidRPr="00512542">
        <w:rPr>
          <w:b/>
        </w:rPr>
        <w:t>Slika 9</w:t>
      </w:r>
      <w:r w:rsidR="00004D21">
        <w:fldChar w:fldCharType="end"/>
      </w:r>
      <w:r w:rsidRPr="00B5280D">
        <w:t>.</w:t>
      </w:r>
    </w:p>
    <w:p w14:paraId="12B4AF7A" w14:textId="77777777" w:rsidR="0094522C" w:rsidRDefault="0094522C" w:rsidP="003A624A">
      <w:pPr>
        <w:keepNext/>
      </w:pPr>
      <w:r w:rsidRPr="00CB2081">
        <w:rPr>
          <w:b/>
        </w:rPr>
        <w:t>Zahtevek za nabavo</w:t>
      </w:r>
      <w:r>
        <w:t xml:space="preserve"> – vnos, evidentiranje in potrjevanje zahtevka za nabavo. Izvedba postopka nabave mora potekati v skladu z veljavnim poslovnikom nabave IJS (poglavja od predloga za nabavo do </w:t>
      </w:r>
      <w:r w:rsidR="000C4B51">
        <w:t>naročila dobavitelju</w:t>
      </w:r>
      <w:r>
        <w:t>).</w:t>
      </w:r>
    </w:p>
    <w:p w14:paraId="38BCA49A" w14:textId="77777777" w:rsidR="007B450F" w:rsidRDefault="00082FE9" w:rsidP="00E41EE6">
      <w:pPr>
        <w:pStyle w:val="Zahteve33-2Oznaka"/>
      </w:pPr>
      <w:r>
        <w:t>Zahteva H.9</w:t>
      </w:r>
    </w:p>
    <w:p w14:paraId="38037426" w14:textId="77777777" w:rsidR="00082FE9" w:rsidRDefault="000C4B51" w:rsidP="00082FE9">
      <w:pPr>
        <w:pStyle w:val="Zahteve33-3Resitevmora"/>
      </w:pPr>
      <w:r>
        <w:t>Dokument: Z</w:t>
      </w:r>
      <w:r w:rsidR="00082FE9">
        <w:t>ahtevek za nabavo</w:t>
      </w:r>
    </w:p>
    <w:p w14:paraId="778BA53A" w14:textId="77777777" w:rsidR="00082FE9" w:rsidRDefault="00082FE9" w:rsidP="00082FE9">
      <w:pPr>
        <w:pStyle w:val="Zahteve33-3Resitevmora"/>
      </w:pPr>
      <w:r>
        <w:t>Spremni dokumenti:</w:t>
      </w:r>
    </w:p>
    <w:p w14:paraId="434E9097" w14:textId="77777777" w:rsidR="00082FE9" w:rsidRDefault="00082FE9" w:rsidP="00B5280D">
      <w:pPr>
        <w:pStyle w:val="Seznam2-Tocka"/>
      </w:pPr>
      <w:r>
        <w:t>Memo za posebne nabave (npr. za gostinske storitve)</w:t>
      </w:r>
    </w:p>
    <w:p w14:paraId="380DC7B3" w14:textId="77777777" w:rsidR="00082FE9" w:rsidRDefault="00082FE9" w:rsidP="00B5280D">
      <w:pPr>
        <w:pStyle w:val="Seznam2-Tocka-zadnja"/>
      </w:pPr>
      <w:r>
        <w:t xml:space="preserve">Pogodba za razpisno dokumentacijo (Za nabavne razrede </w:t>
      </w:r>
      <w:r w:rsidR="000C4B51">
        <w:t>B</w:t>
      </w:r>
      <w:r>
        <w:t>, C, D)</w:t>
      </w:r>
    </w:p>
    <w:p w14:paraId="03B2E583" w14:textId="77777777" w:rsidR="00082FE9" w:rsidRDefault="00082FE9" w:rsidP="00082FE9">
      <w:pPr>
        <w:pStyle w:val="Zahteve33-3Resitevmora"/>
      </w:pPr>
      <w:r>
        <w:t>Udeleženci v procesu:</w:t>
      </w:r>
    </w:p>
    <w:p w14:paraId="011B9102" w14:textId="77777777" w:rsidR="00082FE9" w:rsidRDefault="00082FE9" w:rsidP="00B5280D">
      <w:pPr>
        <w:pStyle w:val="Seznam2-Tocka"/>
      </w:pPr>
      <w:r>
        <w:t>OE (tajnica, odgovorna oseba za nabavo na enoti, vodja enote, nosilec projekta)</w:t>
      </w:r>
    </w:p>
    <w:p w14:paraId="1996B8F8" w14:textId="77777777" w:rsidR="00082FE9" w:rsidRDefault="00082FE9" w:rsidP="00B5280D">
      <w:pPr>
        <w:pStyle w:val="Seznam2-Tocka"/>
      </w:pPr>
      <w:r>
        <w:t>Dobavitelj</w:t>
      </w:r>
    </w:p>
    <w:p w14:paraId="4642C142" w14:textId="77777777" w:rsidR="00082FE9" w:rsidRDefault="00082FE9" w:rsidP="00B5280D">
      <w:pPr>
        <w:pStyle w:val="Seznam2-Tocka"/>
      </w:pPr>
      <w:r>
        <w:t>NPS (referent v NPS, vodja NPS)</w:t>
      </w:r>
    </w:p>
    <w:p w14:paraId="09FCEB0B" w14:textId="77777777" w:rsidR="00082FE9" w:rsidRDefault="00082FE9" w:rsidP="00B5280D">
      <w:pPr>
        <w:pStyle w:val="Seznam2-Tocka"/>
      </w:pPr>
      <w:r>
        <w:t>FRS (vodja FRS)</w:t>
      </w:r>
    </w:p>
    <w:p w14:paraId="46D1A990" w14:textId="77777777" w:rsidR="00082FE9" w:rsidRDefault="00082FE9" w:rsidP="00B5280D">
      <w:pPr>
        <w:pStyle w:val="Seznam2-Tocka"/>
      </w:pPr>
      <w:r>
        <w:t>Direktor</w:t>
      </w:r>
    </w:p>
    <w:p w14:paraId="7462C55D" w14:textId="77777777" w:rsidR="00082FE9" w:rsidRDefault="00082FE9" w:rsidP="00B5280D">
      <w:pPr>
        <w:pStyle w:val="Seznam2-Tocka-zadnja"/>
      </w:pPr>
      <w:r>
        <w:t>Komisija za izvedbo JN</w:t>
      </w:r>
    </w:p>
    <w:p w14:paraId="0C3A68A4" w14:textId="77777777" w:rsidR="00082FE9" w:rsidRDefault="00082FE9" w:rsidP="00082FE9">
      <w:pPr>
        <w:pStyle w:val="Zahteve33-3Resitevmora"/>
      </w:pPr>
      <w:r>
        <w:t>Aktivnosti:</w:t>
      </w:r>
    </w:p>
    <w:p w14:paraId="37CD05C3" w14:textId="77777777" w:rsidR="00082FE9" w:rsidRDefault="00082FE9" w:rsidP="003906B0">
      <w:pPr>
        <w:pStyle w:val="Seznam2-Tocka"/>
      </w:pPr>
      <w:r>
        <w:t>Priprava Zahtevka za nabavo v MS Dyn NAV (tajnica, odgovorna oseba za nabavo na enoti)</w:t>
      </w:r>
    </w:p>
    <w:p w14:paraId="4F62EDCB" w14:textId="77777777" w:rsidR="00082FE9" w:rsidRDefault="00082FE9" w:rsidP="003906B0">
      <w:pPr>
        <w:pStyle w:val="Seznam2-Tocka"/>
      </w:pPr>
      <w:r>
        <w:t>Potrditev vodje enote</w:t>
      </w:r>
    </w:p>
    <w:p w14:paraId="21496A6D" w14:textId="77777777" w:rsidR="00082FE9" w:rsidRDefault="00082FE9" w:rsidP="003906B0">
      <w:pPr>
        <w:pStyle w:val="Seznam2-Tocka"/>
      </w:pPr>
      <w:r>
        <w:t>Potrditev nosilca projekta</w:t>
      </w:r>
    </w:p>
    <w:p w14:paraId="18849DBC" w14:textId="77777777" w:rsidR="00082FE9" w:rsidRDefault="00082FE9" w:rsidP="003906B0">
      <w:pPr>
        <w:pStyle w:val="Seznam2-Tocka"/>
      </w:pPr>
      <w:r>
        <w:t>Odobritev zahtevka za nabavo (Vodja NPS)</w:t>
      </w:r>
    </w:p>
    <w:p w14:paraId="32A3E960" w14:textId="77777777" w:rsidR="00082FE9" w:rsidRDefault="00082FE9" w:rsidP="003906B0">
      <w:pPr>
        <w:pStyle w:val="Seznam2-Tocka"/>
      </w:pPr>
      <w:r>
        <w:t>Odobritev zahtevka za nabavo (Vodja FRS)</w:t>
      </w:r>
    </w:p>
    <w:p w14:paraId="553CC491" w14:textId="77777777" w:rsidR="00082FE9" w:rsidRDefault="00082FE9" w:rsidP="003906B0">
      <w:pPr>
        <w:pStyle w:val="Seznam2-Tocka"/>
      </w:pPr>
      <w:r>
        <w:t>Odobritev zahtevka za nabavo (Direktor)</w:t>
      </w:r>
    </w:p>
    <w:p w14:paraId="174DCD76" w14:textId="77777777" w:rsidR="00082FE9" w:rsidRDefault="00082FE9" w:rsidP="003906B0">
      <w:pPr>
        <w:pStyle w:val="Seznam2-Tocka"/>
      </w:pPr>
      <w:r>
        <w:t>Potrditev izbire dobavitelja pri JN (Direktor)</w:t>
      </w:r>
    </w:p>
    <w:p w14:paraId="1ECFF918" w14:textId="77777777" w:rsidR="00082FE9" w:rsidRDefault="00082FE9" w:rsidP="003906B0">
      <w:pPr>
        <w:pStyle w:val="Seznam2-Tocka"/>
      </w:pPr>
      <w:r>
        <w:t>Podpis pogodbe za JN (Direktor)</w:t>
      </w:r>
    </w:p>
    <w:p w14:paraId="2B93BD4D" w14:textId="77777777" w:rsidR="00082FE9" w:rsidRDefault="00082FE9" w:rsidP="003906B0">
      <w:pPr>
        <w:pStyle w:val="Seznam2-Tocka-zadnja"/>
      </w:pPr>
      <w:r>
        <w:t>Pošiljanje naročila dobavitelju</w:t>
      </w:r>
    </w:p>
    <w:p w14:paraId="5DD1F38F" w14:textId="77777777" w:rsidR="00C63650" w:rsidRPr="00082FE9" w:rsidRDefault="00C63650" w:rsidP="00840B10">
      <w:pPr>
        <w:pStyle w:val="Zahteve33-1Ponaslov2"/>
      </w:pPr>
      <w:bookmarkStart w:id="179" w:name="Proces_03_Likvidacija_domacih_racunov"/>
      <w:r w:rsidRPr="00C63650">
        <w:t>Proces 03 - Likvidacija domačih računov</w:t>
      </w:r>
      <w:bookmarkEnd w:id="179"/>
    </w:p>
    <w:p w14:paraId="5A79A4D1" w14:textId="2FFD7B52"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0 \h  \* MERGEFORMAT </w:instrText>
      </w:r>
      <w:r w:rsidR="00004D21">
        <w:fldChar w:fldCharType="separate"/>
      </w:r>
      <w:r w:rsidR="00512542" w:rsidRPr="00512542">
        <w:rPr>
          <w:b/>
        </w:rPr>
        <w:t xml:space="preserve">Slika </w:t>
      </w:r>
      <w:r w:rsidR="00512542" w:rsidRPr="00512542">
        <w:rPr>
          <w:b/>
          <w:noProof/>
        </w:rPr>
        <w:t>10</w:t>
      </w:r>
      <w:r w:rsidR="00004D21">
        <w:fldChar w:fldCharType="end"/>
      </w:r>
      <w:r w:rsidRPr="00B5280D">
        <w:t>.</w:t>
      </w:r>
    </w:p>
    <w:p w14:paraId="07B4C709" w14:textId="77777777" w:rsidR="003A624A" w:rsidRDefault="003A624A" w:rsidP="003C7648">
      <w:pPr>
        <w:keepNext/>
      </w:pPr>
      <w:r w:rsidRPr="00CB2081">
        <w:rPr>
          <w:b/>
        </w:rPr>
        <w:t xml:space="preserve">Likvidacija </w:t>
      </w:r>
      <w:r>
        <w:rPr>
          <w:b/>
        </w:rPr>
        <w:t xml:space="preserve">domačih računov </w:t>
      </w:r>
      <w:r>
        <w:t>– likvidiranje vhodne pošte v odvisnosti od razvrstitve (dopis, račun, …). Likvidacija dokumentov, ki so posledica nabavnih postopkov, mora potekati v skladu z veljavnim poslovnikom nabave IJS (poglavja od prevzema naročila dalje).</w:t>
      </w:r>
    </w:p>
    <w:p w14:paraId="3D446755" w14:textId="77777777" w:rsidR="007B450F" w:rsidRDefault="00082FE9" w:rsidP="00E41EE6">
      <w:pPr>
        <w:pStyle w:val="Zahteve33-2Oznaka"/>
      </w:pPr>
      <w:r>
        <w:t>Zahteva H.10</w:t>
      </w:r>
    </w:p>
    <w:p w14:paraId="043CF12A" w14:textId="77777777" w:rsidR="00082FE9" w:rsidRDefault="00082FE9" w:rsidP="00082FE9">
      <w:pPr>
        <w:pStyle w:val="Zahteve33-3Resitevmora"/>
      </w:pPr>
      <w:r>
        <w:t>Dokumenti:</w:t>
      </w:r>
    </w:p>
    <w:p w14:paraId="30FC7E19" w14:textId="77777777" w:rsidR="00082FE9" w:rsidRDefault="00082FE9" w:rsidP="003906B0">
      <w:pPr>
        <w:pStyle w:val="Seznam2-Tocka"/>
      </w:pPr>
      <w:r>
        <w:t>eRačun</w:t>
      </w:r>
    </w:p>
    <w:p w14:paraId="617E5481" w14:textId="77777777" w:rsidR="00082FE9" w:rsidRDefault="00082FE9" w:rsidP="003906B0">
      <w:pPr>
        <w:pStyle w:val="Seznam2-Tocka-zadnja"/>
      </w:pPr>
      <w:r>
        <w:t>Fizična oblika računa</w:t>
      </w:r>
    </w:p>
    <w:p w14:paraId="467CC762" w14:textId="77777777" w:rsidR="00082FE9" w:rsidRDefault="00082FE9" w:rsidP="00082FE9">
      <w:pPr>
        <w:pStyle w:val="Zahteve33-3Resitevmora"/>
      </w:pPr>
      <w:r>
        <w:t>Spremni dokumenti:</w:t>
      </w:r>
    </w:p>
    <w:p w14:paraId="3BF9D15E" w14:textId="77777777" w:rsidR="00082FE9" w:rsidRDefault="00082FE9" w:rsidP="003906B0">
      <w:pPr>
        <w:pStyle w:val="Seznam2-Tocka"/>
      </w:pPr>
      <w:r>
        <w:t>Prevzemnica</w:t>
      </w:r>
    </w:p>
    <w:p w14:paraId="79E1EA06" w14:textId="77777777" w:rsidR="00082FE9" w:rsidRDefault="00082FE9" w:rsidP="003906B0">
      <w:pPr>
        <w:pStyle w:val="Seznam2-Tocka"/>
      </w:pPr>
      <w:r>
        <w:t>Zahtevek za nabavo</w:t>
      </w:r>
    </w:p>
    <w:p w14:paraId="6ADBD114" w14:textId="77777777" w:rsidR="00082FE9" w:rsidRDefault="00082FE9" w:rsidP="003906B0">
      <w:pPr>
        <w:pStyle w:val="Seznam2-Tocka-zadnja"/>
      </w:pPr>
      <w:r>
        <w:t>Memo za zavrnitev</w:t>
      </w:r>
    </w:p>
    <w:p w14:paraId="0DF0D17F" w14:textId="77777777" w:rsidR="00082FE9" w:rsidRDefault="00082FE9" w:rsidP="00082FE9">
      <w:pPr>
        <w:pStyle w:val="Zahteve33-3Resitevmora"/>
      </w:pPr>
      <w:r>
        <w:t>Udeleženci v procesu:</w:t>
      </w:r>
    </w:p>
    <w:p w14:paraId="6AA1B7E5" w14:textId="77777777" w:rsidR="00082FE9" w:rsidRDefault="00082FE9" w:rsidP="003906B0">
      <w:pPr>
        <w:pStyle w:val="Seznam2-Tocka"/>
      </w:pPr>
      <w:r>
        <w:t>Tehnične službe – Vzdrževanje (referent v vzdrževanju, vodja TS)</w:t>
      </w:r>
    </w:p>
    <w:p w14:paraId="5918C653" w14:textId="77777777" w:rsidR="00082FE9" w:rsidRDefault="00082FE9" w:rsidP="003906B0">
      <w:pPr>
        <w:pStyle w:val="Seznam2-Tocka"/>
      </w:pPr>
      <w:r>
        <w:t>NPS (referent v NPS)</w:t>
      </w:r>
    </w:p>
    <w:p w14:paraId="267D3AD7" w14:textId="77777777" w:rsidR="00082FE9" w:rsidRDefault="00082FE9" w:rsidP="003906B0">
      <w:pPr>
        <w:pStyle w:val="Seznam2-Tocka-zadnja"/>
      </w:pPr>
      <w:r>
        <w:t>OE (tajnica, odgovorna oseba za nabavo na enoti, vodja enote, vodja projekta)</w:t>
      </w:r>
    </w:p>
    <w:p w14:paraId="2D471808" w14:textId="77777777" w:rsidR="00082FE9" w:rsidRDefault="00082FE9" w:rsidP="00082FE9">
      <w:pPr>
        <w:pStyle w:val="Zahteve33-3Resitevmora"/>
      </w:pPr>
      <w:r>
        <w:t>Aktivnosti:</w:t>
      </w:r>
    </w:p>
    <w:p w14:paraId="1B71C127" w14:textId="77777777" w:rsidR="00082FE9" w:rsidRDefault="00082FE9" w:rsidP="003906B0">
      <w:pPr>
        <w:pStyle w:val="Seznam2-Tocka"/>
      </w:pPr>
      <w:r>
        <w:t>Prejem eRačuna ali fizične oblike računa</w:t>
      </w:r>
    </w:p>
    <w:p w14:paraId="760BAB43" w14:textId="77777777" w:rsidR="00082FE9" w:rsidRDefault="00082FE9" w:rsidP="003906B0">
      <w:pPr>
        <w:pStyle w:val="Seznam2-Tocka"/>
      </w:pPr>
      <w:r>
        <w:t>Pregled in kontrola prejetih računov (referent v NPS)</w:t>
      </w:r>
    </w:p>
    <w:p w14:paraId="38B62F16" w14:textId="77777777" w:rsidR="00082FE9" w:rsidRDefault="00082FE9" w:rsidP="003906B0">
      <w:pPr>
        <w:pStyle w:val="Seznam2-Tocka"/>
      </w:pPr>
      <w:r>
        <w:t>Potrditev računov, ki jih dobijo v TS in zanje ne obstaja zahtevek za nabavo (Elektrika, plin, vodovod, telefonija) - vodja TS</w:t>
      </w:r>
    </w:p>
    <w:p w14:paraId="403941AC" w14:textId="77777777" w:rsidR="00082FE9" w:rsidRDefault="00082FE9" w:rsidP="003906B0">
      <w:pPr>
        <w:pStyle w:val="Seznam2-Tocka"/>
      </w:pPr>
      <w:r>
        <w:t>Priprava mema za zavrnitev računa, če vodja zavrne račun (referent v vzdrževanju)</w:t>
      </w:r>
    </w:p>
    <w:p w14:paraId="6F9945CA" w14:textId="77777777" w:rsidR="00082FE9" w:rsidRDefault="00082FE9" w:rsidP="003906B0">
      <w:pPr>
        <w:pStyle w:val="Seznam2-Tocka"/>
      </w:pPr>
      <w:r>
        <w:t>Pregled prejetega računa na enoti v primeru odstopanj od zahtevka za nabavo</w:t>
      </w:r>
    </w:p>
    <w:p w14:paraId="66173C35" w14:textId="77777777" w:rsidR="00082FE9" w:rsidRDefault="00082FE9" w:rsidP="003906B0">
      <w:pPr>
        <w:pStyle w:val="Seznam2-Tocka"/>
      </w:pPr>
      <w:r>
        <w:t>Knjiženje računa</w:t>
      </w:r>
    </w:p>
    <w:p w14:paraId="246DB7C3" w14:textId="77777777" w:rsidR="00082FE9" w:rsidRDefault="00082FE9" w:rsidP="003906B0">
      <w:pPr>
        <w:pStyle w:val="Seznam2-Tocka-zadnja"/>
      </w:pPr>
      <w:r>
        <w:t>Arhiviranje računa skupaj z drugimi dokumenti</w:t>
      </w:r>
    </w:p>
    <w:p w14:paraId="202F8D02" w14:textId="77777777" w:rsidR="00C63650" w:rsidRDefault="00C63650" w:rsidP="00840B10">
      <w:pPr>
        <w:pStyle w:val="Zahteve33-1Ponaslov2"/>
      </w:pPr>
      <w:bookmarkStart w:id="180" w:name="Proces_04_Potni_nalogi"/>
      <w:r w:rsidRPr="00C63650">
        <w:t>Proces 04 - Potni nalogi</w:t>
      </w:r>
      <w:bookmarkEnd w:id="180"/>
    </w:p>
    <w:p w14:paraId="5B413F0C" w14:textId="2266CE79"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1 \h  \* MERGEFORMAT </w:instrText>
      </w:r>
      <w:r w:rsidR="00004D21">
        <w:fldChar w:fldCharType="separate"/>
      </w:r>
      <w:r w:rsidR="00512542" w:rsidRPr="00512542">
        <w:rPr>
          <w:b/>
        </w:rPr>
        <w:t xml:space="preserve">Slika </w:t>
      </w:r>
      <w:r w:rsidR="00512542" w:rsidRPr="00512542">
        <w:rPr>
          <w:b/>
          <w:noProof/>
        </w:rPr>
        <w:t>11</w:t>
      </w:r>
      <w:r w:rsidR="00004D21">
        <w:fldChar w:fldCharType="end"/>
      </w:r>
      <w:r w:rsidRPr="00B5280D">
        <w:t>.</w:t>
      </w:r>
    </w:p>
    <w:p w14:paraId="711C8779" w14:textId="77777777" w:rsidR="003A624A" w:rsidRDefault="003A624A" w:rsidP="003C7648">
      <w:pPr>
        <w:keepNext/>
      </w:pPr>
      <w:r>
        <w:rPr>
          <w:b/>
        </w:rPr>
        <w:t>P</w:t>
      </w:r>
      <w:r w:rsidRPr="00CB2081">
        <w:rPr>
          <w:b/>
        </w:rPr>
        <w:t>otni nalog</w:t>
      </w:r>
      <w:r>
        <w:t xml:space="preserve"> – vnos, evidentiranje in potrjevanje zahtevka za potni nalog od zahteve do končnega obračuna</w:t>
      </w:r>
      <w:r w:rsidR="003C7648">
        <w:t>.</w:t>
      </w:r>
    </w:p>
    <w:p w14:paraId="6E861E2C" w14:textId="77777777" w:rsidR="007B450F" w:rsidRDefault="00082FE9" w:rsidP="00E41EE6">
      <w:pPr>
        <w:pStyle w:val="Zahteve33-2Oznaka"/>
      </w:pPr>
      <w:r>
        <w:t>Zahteva H.11</w:t>
      </w:r>
    </w:p>
    <w:p w14:paraId="2A406982" w14:textId="77777777" w:rsidR="00082FE9" w:rsidRDefault="00845E75" w:rsidP="009A5DC8">
      <w:pPr>
        <w:pStyle w:val="Zahteve33-3Resitevmora"/>
      </w:pPr>
      <w:r>
        <w:t>Dokument: Z</w:t>
      </w:r>
      <w:r w:rsidR="00082FE9">
        <w:t>ahtevek za potni nalog</w:t>
      </w:r>
    </w:p>
    <w:p w14:paraId="041C6CE2" w14:textId="77777777" w:rsidR="00082FE9" w:rsidRDefault="00082FE9" w:rsidP="009A5DC8">
      <w:pPr>
        <w:pStyle w:val="Zahteve33-3Resitevmora"/>
      </w:pPr>
      <w:r>
        <w:t>Spremni dokumenti:</w:t>
      </w:r>
    </w:p>
    <w:p w14:paraId="5189C69C" w14:textId="77777777" w:rsidR="00082FE9" w:rsidRDefault="00082FE9" w:rsidP="003906B0">
      <w:pPr>
        <w:pStyle w:val="Seznam2-Tocka"/>
      </w:pPr>
      <w:r>
        <w:t xml:space="preserve">Memo vodje </w:t>
      </w:r>
      <w:r w:rsidR="00142D44">
        <w:t>enote</w:t>
      </w:r>
      <w:r>
        <w:t>, če je predlagan avans za tuj potni nalog</w:t>
      </w:r>
    </w:p>
    <w:p w14:paraId="2D952477" w14:textId="77777777" w:rsidR="00082FE9" w:rsidRDefault="00082FE9" w:rsidP="003906B0">
      <w:pPr>
        <w:pStyle w:val="Seznam2-Tocka"/>
      </w:pPr>
      <w:r>
        <w:t>Memo potrjen od vodje FRS in direktorja v primeru, če so dejanski stroški potovanja večji od 50 eur</w:t>
      </w:r>
    </w:p>
    <w:p w14:paraId="4DA4C23F" w14:textId="77777777" w:rsidR="00082FE9" w:rsidRDefault="00082FE9" w:rsidP="003906B0">
      <w:pPr>
        <w:pStyle w:val="Seznam2-Tocka-zadnja"/>
      </w:pPr>
      <w:r>
        <w:t xml:space="preserve">Memo </w:t>
      </w:r>
      <w:r w:rsidR="00142D44">
        <w:t>vodje enote</w:t>
      </w:r>
      <w:r>
        <w:t xml:space="preserve"> za predlagane spremembe pred knjiženjem potnega naloga</w:t>
      </w:r>
    </w:p>
    <w:p w14:paraId="44BCBCA2" w14:textId="77777777" w:rsidR="00082FE9" w:rsidRDefault="00082FE9" w:rsidP="009A5DC8">
      <w:pPr>
        <w:pStyle w:val="Zahteve33-3Resitevmora"/>
      </w:pPr>
      <w:r>
        <w:t>Udeleženci v procesu:</w:t>
      </w:r>
    </w:p>
    <w:p w14:paraId="179D7336" w14:textId="77777777" w:rsidR="00082FE9" w:rsidRDefault="00082FE9" w:rsidP="003906B0">
      <w:pPr>
        <w:pStyle w:val="Seznam2-Tocka"/>
      </w:pPr>
      <w:r>
        <w:t>OE (tajnica, predlagatelj na enoti, vodja enote)</w:t>
      </w:r>
    </w:p>
    <w:p w14:paraId="0E59A8BA" w14:textId="77777777" w:rsidR="00082FE9" w:rsidRDefault="00082FE9" w:rsidP="003906B0">
      <w:pPr>
        <w:pStyle w:val="Seznam2-Tocka"/>
      </w:pPr>
      <w:r>
        <w:t>Vodja FRS</w:t>
      </w:r>
    </w:p>
    <w:p w14:paraId="20AA8D56" w14:textId="77777777" w:rsidR="00082FE9" w:rsidRDefault="00082FE9" w:rsidP="003906B0">
      <w:pPr>
        <w:pStyle w:val="Seznam2-Tocka"/>
      </w:pPr>
      <w:r>
        <w:t>Direktor</w:t>
      </w:r>
    </w:p>
    <w:p w14:paraId="49FCE4B3" w14:textId="77777777" w:rsidR="00082FE9" w:rsidRDefault="00082FE9" w:rsidP="003906B0">
      <w:pPr>
        <w:pStyle w:val="Seznam2-Tocka"/>
      </w:pPr>
      <w:r>
        <w:t>Sekretariat (referent)</w:t>
      </w:r>
    </w:p>
    <w:p w14:paraId="05DE734F" w14:textId="77777777" w:rsidR="00082FE9" w:rsidRDefault="00082FE9" w:rsidP="003906B0">
      <w:pPr>
        <w:pStyle w:val="Seznam2-Tocka-zadnja"/>
      </w:pPr>
      <w:r>
        <w:t>NPS (referentka, ki ureja karte za prevoz)</w:t>
      </w:r>
    </w:p>
    <w:p w14:paraId="41FA4DBA" w14:textId="77777777" w:rsidR="00082FE9" w:rsidRDefault="00082FE9" w:rsidP="009A5DC8">
      <w:pPr>
        <w:pStyle w:val="Zahteve33-3Resitevmora"/>
      </w:pPr>
      <w:r>
        <w:t>Aktivnosti:</w:t>
      </w:r>
    </w:p>
    <w:p w14:paraId="3A84C2F8" w14:textId="77777777" w:rsidR="00082FE9" w:rsidRPr="00082FE9" w:rsidRDefault="00082FE9" w:rsidP="003906B0">
      <w:pPr>
        <w:pStyle w:val="Seznam2-Tocka"/>
      </w:pPr>
      <w:r w:rsidRPr="00082FE9">
        <w:t>Priprava zahtevka za potni nalog v MS Dynamics NAV (tajnica, predlagajtelj PN)</w:t>
      </w:r>
    </w:p>
    <w:p w14:paraId="12387B3D" w14:textId="77777777" w:rsidR="00082FE9" w:rsidRPr="00082FE9" w:rsidRDefault="00082FE9" w:rsidP="003906B0">
      <w:pPr>
        <w:pStyle w:val="Seznam2-Tocka"/>
      </w:pPr>
      <w:r w:rsidRPr="00082FE9">
        <w:t>Potrditev vodje enote</w:t>
      </w:r>
    </w:p>
    <w:p w14:paraId="1BDC9028" w14:textId="77777777" w:rsidR="00082FE9" w:rsidRPr="00082FE9" w:rsidRDefault="00082FE9" w:rsidP="003906B0">
      <w:pPr>
        <w:pStyle w:val="Seznam2-Tocka"/>
      </w:pPr>
      <w:r w:rsidRPr="00082FE9">
        <w:t>Potrditev vodje FRS</w:t>
      </w:r>
    </w:p>
    <w:p w14:paraId="7792FC76" w14:textId="77777777" w:rsidR="00082FE9" w:rsidRPr="00082FE9" w:rsidRDefault="00082FE9" w:rsidP="003906B0">
      <w:pPr>
        <w:pStyle w:val="Seznam2-Tocka"/>
      </w:pPr>
      <w:r w:rsidRPr="00082FE9">
        <w:t>Potrditev direktorja</w:t>
      </w:r>
    </w:p>
    <w:p w14:paraId="5CEC21F8" w14:textId="77777777" w:rsidR="00082FE9" w:rsidRPr="00082FE9" w:rsidRDefault="00082FE9" w:rsidP="003906B0">
      <w:pPr>
        <w:pStyle w:val="Seznam2-Tocka"/>
      </w:pPr>
      <w:r w:rsidRPr="00082FE9">
        <w:t>Naročanje kart (referent v NPS)</w:t>
      </w:r>
    </w:p>
    <w:p w14:paraId="69DFFE88" w14:textId="77777777" w:rsidR="00082FE9" w:rsidRPr="00082FE9" w:rsidRDefault="00082FE9" w:rsidP="003906B0">
      <w:pPr>
        <w:pStyle w:val="Seznam2-Tocka"/>
      </w:pPr>
      <w:r w:rsidRPr="00082FE9">
        <w:t>Plačilo kotizacije (referent v FRS - nakazilo, referent v NPS – če je plačilo s kreditno kartico)</w:t>
      </w:r>
    </w:p>
    <w:p w14:paraId="5134A6A2" w14:textId="77777777" w:rsidR="00082FE9" w:rsidRPr="00082FE9" w:rsidRDefault="00082FE9" w:rsidP="003906B0">
      <w:pPr>
        <w:pStyle w:val="Seznam2-Tocka"/>
      </w:pPr>
      <w:r w:rsidRPr="00082FE9">
        <w:t>Urejanje zavarovanja (referent v Sekretariatu)</w:t>
      </w:r>
    </w:p>
    <w:p w14:paraId="6BE97F06" w14:textId="77777777" w:rsidR="00082FE9" w:rsidRPr="00082FE9" w:rsidRDefault="00082FE9" w:rsidP="003906B0">
      <w:pPr>
        <w:pStyle w:val="Seznam2-Tocka"/>
      </w:pPr>
      <w:r w:rsidRPr="00082FE9">
        <w:t>Preverjanje stroškov potnega naloga po končani poti (referent v FRS)</w:t>
      </w:r>
    </w:p>
    <w:p w14:paraId="77BAF1C7" w14:textId="77777777" w:rsidR="00082FE9" w:rsidRPr="00082FE9" w:rsidRDefault="00082FE9" w:rsidP="003906B0">
      <w:pPr>
        <w:pStyle w:val="Seznam2-Tocka"/>
      </w:pPr>
      <w:r w:rsidRPr="00082FE9">
        <w:t>Pregled in potrditev potnega naloga pred knjiženjem (OE)</w:t>
      </w:r>
    </w:p>
    <w:p w14:paraId="59DA4F03" w14:textId="77777777" w:rsidR="00082FE9" w:rsidRPr="00082FE9" w:rsidRDefault="00082FE9" w:rsidP="003906B0">
      <w:pPr>
        <w:pStyle w:val="Seznam2-Tocka-zadnja"/>
      </w:pPr>
      <w:r w:rsidRPr="00082FE9">
        <w:t>Knjiženje potnega naloga</w:t>
      </w:r>
    </w:p>
    <w:p w14:paraId="2715F956" w14:textId="77777777" w:rsidR="00C63650" w:rsidRPr="009A5DC8" w:rsidRDefault="00C63650" w:rsidP="00840B10">
      <w:pPr>
        <w:pStyle w:val="Zahteve33-1Ponaslov2"/>
      </w:pPr>
      <w:bookmarkStart w:id="181" w:name="_Toc441737057"/>
      <w:bookmarkStart w:id="182" w:name="Proces_05_Zaposlovanje"/>
      <w:bookmarkEnd w:id="181"/>
      <w:r w:rsidRPr="00C63650">
        <w:t>Proces 05 – Zaposlovanje</w:t>
      </w:r>
      <w:bookmarkEnd w:id="182"/>
    </w:p>
    <w:p w14:paraId="110B2A84" w14:textId="2D5443B6"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2 \h  \* MERGEFORMAT </w:instrText>
      </w:r>
      <w:r w:rsidR="00004D21">
        <w:fldChar w:fldCharType="separate"/>
      </w:r>
      <w:r w:rsidR="00512542" w:rsidRPr="00512542">
        <w:rPr>
          <w:b/>
        </w:rPr>
        <w:t xml:space="preserve">Slika </w:t>
      </w:r>
      <w:r w:rsidR="00512542" w:rsidRPr="00512542">
        <w:rPr>
          <w:b/>
          <w:noProof/>
        </w:rPr>
        <w:t>12</w:t>
      </w:r>
      <w:r w:rsidR="00004D21">
        <w:fldChar w:fldCharType="end"/>
      </w:r>
      <w:r w:rsidRPr="00B5280D">
        <w:t>.</w:t>
      </w:r>
    </w:p>
    <w:p w14:paraId="746ACE5C" w14:textId="77777777" w:rsidR="003C7648" w:rsidRDefault="003C7648" w:rsidP="003C7648">
      <w:pPr>
        <w:keepNext/>
      </w:pPr>
      <w:r>
        <w:rPr>
          <w:b/>
        </w:rPr>
        <w:t>Z</w:t>
      </w:r>
      <w:r w:rsidRPr="0060292F">
        <w:rPr>
          <w:b/>
        </w:rPr>
        <w:t>aposl</w:t>
      </w:r>
      <w:r>
        <w:rPr>
          <w:b/>
        </w:rPr>
        <w:t>ovanje</w:t>
      </w:r>
      <w:r>
        <w:t xml:space="preserve"> - proces zaposlitve od obrazca “Predlog za zaposlitev” do izdelave Pogodbe o zaposlitvi.</w:t>
      </w:r>
    </w:p>
    <w:p w14:paraId="407B9968" w14:textId="77777777" w:rsidR="007B450F" w:rsidRDefault="009A5DC8" w:rsidP="00E41EE6">
      <w:pPr>
        <w:pStyle w:val="Zahteve33-2Oznaka"/>
      </w:pPr>
      <w:r>
        <w:t>Zahteva H.12</w:t>
      </w:r>
    </w:p>
    <w:p w14:paraId="60B8F987" w14:textId="77777777" w:rsidR="009A5DC8" w:rsidRDefault="00845E75" w:rsidP="009A5DC8">
      <w:pPr>
        <w:pStyle w:val="Zahteve33-3Resitevmora"/>
      </w:pPr>
      <w:r>
        <w:t>Dokument: P</w:t>
      </w:r>
      <w:r w:rsidR="009A5DC8">
        <w:t>ogodba o zaposlitvi</w:t>
      </w:r>
    </w:p>
    <w:p w14:paraId="3349AC93" w14:textId="77777777" w:rsidR="009A5DC8" w:rsidRDefault="009A5DC8" w:rsidP="009A5DC8">
      <w:pPr>
        <w:pStyle w:val="Zahteve33-3Resitevmora"/>
      </w:pPr>
      <w:r>
        <w:t>Spremni dokumenti:</w:t>
      </w:r>
    </w:p>
    <w:p w14:paraId="2C6E58E6" w14:textId="77777777" w:rsidR="009A5DC8" w:rsidRDefault="009A5DC8" w:rsidP="003906B0">
      <w:pPr>
        <w:pStyle w:val="Seznam2-Tocka"/>
      </w:pPr>
      <w:r>
        <w:t>Memo za splošno obrazložitev potrebe po delavcu</w:t>
      </w:r>
    </w:p>
    <w:p w14:paraId="20552CB3" w14:textId="77777777" w:rsidR="009A5DC8" w:rsidRDefault="009A5DC8" w:rsidP="003906B0">
      <w:pPr>
        <w:pStyle w:val="Seznam2-Tocka"/>
      </w:pPr>
      <w:r>
        <w:t>Predlog za zaposlitev novega sodelavca</w:t>
      </w:r>
    </w:p>
    <w:p w14:paraId="7EA08AE4" w14:textId="77777777" w:rsidR="009A5DC8" w:rsidRDefault="009A5DC8" w:rsidP="003906B0">
      <w:pPr>
        <w:pStyle w:val="Seznam2-Tocka"/>
      </w:pPr>
      <w:r>
        <w:t>Dokumenti za pridobivanje dlovnega dovoljenja in dovoljenja za bivanje:</w:t>
      </w:r>
    </w:p>
    <w:p w14:paraId="6FFD520C" w14:textId="77777777" w:rsidR="009A5DC8" w:rsidRDefault="003906B0" w:rsidP="003906B0">
      <w:pPr>
        <w:pStyle w:val="Seznam3-Tocka"/>
      </w:pPr>
      <w:r>
        <w:t>V</w:t>
      </w:r>
      <w:r w:rsidR="009A5DC8">
        <w:t>loga za pridobitev delovnega dovoljenja in dovoljenja za bivanje</w:t>
      </w:r>
    </w:p>
    <w:p w14:paraId="64419510" w14:textId="77777777" w:rsidR="009A5DC8" w:rsidRPr="009A5DC8" w:rsidRDefault="009A5DC8" w:rsidP="003906B0">
      <w:pPr>
        <w:pStyle w:val="Seznam3-Tocka"/>
      </w:pPr>
      <w:r w:rsidRPr="009A5DC8">
        <w:t>Delovno dovoljenje in dovoljenje za bivanje (za tujce)</w:t>
      </w:r>
    </w:p>
    <w:p w14:paraId="430066A5" w14:textId="77777777" w:rsidR="009A5DC8" w:rsidRDefault="009A5DC8" w:rsidP="003906B0">
      <w:pPr>
        <w:pStyle w:val="Seznam2-Tocka"/>
      </w:pPr>
      <w:r>
        <w:t>Obrazci za sklenitev delovnega razmerja</w:t>
      </w:r>
    </w:p>
    <w:p w14:paraId="016EADFF" w14:textId="77777777" w:rsidR="009A5DC8" w:rsidRDefault="009A5DC8" w:rsidP="003906B0">
      <w:pPr>
        <w:pStyle w:val="Seznam3-Tocka"/>
      </w:pPr>
      <w:r>
        <w:t>Vprašalnik za sklenitev delovnega razmerja</w:t>
      </w:r>
    </w:p>
    <w:p w14:paraId="0E15D240" w14:textId="77777777" w:rsidR="009A5DC8" w:rsidRDefault="009A5DC8" w:rsidP="003906B0">
      <w:pPr>
        <w:pStyle w:val="Seznam3-Tocka"/>
      </w:pPr>
      <w:r>
        <w:t>Predlog OE za sprejem in razporeditev kandidata</w:t>
      </w:r>
    </w:p>
    <w:p w14:paraId="762FA715" w14:textId="77777777" w:rsidR="009A5DC8" w:rsidRDefault="009A5DC8" w:rsidP="003906B0">
      <w:pPr>
        <w:pStyle w:val="Seznam2-Tocka"/>
      </w:pPr>
      <w:r>
        <w:t>Spremni obrazci k pogodbi o zaposlitvi</w:t>
      </w:r>
    </w:p>
    <w:p w14:paraId="1D29C110" w14:textId="77777777" w:rsidR="009A5DC8" w:rsidRDefault="009A5DC8" w:rsidP="003906B0">
      <w:pPr>
        <w:pStyle w:val="Seznam3-Tocka"/>
      </w:pPr>
      <w:r>
        <w:t>Izjava za prevoz</w:t>
      </w:r>
    </w:p>
    <w:p w14:paraId="65E03862" w14:textId="77777777" w:rsidR="009A5DC8" w:rsidRDefault="009A5DC8" w:rsidP="003906B0">
      <w:pPr>
        <w:pStyle w:val="Seznam3-Tocka"/>
      </w:pPr>
      <w:r>
        <w:t>Enotna kartica IJS</w:t>
      </w:r>
    </w:p>
    <w:p w14:paraId="65E002EE" w14:textId="77777777" w:rsidR="009A5DC8" w:rsidRDefault="009A5DC8" w:rsidP="003906B0">
      <w:pPr>
        <w:pStyle w:val="Seznam3-Tocka"/>
      </w:pPr>
      <w:r>
        <w:t>Pristopna izvaja za SVIZ</w:t>
      </w:r>
    </w:p>
    <w:p w14:paraId="5DDD63EA" w14:textId="77777777" w:rsidR="009A5DC8" w:rsidRDefault="009A5DC8" w:rsidP="003906B0">
      <w:pPr>
        <w:pStyle w:val="Seznam3-Tocka"/>
      </w:pPr>
      <w:r>
        <w:t>Pristopna izjava za nezgodno zav. MB</w:t>
      </w:r>
    </w:p>
    <w:p w14:paraId="114EE0BA" w14:textId="77777777" w:rsidR="009A5DC8" w:rsidRDefault="009A5DC8" w:rsidP="003906B0">
      <w:pPr>
        <w:pStyle w:val="Seznam3-Tocka"/>
      </w:pPr>
      <w:r>
        <w:t>Sporazum glede pravic iz delovnega razmerja</w:t>
      </w:r>
    </w:p>
    <w:p w14:paraId="1A0FF572" w14:textId="77777777" w:rsidR="009A5DC8" w:rsidRDefault="009A5DC8" w:rsidP="003906B0">
      <w:pPr>
        <w:pStyle w:val="Seznam3-Tocka"/>
      </w:pPr>
      <w:r>
        <w:t>Napotnica za zdravniški pregled</w:t>
      </w:r>
    </w:p>
    <w:p w14:paraId="7147E0E4" w14:textId="77777777" w:rsidR="009A5DC8" w:rsidRDefault="009A5DC8" w:rsidP="003906B0">
      <w:pPr>
        <w:pStyle w:val="Seznam3-Tocka-zadnja"/>
      </w:pPr>
      <w:r>
        <w:t>Ponudba za sklenitev DZ pri Vzajemni</w:t>
      </w:r>
    </w:p>
    <w:p w14:paraId="6D8B79CB" w14:textId="77777777" w:rsidR="009A5DC8" w:rsidRDefault="009A5DC8" w:rsidP="009A5DC8">
      <w:pPr>
        <w:pStyle w:val="Zahteve33-3Resitevmora"/>
      </w:pPr>
      <w:r>
        <w:t>Udeleženci v procesu:</w:t>
      </w:r>
    </w:p>
    <w:p w14:paraId="1ACC6167" w14:textId="77777777" w:rsidR="009A5DC8" w:rsidRDefault="009A5DC8" w:rsidP="003906B0">
      <w:pPr>
        <w:pStyle w:val="Seznam2-Tocka"/>
      </w:pPr>
      <w:r>
        <w:t>OE (vodja enote, tajnica)</w:t>
      </w:r>
    </w:p>
    <w:p w14:paraId="2DC15B40" w14:textId="77777777" w:rsidR="009A5DC8" w:rsidRDefault="009A5DC8" w:rsidP="003906B0">
      <w:pPr>
        <w:pStyle w:val="Seznam2-Tocka"/>
      </w:pPr>
      <w:r>
        <w:t>Sekretariat (referent)</w:t>
      </w:r>
    </w:p>
    <w:p w14:paraId="6DD66DE1" w14:textId="77777777" w:rsidR="009A5DC8" w:rsidRDefault="009A5DC8" w:rsidP="003906B0">
      <w:pPr>
        <w:pStyle w:val="Seznam2-Tocka"/>
      </w:pPr>
      <w:r>
        <w:t>Vodja Sekretariata</w:t>
      </w:r>
    </w:p>
    <w:p w14:paraId="56424374" w14:textId="77777777" w:rsidR="009A5DC8" w:rsidRDefault="009A5DC8" w:rsidP="003906B0">
      <w:pPr>
        <w:pStyle w:val="Seznam2-Tocka"/>
      </w:pPr>
      <w:r>
        <w:t>Vodja NPS</w:t>
      </w:r>
    </w:p>
    <w:p w14:paraId="47229693" w14:textId="77777777" w:rsidR="009A5DC8" w:rsidRDefault="009A5DC8" w:rsidP="003906B0">
      <w:pPr>
        <w:pStyle w:val="Seznam2-Tocka"/>
      </w:pPr>
      <w:r>
        <w:t>Vodja FRS</w:t>
      </w:r>
    </w:p>
    <w:p w14:paraId="14F772A7" w14:textId="77777777" w:rsidR="009A5DC8" w:rsidRDefault="009A5DC8" w:rsidP="003906B0">
      <w:pPr>
        <w:pStyle w:val="Seznam2-Tocka"/>
      </w:pPr>
      <w:r>
        <w:t>Direktor</w:t>
      </w:r>
    </w:p>
    <w:p w14:paraId="73F61DB2" w14:textId="77777777" w:rsidR="009A5DC8" w:rsidRDefault="009A5DC8" w:rsidP="003906B0">
      <w:pPr>
        <w:pStyle w:val="Seznam2-Tocka"/>
      </w:pPr>
      <w:r>
        <w:t>Zunanji udeleženci:</w:t>
      </w:r>
    </w:p>
    <w:p w14:paraId="43DE3C3C" w14:textId="77777777" w:rsidR="009A5DC8" w:rsidRDefault="009A5DC8" w:rsidP="003906B0">
      <w:pPr>
        <w:pStyle w:val="Seznam3-Tocka"/>
      </w:pPr>
      <w:r>
        <w:t>Upravna enota</w:t>
      </w:r>
    </w:p>
    <w:p w14:paraId="3FB9AC54" w14:textId="77777777" w:rsidR="009A5DC8" w:rsidRDefault="009A5DC8" w:rsidP="003906B0">
      <w:pPr>
        <w:pStyle w:val="Seznam3-Tocka-zadnja"/>
      </w:pPr>
      <w:r>
        <w:t>ARRS</w:t>
      </w:r>
    </w:p>
    <w:p w14:paraId="5114E6E2" w14:textId="77777777" w:rsidR="009A5DC8" w:rsidRDefault="009A5DC8" w:rsidP="009A5DC8">
      <w:pPr>
        <w:pStyle w:val="Zahteve33-3Resitevmora"/>
      </w:pPr>
      <w:r>
        <w:t>Aktivnosti:</w:t>
      </w:r>
    </w:p>
    <w:p w14:paraId="29EA5A2C" w14:textId="77777777" w:rsidR="009A5DC8" w:rsidRDefault="009A5DC8" w:rsidP="003906B0">
      <w:pPr>
        <w:pStyle w:val="Seznam2-Tocka"/>
      </w:pPr>
      <w:r>
        <w:t>Priprava predloga za zaposlitev novega sodelavca (tajnica na enoti)</w:t>
      </w:r>
    </w:p>
    <w:p w14:paraId="1E921D4F" w14:textId="77777777" w:rsidR="009A5DC8" w:rsidRDefault="009A5DC8" w:rsidP="003906B0">
      <w:pPr>
        <w:pStyle w:val="Seznam2-Tocka"/>
      </w:pPr>
      <w:r>
        <w:t>Potrditev predloga za zaposlitev novega sodelavca (vodja enote)</w:t>
      </w:r>
    </w:p>
    <w:p w14:paraId="667B1293" w14:textId="77777777" w:rsidR="009A5DC8" w:rsidRDefault="009A5DC8" w:rsidP="003906B0">
      <w:pPr>
        <w:pStyle w:val="Seznam2-Tocka"/>
      </w:pPr>
      <w:r>
        <w:t>Potrditev vodje Sekretariata</w:t>
      </w:r>
    </w:p>
    <w:p w14:paraId="1A84780F" w14:textId="77777777" w:rsidR="009A5DC8" w:rsidRDefault="009A5DC8" w:rsidP="003906B0">
      <w:pPr>
        <w:pStyle w:val="Seznam2-Tocka"/>
      </w:pPr>
      <w:r>
        <w:t>Potrditev vodje NPS</w:t>
      </w:r>
    </w:p>
    <w:p w14:paraId="66FE8514" w14:textId="77777777" w:rsidR="009A5DC8" w:rsidRDefault="009A5DC8" w:rsidP="003906B0">
      <w:pPr>
        <w:pStyle w:val="Seznam2-Tocka"/>
      </w:pPr>
      <w:r>
        <w:t>Potrditev direktorja</w:t>
      </w:r>
    </w:p>
    <w:p w14:paraId="4D4441DB" w14:textId="77777777" w:rsidR="009A5DC8" w:rsidRDefault="009A5DC8" w:rsidP="003906B0">
      <w:pPr>
        <w:pStyle w:val="Seznam2-Tocka"/>
      </w:pPr>
      <w:r>
        <w:t>Objava in razpis za delovno mesto (referentka v Sekretariatu)</w:t>
      </w:r>
    </w:p>
    <w:p w14:paraId="4E9F567C" w14:textId="77777777" w:rsidR="009A5DC8" w:rsidRDefault="009A5DC8" w:rsidP="003906B0">
      <w:pPr>
        <w:pStyle w:val="Seznam2-Tocka"/>
      </w:pPr>
      <w:r>
        <w:t>Izbira kandidata (vodja enote)</w:t>
      </w:r>
    </w:p>
    <w:p w14:paraId="51C5AA6A" w14:textId="77777777" w:rsidR="009A5DC8" w:rsidRDefault="009A5DC8" w:rsidP="003906B0">
      <w:pPr>
        <w:pStyle w:val="Seznam2-Tocka"/>
      </w:pPr>
      <w:r>
        <w:t>Priprava dokumentov za pridobivanje delovnega dovoljenja in dovoljenja za bivanje za tujce (referent v Sekretariatu)</w:t>
      </w:r>
    </w:p>
    <w:p w14:paraId="27277668" w14:textId="77777777" w:rsidR="009A5DC8" w:rsidRDefault="009A5DC8" w:rsidP="003906B0">
      <w:pPr>
        <w:pStyle w:val="Seznam2-Tocka"/>
      </w:pPr>
      <w:r>
        <w:t>Izpolnitev obrazcev za sklenitev delovnega razmerja (tajnica na enoti, kandidat)</w:t>
      </w:r>
    </w:p>
    <w:p w14:paraId="2FF63BB7" w14:textId="77777777" w:rsidR="009A5DC8" w:rsidRDefault="009A5DC8" w:rsidP="003906B0">
      <w:pPr>
        <w:pStyle w:val="Seznam2-Tocka"/>
      </w:pPr>
      <w:r>
        <w:t>Podpis obrazcev za sklenitev delovnega razmerja (vodja enote, kandidat)</w:t>
      </w:r>
    </w:p>
    <w:p w14:paraId="145D9D58" w14:textId="77777777" w:rsidR="009A5DC8" w:rsidRDefault="009A5DC8" w:rsidP="003906B0">
      <w:pPr>
        <w:pStyle w:val="Seznam2-Tocka"/>
      </w:pPr>
      <w:r>
        <w:t>Podpis obrazcev za sklenitev delovnega razmerja (direktor)</w:t>
      </w:r>
    </w:p>
    <w:p w14:paraId="666A05D8" w14:textId="77777777" w:rsidR="009A5DC8" w:rsidRDefault="009A5DC8" w:rsidP="003906B0">
      <w:pPr>
        <w:pStyle w:val="Seznam2-Tocka"/>
      </w:pPr>
      <w:r>
        <w:t>Potrditev izjave za prevoz (vodja FRS)</w:t>
      </w:r>
    </w:p>
    <w:p w14:paraId="0C6F173F" w14:textId="77777777" w:rsidR="009A5DC8" w:rsidRDefault="009A5DC8" w:rsidP="003906B0">
      <w:pPr>
        <w:pStyle w:val="Seznam2-Tocka"/>
      </w:pPr>
      <w:r>
        <w:t>Vnos podatkov v MS Dynamics NAV (referentka v Sekretariatu)</w:t>
      </w:r>
    </w:p>
    <w:p w14:paraId="1CDB9552" w14:textId="77777777" w:rsidR="009A5DC8" w:rsidRDefault="009A5DC8" w:rsidP="003906B0">
      <w:pPr>
        <w:pStyle w:val="Seznam2-Tocka"/>
      </w:pPr>
      <w:r>
        <w:t>Priprava spremnih obrazcev in izpis pogodbe o zaposlitvi (referent v Sekretariatu)</w:t>
      </w:r>
    </w:p>
    <w:p w14:paraId="2EFC1E91" w14:textId="77777777" w:rsidR="009A5DC8" w:rsidRDefault="009A5DC8" w:rsidP="003906B0">
      <w:pPr>
        <w:pStyle w:val="Seznam2-Tocka"/>
      </w:pPr>
      <w:r>
        <w:t>Parafa pogodbe o zaposlitvi (vodja Sekretariata)</w:t>
      </w:r>
    </w:p>
    <w:p w14:paraId="192D67DC" w14:textId="77777777" w:rsidR="009A5DC8" w:rsidRDefault="009A5DC8" w:rsidP="003906B0">
      <w:pPr>
        <w:pStyle w:val="Seznam2-Tocka"/>
      </w:pPr>
      <w:r>
        <w:t>Podpis pogodbe o zaposlitvi (direktor)</w:t>
      </w:r>
    </w:p>
    <w:p w14:paraId="7DF62BD3" w14:textId="77777777" w:rsidR="009A5DC8" w:rsidRDefault="009A5DC8" w:rsidP="003906B0">
      <w:pPr>
        <w:pStyle w:val="Seznam2-Tocka"/>
      </w:pPr>
      <w:r>
        <w:t>Podpis pogodbe o zaposlitvi (kandidat)</w:t>
      </w:r>
    </w:p>
    <w:p w14:paraId="67FC33BD" w14:textId="77777777" w:rsidR="009A5DC8" w:rsidRDefault="009A5DC8" w:rsidP="003906B0">
      <w:pPr>
        <w:pStyle w:val="Seznam2-Tocka"/>
      </w:pPr>
      <w:r>
        <w:t>Aktiviranje razporeditve v MS Dynamics NAV</w:t>
      </w:r>
    </w:p>
    <w:p w14:paraId="5159BDB0" w14:textId="77777777" w:rsidR="009A5DC8" w:rsidRDefault="009A5DC8" w:rsidP="003906B0">
      <w:pPr>
        <w:pStyle w:val="Seznam2-Tocka-zadnja"/>
      </w:pPr>
      <w:r>
        <w:t>Arhiviranje dokumentacije (referentka v Sekretariatu)</w:t>
      </w:r>
    </w:p>
    <w:p w14:paraId="7ACEF595" w14:textId="77777777" w:rsidR="00C63650" w:rsidRPr="009A5DC8" w:rsidRDefault="00C63650" w:rsidP="00840B10">
      <w:pPr>
        <w:pStyle w:val="Zahteve33-1Ponaslov2"/>
      </w:pPr>
      <w:bookmarkStart w:id="183" w:name="Proces_06_Zahtevek_za_preknjizbo"/>
      <w:r w:rsidRPr="00C63650">
        <w:t>Proces 06 – Zahtevek za preknjižbo stroškov</w:t>
      </w:r>
      <w:bookmarkEnd w:id="183"/>
    </w:p>
    <w:p w14:paraId="70B03D80" w14:textId="3C4CF814"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3 \h  \* MERGEFORMAT </w:instrText>
      </w:r>
      <w:r w:rsidR="00004D21">
        <w:fldChar w:fldCharType="separate"/>
      </w:r>
      <w:r w:rsidR="00512542" w:rsidRPr="00512542">
        <w:rPr>
          <w:b/>
        </w:rPr>
        <w:t xml:space="preserve">Slika </w:t>
      </w:r>
      <w:r w:rsidR="00512542" w:rsidRPr="00512542">
        <w:rPr>
          <w:b/>
          <w:noProof/>
        </w:rPr>
        <w:t>13</w:t>
      </w:r>
      <w:r w:rsidR="00004D21">
        <w:fldChar w:fldCharType="end"/>
      </w:r>
      <w:r w:rsidRPr="00B5280D">
        <w:t>.</w:t>
      </w:r>
    </w:p>
    <w:p w14:paraId="343458C1" w14:textId="77777777" w:rsidR="003C7648" w:rsidRDefault="003C7648" w:rsidP="003C7648">
      <w:pPr>
        <w:keepNext/>
      </w:pPr>
      <w:r w:rsidRPr="00C155C5">
        <w:rPr>
          <w:b/>
        </w:rPr>
        <w:t>Zahtevek za preknjižbo</w:t>
      </w:r>
      <w:r>
        <w:rPr>
          <w:b/>
        </w:rPr>
        <w:t xml:space="preserve"> </w:t>
      </w:r>
      <w:r w:rsidRPr="005832F0">
        <w:rPr>
          <w:b/>
        </w:rPr>
        <w:t xml:space="preserve">stroškov </w:t>
      </w:r>
      <w:r>
        <w:t>– vnos, evidentiranje in potrjevanje zahtevka za preknjižbo stroškov med projekti.</w:t>
      </w:r>
    </w:p>
    <w:p w14:paraId="573DA453" w14:textId="77777777" w:rsidR="007B450F" w:rsidRDefault="009A5DC8" w:rsidP="00E41EE6">
      <w:pPr>
        <w:pStyle w:val="Zahteve33-2Oznaka"/>
      </w:pPr>
      <w:r>
        <w:t>Zahteva H.13</w:t>
      </w:r>
    </w:p>
    <w:p w14:paraId="72D5F78A" w14:textId="77777777" w:rsidR="009A5DC8" w:rsidRDefault="00845E75" w:rsidP="009A5DC8">
      <w:pPr>
        <w:pStyle w:val="Zahteve33-3Resitevmora"/>
      </w:pPr>
      <w:r>
        <w:t>Dokument: Z</w:t>
      </w:r>
      <w:r w:rsidR="009A5DC8">
        <w:t>ahtevek za preknjižbe stroškov</w:t>
      </w:r>
    </w:p>
    <w:p w14:paraId="15865ED9" w14:textId="77777777" w:rsidR="009A5DC8" w:rsidRDefault="00845E75" w:rsidP="009A5DC8">
      <w:pPr>
        <w:pStyle w:val="Zahteve33-3Resitevmora"/>
      </w:pPr>
      <w:r>
        <w:t>Spremni dokument: M</w:t>
      </w:r>
      <w:r w:rsidR="009A5DC8">
        <w:t>emo za preknjižbo stroškov</w:t>
      </w:r>
    </w:p>
    <w:p w14:paraId="5EF16C18" w14:textId="77777777" w:rsidR="009A5DC8" w:rsidRDefault="009A5DC8" w:rsidP="009A5DC8">
      <w:pPr>
        <w:pStyle w:val="Zahteve33-3Resitevmora"/>
      </w:pPr>
      <w:r>
        <w:t>Udeleženci v procesu:</w:t>
      </w:r>
    </w:p>
    <w:p w14:paraId="6ECCB693" w14:textId="77777777" w:rsidR="009A5DC8" w:rsidRDefault="009A5DC8" w:rsidP="003906B0">
      <w:pPr>
        <w:pStyle w:val="Seznam2-Tocka"/>
      </w:pPr>
      <w:r>
        <w:t>OE (tajnica, predlagatelj (oseba, ki se ukvarja s financami na enoti), vodja izvornega projekta, vodja ciljnega projekta, vodja enote)</w:t>
      </w:r>
    </w:p>
    <w:p w14:paraId="3E8507C9" w14:textId="77777777" w:rsidR="009A5DC8" w:rsidRDefault="009A5DC8" w:rsidP="003906B0">
      <w:pPr>
        <w:pStyle w:val="Seznam2-Tocka-zadnja"/>
      </w:pPr>
      <w:r>
        <w:t>FRS (referent v FRS, vodja FRS)</w:t>
      </w:r>
    </w:p>
    <w:p w14:paraId="10887088" w14:textId="77777777" w:rsidR="009A5DC8" w:rsidRDefault="009A5DC8" w:rsidP="003906B0">
      <w:pPr>
        <w:pStyle w:val="Zahteve33-3Resitevmora"/>
      </w:pPr>
      <w:r>
        <w:t>Aktivnosti:</w:t>
      </w:r>
    </w:p>
    <w:p w14:paraId="5D51C1F5" w14:textId="77777777" w:rsidR="009A5DC8" w:rsidRDefault="009A5DC8" w:rsidP="003906B0">
      <w:pPr>
        <w:pStyle w:val="Seznam2-Tocka"/>
      </w:pPr>
      <w:r>
        <w:t>Priprava Mema za preknjižbe stroškov (referent v FRS)</w:t>
      </w:r>
    </w:p>
    <w:p w14:paraId="248AC8D2" w14:textId="77777777" w:rsidR="009A5DC8" w:rsidRDefault="009A5DC8" w:rsidP="003906B0">
      <w:pPr>
        <w:pStyle w:val="Seznam2-Tocka"/>
      </w:pPr>
      <w:r>
        <w:t>Potrditev Mema za preknjižbe stroškov (vodja enote)</w:t>
      </w:r>
    </w:p>
    <w:p w14:paraId="7B46DA94" w14:textId="77777777" w:rsidR="009A5DC8" w:rsidRDefault="009A5DC8" w:rsidP="003906B0">
      <w:pPr>
        <w:pStyle w:val="Seznam2-Tocka"/>
      </w:pPr>
      <w:r>
        <w:t>Subjektivna kontrola (izbran referent v FRS)</w:t>
      </w:r>
    </w:p>
    <w:p w14:paraId="683C6C1B" w14:textId="77777777" w:rsidR="009A5DC8" w:rsidRDefault="009A5DC8" w:rsidP="003906B0">
      <w:pPr>
        <w:pStyle w:val="Seznam2-Tocka"/>
      </w:pPr>
      <w:r>
        <w:t>Sistemska kontrola pred knjiženjem</w:t>
      </w:r>
    </w:p>
    <w:p w14:paraId="710C29E3" w14:textId="77777777" w:rsidR="009A5DC8" w:rsidRDefault="009A5DC8" w:rsidP="003906B0">
      <w:pPr>
        <w:pStyle w:val="Seznam2-Tocka-zadnja"/>
      </w:pPr>
      <w:r>
        <w:t>Urejanje aktivnosti p</w:t>
      </w:r>
      <w:r w:rsidR="00845E75">
        <w:t>o knjiženju - nov stroškovnik (</w:t>
      </w:r>
      <w:r>
        <w:t>Tajnica na enoti)</w:t>
      </w:r>
    </w:p>
    <w:p w14:paraId="7AAFE0BF" w14:textId="77777777" w:rsidR="003F5A61" w:rsidRDefault="00052FE3" w:rsidP="009E7D89">
      <w:pPr>
        <w:pStyle w:val="ZAHTEVE3346-1Podnaslov1"/>
      </w:pPr>
      <w:bookmarkStart w:id="184" w:name="_Toc441437914"/>
      <w:bookmarkStart w:id="185" w:name="_Toc441737058"/>
      <w:r w:rsidRPr="00603E49">
        <w:t>POSLOVNA</w:t>
      </w:r>
      <w:r>
        <w:t xml:space="preserve"> PRAVILA</w:t>
      </w:r>
      <w:bookmarkEnd w:id="184"/>
      <w:bookmarkEnd w:id="185"/>
    </w:p>
    <w:p w14:paraId="484E062F" w14:textId="77777777" w:rsidR="007B450F" w:rsidRDefault="00572B10" w:rsidP="00E41EE6">
      <w:pPr>
        <w:pStyle w:val="Zahteve33-2Oznaka"/>
      </w:pPr>
      <w:r>
        <w:t>Zahteva H.14</w:t>
      </w:r>
    </w:p>
    <w:p w14:paraId="74500A38" w14:textId="77777777" w:rsidR="00572B10" w:rsidRDefault="00572B10" w:rsidP="004C2740">
      <w:pPr>
        <w:pStyle w:val="Zahteve33-3Resitevmora"/>
      </w:pPr>
      <w:r>
        <w:t>Rešitev mora omogočati:</w:t>
      </w:r>
    </w:p>
    <w:p w14:paraId="3DA4FBAF" w14:textId="77777777" w:rsidR="00572B10" w:rsidRDefault="00572B10" w:rsidP="003609BD">
      <w:pPr>
        <w:pStyle w:val="Zahteve33-4Opis"/>
      </w:pPr>
      <w:r>
        <w:t>H.14.1</w:t>
      </w:r>
      <w:r w:rsidR="00840B10">
        <w:tab/>
      </w:r>
      <w:r>
        <w:t>konfiguracijo poslovnih pravil v fazi modeliranja poslovnih procesov</w:t>
      </w:r>
      <w:r w:rsidR="00C3357F">
        <w:t>,</w:t>
      </w:r>
    </w:p>
    <w:p w14:paraId="7D582D6E" w14:textId="77777777" w:rsidR="00572B10" w:rsidRDefault="00840B10" w:rsidP="003609BD">
      <w:pPr>
        <w:pStyle w:val="Zahteve33-4Opis"/>
      </w:pPr>
      <w:r>
        <w:t>H.14.2</w:t>
      </w:r>
      <w:r>
        <w:tab/>
      </w:r>
      <w:r w:rsidR="00572B10">
        <w:t>modeliranje in konfiguracijo razvejanega delovnega toka s podporo izvajanja, ki se v</w:t>
      </w:r>
      <w:r w:rsidR="00C3357F">
        <w:t xml:space="preserve">rši na podlagi poslovnih pravil, </w:t>
      </w:r>
      <w:r w:rsidR="00572B10">
        <w:t>definiranih na posameznih mestih razvejitve oziroma elementih</w:t>
      </w:r>
      <w:r w:rsidR="00C3357F">
        <w:t>,</w:t>
      </w:r>
    </w:p>
    <w:p w14:paraId="3AD3D264" w14:textId="77777777" w:rsidR="00572B10" w:rsidRDefault="00572B10" w:rsidP="003609BD">
      <w:pPr>
        <w:pStyle w:val="Zahteve33-4Opis"/>
      </w:pPr>
      <w:r>
        <w:t>H.14.3</w:t>
      </w:r>
      <w:r w:rsidR="00840B10">
        <w:tab/>
      </w:r>
      <w:r>
        <w:t>konfiguracijo pogojnih povratnih zank</w:t>
      </w:r>
      <w:r w:rsidR="00C3357F">
        <w:t>,</w:t>
      </w:r>
    </w:p>
    <w:p w14:paraId="6B3B22DD" w14:textId="77777777" w:rsidR="00572B10" w:rsidRDefault="00840B10" w:rsidP="003609BD">
      <w:pPr>
        <w:pStyle w:val="Zahteve33-4Opis"/>
      </w:pPr>
      <w:r>
        <w:t>H.14.4</w:t>
      </w:r>
      <w:r>
        <w:tab/>
      </w:r>
      <w:r w:rsidR="00572B10">
        <w:t>dodajanje neomejenega števila podatkov, informacij, obrazcev, dokumentov in parametrov</w:t>
      </w:r>
      <w:r w:rsidR="00C3357F">
        <w:t>,</w:t>
      </w:r>
      <w:r w:rsidR="00572B10">
        <w:t xml:space="preserve"> na podlagi katerih se definira pravica za potrjevanje ali podpisovanje</w:t>
      </w:r>
      <w:r w:rsidR="00C3357F">
        <w:t>,</w:t>
      </w:r>
    </w:p>
    <w:p w14:paraId="56B55EA3" w14:textId="77777777" w:rsidR="00572B10" w:rsidRDefault="00572B10" w:rsidP="003609BD">
      <w:pPr>
        <w:pStyle w:val="Zahteve33-5Opis-zadnji"/>
      </w:pPr>
      <w:r>
        <w:t>H.14.5</w:t>
      </w:r>
      <w:r w:rsidR="00840B10">
        <w:tab/>
      </w:r>
      <w:r>
        <w:t>dodeljevanje nalog in poslovih pravil v procesih uporabnikom, hierarhijam organizacijskih enot ali skupinam glede na vloge in pravice</w:t>
      </w:r>
      <w:r w:rsidR="00C3357F">
        <w:t>.</w:t>
      </w:r>
    </w:p>
    <w:p w14:paraId="06FC71DA" w14:textId="77777777" w:rsidR="003F5A61" w:rsidRDefault="00FA713E" w:rsidP="009E7D89">
      <w:pPr>
        <w:pStyle w:val="ZAHTEVE3346-1Podnaslov1"/>
      </w:pPr>
      <w:bookmarkStart w:id="186" w:name="_Toc441737059"/>
      <w:bookmarkStart w:id="187" w:name="_Toc441437915"/>
      <w:bookmarkStart w:id="188" w:name="_Toc441737060"/>
      <w:bookmarkEnd w:id="186"/>
      <w:r w:rsidRPr="00603E49">
        <w:t>IZVAJANJE</w:t>
      </w:r>
      <w:bookmarkEnd w:id="187"/>
      <w:bookmarkEnd w:id="188"/>
    </w:p>
    <w:p w14:paraId="1DA87B7C" w14:textId="77777777" w:rsidR="007B450F" w:rsidRDefault="00572B10" w:rsidP="00E41EE6">
      <w:pPr>
        <w:pStyle w:val="Zahteve33-2Oznaka"/>
      </w:pPr>
      <w:r>
        <w:t>Zahteva H.15</w:t>
      </w:r>
    </w:p>
    <w:p w14:paraId="6395FBDE" w14:textId="77777777" w:rsidR="00572B10" w:rsidRDefault="00572B10" w:rsidP="004C2740">
      <w:pPr>
        <w:pStyle w:val="Zahteve33-3Resitevmora"/>
      </w:pPr>
      <w:r>
        <w:t>Rešitev mora vključevati:</w:t>
      </w:r>
    </w:p>
    <w:p w14:paraId="0BEC59DB" w14:textId="77777777" w:rsidR="00572B10" w:rsidRDefault="00572B10" w:rsidP="003609BD">
      <w:pPr>
        <w:pStyle w:val="Zahteve33-4Opis"/>
      </w:pPr>
      <w:r>
        <w:t>H.15.1</w:t>
      </w:r>
      <w:r w:rsidR="00840B10">
        <w:tab/>
      </w:r>
      <w:r>
        <w:t xml:space="preserve">integriran pogon (angl. </w:t>
      </w:r>
      <w:r w:rsidR="00C3357F">
        <w:t>W</w:t>
      </w:r>
      <w:r>
        <w:t xml:space="preserve">orkflow </w:t>
      </w:r>
      <w:r w:rsidR="00C3357F">
        <w:t>E</w:t>
      </w:r>
      <w:r>
        <w:t>ngine) za izvrševanje delovnih procesov (delovni, dokumentni in informacijski tok)</w:t>
      </w:r>
      <w:r w:rsidR="00C3357F">
        <w:t>,</w:t>
      </w:r>
    </w:p>
    <w:p w14:paraId="053FD0BF" w14:textId="77777777" w:rsidR="00572B10" w:rsidRDefault="00572B10" w:rsidP="003609BD">
      <w:pPr>
        <w:pStyle w:val="Zahteve33-4Opis"/>
      </w:pPr>
      <w:r>
        <w:t>H.15.2</w:t>
      </w:r>
      <w:r w:rsidR="00840B10">
        <w:tab/>
      </w:r>
      <w:r>
        <w:t>integriran sistem upravljanja s poslovnimi pravili (angl. Business Rule Engine)</w:t>
      </w:r>
      <w:r w:rsidR="00C3357F">
        <w:t>,</w:t>
      </w:r>
    </w:p>
    <w:p w14:paraId="7C37ECF9" w14:textId="77777777" w:rsidR="00572B10" w:rsidRDefault="00840B10" w:rsidP="003609BD">
      <w:pPr>
        <w:pStyle w:val="Zahteve33-5Opis-zadnji"/>
      </w:pPr>
      <w:r>
        <w:t>H.15.3</w:t>
      </w:r>
      <w:r>
        <w:tab/>
      </w:r>
      <w:r w:rsidR="00572B10">
        <w:t>možnost integracije in sinhronizacije procesov (nalog, elementov) z obstoječimi aplikacijami v IS naročnika preko spletnih storitev ali druge tehnologije</w:t>
      </w:r>
      <w:r w:rsidR="00C3357F">
        <w:t>.</w:t>
      </w:r>
    </w:p>
    <w:p w14:paraId="088B1880" w14:textId="77777777" w:rsidR="007B450F" w:rsidRDefault="00572B10" w:rsidP="00E41EE6">
      <w:pPr>
        <w:pStyle w:val="Zahteve33-2Oznaka"/>
      </w:pPr>
      <w:r>
        <w:t>Zahteva H.16</w:t>
      </w:r>
    </w:p>
    <w:p w14:paraId="5B37ACB5" w14:textId="77777777" w:rsidR="00572B10" w:rsidRDefault="00C3357F" w:rsidP="004C2740">
      <w:pPr>
        <w:pStyle w:val="Zahteve33-3Resitevmora"/>
      </w:pPr>
      <w:r>
        <w:t>Rešitev mora vključevati</w:t>
      </w:r>
      <w:r w:rsidR="00572B10">
        <w:t>:</w:t>
      </w:r>
    </w:p>
    <w:p w14:paraId="01E97D2A" w14:textId="77777777" w:rsidR="00572B10" w:rsidRDefault="00840B10" w:rsidP="003609BD">
      <w:pPr>
        <w:pStyle w:val="Zahteve33-5Opis-zadnji"/>
      </w:pPr>
      <w:r>
        <w:t>H.16.1</w:t>
      </w:r>
      <w:r>
        <w:tab/>
      </w:r>
      <w:r w:rsidR="00C3357F">
        <w:t xml:space="preserve">izvajanje </w:t>
      </w:r>
      <w:r w:rsidR="00572B10">
        <w:t>na naprednem sistemu avtorizacije na podlagi signirnega načrta, vloge uporabnikov, specifičnih pravic in pravic na podlagi vlog.</w:t>
      </w:r>
    </w:p>
    <w:p w14:paraId="75736CD3" w14:textId="77777777" w:rsidR="007B450F" w:rsidRDefault="00572B10" w:rsidP="00E41EE6">
      <w:pPr>
        <w:pStyle w:val="Zahteve33-2Oznaka"/>
      </w:pPr>
      <w:r>
        <w:t>Zahteva H.17</w:t>
      </w:r>
    </w:p>
    <w:p w14:paraId="6822E02D" w14:textId="77777777" w:rsidR="00572B10" w:rsidRDefault="00C3357F" w:rsidP="004C2740">
      <w:pPr>
        <w:pStyle w:val="Zahteve33-3Resitevmora"/>
      </w:pPr>
      <w:r>
        <w:t>Rešitev mora omogočati</w:t>
      </w:r>
      <w:r w:rsidR="00572B10">
        <w:t>:</w:t>
      </w:r>
    </w:p>
    <w:p w14:paraId="1CFF0321" w14:textId="77777777" w:rsidR="00572B10" w:rsidRDefault="00840B10" w:rsidP="003609BD">
      <w:pPr>
        <w:pStyle w:val="Zahteve33-4Opis"/>
      </w:pPr>
      <w:r>
        <w:t>H.17.1</w:t>
      </w:r>
      <w:r>
        <w:tab/>
      </w:r>
      <w:r w:rsidR="00572B10">
        <w:t>proženje delovnih tokov glede na signirni načrt</w:t>
      </w:r>
      <w:r w:rsidR="00C3357F">
        <w:t>,</w:t>
      </w:r>
    </w:p>
    <w:p w14:paraId="7E27C839" w14:textId="77777777" w:rsidR="00572B10" w:rsidRDefault="00572B10" w:rsidP="00990F20">
      <w:pPr>
        <w:pStyle w:val="Seznam-Naslov"/>
      </w:pPr>
      <w:r>
        <w:t>H.17.2</w:t>
      </w:r>
      <w:r w:rsidR="00840B10">
        <w:tab/>
      </w:r>
      <w:r>
        <w:t>proženje delovnih tokov ob vpisu dokumentov na podlagi spletnih obrazcev na intranetu ali extranetu</w:t>
      </w:r>
      <w:r w:rsidR="00C3357F">
        <w:t>.</w:t>
      </w:r>
    </w:p>
    <w:p w14:paraId="57393E99" w14:textId="77777777" w:rsidR="007B450F" w:rsidRDefault="00572B10" w:rsidP="00E41EE6">
      <w:pPr>
        <w:pStyle w:val="Zahteve33-2Oznaka"/>
      </w:pPr>
      <w:r>
        <w:t>Zahteva H.18</w:t>
      </w:r>
    </w:p>
    <w:p w14:paraId="4A235237" w14:textId="77777777" w:rsidR="00572B10" w:rsidRDefault="00572B10" w:rsidP="004C2740">
      <w:pPr>
        <w:pStyle w:val="Zahteve33-3Resitevmora"/>
      </w:pPr>
      <w:r>
        <w:t>Rešitev mora omogočati:</w:t>
      </w:r>
    </w:p>
    <w:p w14:paraId="4815F1A1" w14:textId="77777777" w:rsidR="00572B10" w:rsidRDefault="00572B10" w:rsidP="003609BD">
      <w:pPr>
        <w:pStyle w:val="Zahteve33-4Opis"/>
      </w:pPr>
      <w:r>
        <w:t>H.18.1</w:t>
      </w:r>
      <w:r w:rsidR="00840B10">
        <w:tab/>
      </w:r>
      <w:r>
        <w:t>neposredn</w:t>
      </w:r>
      <w:r w:rsidR="009C58FA">
        <w:t xml:space="preserve">o potrjevanje </w:t>
      </w:r>
      <w:r>
        <w:t xml:space="preserve">ali neposredno posredovanje k uporabniku s pravicami potrjevanja glede </w:t>
      </w:r>
      <w:r w:rsidR="009C58FA">
        <w:t xml:space="preserve">na </w:t>
      </w:r>
      <w:r>
        <w:t>organizacijsko enoto, ki je določena v signirnem načrtu</w:t>
      </w:r>
      <w:r w:rsidR="009C58FA">
        <w:t>,</w:t>
      </w:r>
    </w:p>
    <w:p w14:paraId="0CE38BAD" w14:textId="77777777" w:rsidR="00572B10" w:rsidRDefault="00840B10" w:rsidP="003609BD">
      <w:pPr>
        <w:pStyle w:val="Zahteve33-4Opis"/>
      </w:pPr>
      <w:r>
        <w:t>H.18.2</w:t>
      </w:r>
      <w:r>
        <w:tab/>
      </w:r>
      <w:r w:rsidR="00572B10">
        <w:t>neposred</w:t>
      </w:r>
      <w:r w:rsidR="00565068">
        <w:t>n</w:t>
      </w:r>
      <w:r w:rsidR="00572B10">
        <w:t xml:space="preserve">o, zaporedno in </w:t>
      </w:r>
      <w:r w:rsidR="00565068">
        <w:t xml:space="preserve">vzporedno </w:t>
      </w:r>
      <w:r w:rsidR="00572B10">
        <w:t>potrjevanje dokumentov z obveščanjem uporabnikov o naslednjih korakih (nalogah)</w:t>
      </w:r>
      <w:r w:rsidR="009C58FA">
        <w:t>,</w:t>
      </w:r>
    </w:p>
    <w:p w14:paraId="10722BB1" w14:textId="77777777" w:rsidR="00FD5001" w:rsidRDefault="00572B10" w:rsidP="003609BD">
      <w:pPr>
        <w:pStyle w:val="Zahteve33-4Opis"/>
      </w:pPr>
      <w:r>
        <w:t>H.18.3</w:t>
      </w:r>
      <w:r w:rsidR="00840B10">
        <w:tab/>
      </w:r>
      <w:r w:rsidR="00FD5001">
        <w:t>paketno potr</w:t>
      </w:r>
      <w:r>
        <w:t>jevanje</w:t>
      </w:r>
      <w:r w:rsidR="00FD5001">
        <w:t xml:space="preserve"> več dokumentov hkrati,</w:t>
      </w:r>
    </w:p>
    <w:p w14:paraId="0702CF7D" w14:textId="77777777" w:rsidR="00572B10" w:rsidRDefault="00FD5001" w:rsidP="003609BD">
      <w:pPr>
        <w:pStyle w:val="Zahteve33-4Opis"/>
      </w:pPr>
      <w:r>
        <w:t>H 18.4</w:t>
      </w:r>
      <w:r>
        <w:tab/>
        <w:t xml:space="preserve">prioritetno potrjevanje - </w:t>
      </w:r>
      <w:r w:rsidR="00572B10">
        <w:t>izvajanje za odobritev preskoči vse vmesne elemente in se preda v potrjevanje končnemu potrjevalcu</w:t>
      </w:r>
      <w:r w:rsidR="009C58FA">
        <w:t>,</w:t>
      </w:r>
    </w:p>
    <w:p w14:paraId="11DEAC01" w14:textId="77777777" w:rsidR="00572B10" w:rsidRDefault="00572B10" w:rsidP="003609BD">
      <w:pPr>
        <w:pStyle w:val="Zahteve33-4Opis"/>
      </w:pPr>
      <w:r>
        <w:t>H.18.4</w:t>
      </w:r>
      <w:r w:rsidR="00840B10">
        <w:tab/>
      </w:r>
      <w:r>
        <w:t>potrjevanje preko elektronske pošte (žeton</w:t>
      </w:r>
      <w:r w:rsidR="00FD5001">
        <w:t>,</w:t>
      </w:r>
      <w:r>
        <w:t xml:space="preserve"> ključna beseda)</w:t>
      </w:r>
      <w:r w:rsidR="009C58FA">
        <w:t>,</w:t>
      </w:r>
    </w:p>
    <w:p w14:paraId="267961AE" w14:textId="77777777" w:rsidR="00572B10" w:rsidRDefault="00840B10" w:rsidP="003609BD">
      <w:pPr>
        <w:pStyle w:val="Zahteve33-4Opis"/>
      </w:pPr>
      <w:r>
        <w:t>H.18.5</w:t>
      </w:r>
      <w:r>
        <w:tab/>
      </w:r>
      <w:r w:rsidR="00572B10">
        <w:t xml:space="preserve">elektronsko podpisovanje dokumentov z uporabo kvalificiranih in nekvalificiranih digitalnih potrdil na osnovi organizacijske strukture, delovnih skupin, delovnih </w:t>
      </w:r>
      <w:r w:rsidR="009C58FA">
        <w:t>mest in posameznega zaposlenega,</w:t>
      </w:r>
    </w:p>
    <w:p w14:paraId="19A51659" w14:textId="77777777" w:rsidR="00572B10" w:rsidRDefault="00572B10" w:rsidP="003609BD">
      <w:pPr>
        <w:pStyle w:val="Zahteve33-5Opis-zadnji"/>
      </w:pPr>
      <w:r>
        <w:t>H.18.6</w:t>
      </w:r>
      <w:r w:rsidR="00840B10">
        <w:tab/>
      </w:r>
      <w:r>
        <w:t>preverjanje digitalnega podpisa na posameznem dokumentu</w:t>
      </w:r>
      <w:r w:rsidR="009C58FA">
        <w:t>.</w:t>
      </w:r>
    </w:p>
    <w:p w14:paraId="6D570868" w14:textId="77777777" w:rsidR="007B450F" w:rsidRDefault="00572B10" w:rsidP="00E41EE6">
      <w:pPr>
        <w:pStyle w:val="Zahteve33-2Oznaka"/>
      </w:pPr>
      <w:r>
        <w:t>Zahteva H.19</w:t>
      </w:r>
    </w:p>
    <w:p w14:paraId="3EEA60D6" w14:textId="77777777" w:rsidR="00572B10" w:rsidRDefault="009C58FA" w:rsidP="004C2740">
      <w:pPr>
        <w:pStyle w:val="Zahteve33-3Resitevmora"/>
      </w:pPr>
      <w:r>
        <w:t xml:space="preserve">Rešitev </w:t>
      </w:r>
      <w:r w:rsidR="00572B10">
        <w:t>mora</w:t>
      </w:r>
      <w:r>
        <w:t xml:space="preserve"> zagotavljati </w:t>
      </w:r>
      <w:r w:rsidR="00990F20">
        <w:t>naslednjo funkcionalnost</w:t>
      </w:r>
      <w:r w:rsidR="00572B10">
        <w:t>:</w:t>
      </w:r>
    </w:p>
    <w:p w14:paraId="4091D0AD" w14:textId="77777777" w:rsidR="00572B10" w:rsidRDefault="00840B10" w:rsidP="003609BD">
      <w:pPr>
        <w:pStyle w:val="Zahteve33-4Opis"/>
      </w:pPr>
      <w:r>
        <w:t>H.19.1</w:t>
      </w:r>
      <w:r>
        <w:tab/>
      </w:r>
      <w:r w:rsidR="00572B10">
        <w:t>uporabnik izvaja akcije na dokumentu, obrazcu ali nalogi v skladu s fazo delovnega toka, stanjem dokumenta, svojo vlogo in pravicami</w:t>
      </w:r>
      <w:r w:rsidR="009C58FA">
        <w:t>,</w:t>
      </w:r>
    </w:p>
    <w:p w14:paraId="34FF5C02" w14:textId="77777777" w:rsidR="00572B10" w:rsidRDefault="00840B10" w:rsidP="003609BD">
      <w:pPr>
        <w:pStyle w:val="Zahteve33-4Opis"/>
      </w:pPr>
      <w:r>
        <w:t>H.19.2</w:t>
      </w:r>
      <w:r>
        <w:tab/>
      </w:r>
      <w:r w:rsidR="00572B10">
        <w:t>možnost določanja zamenjave za potrjevalca ali podpisnika na podlagi organizacijske strukture za obdobje</w:t>
      </w:r>
      <w:r w:rsidR="00990F20">
        <w:t xml:space="preserve"> ali drugačno odredbo; zamenjavo</w:t>
      </w:r>
      <w:r w:rsidR="00572B10">
        <w:t xml:space="preserve"> lahko izvede uporabnik sam ali drug pooblaščen uporabnik</w:t>
      </w:r>
      <w:r w:rsidR="00990F20">
        <w:t>,</w:t>
      </w:r>
    </w:p>
    <w:p w14:paraId="4379866D" w14:textId="77777777" w:rsidR="00572B10" w:rsidRDefault="00840B10" w:rsidP="003609BD">
      <w:pPr>
        <w:pStyle w:val="Zahteve33-4Opis"/>
      </w:pPr>
      <w:r>
        <w:t>H.19.3</w:t>
      </w:r>
      <w:r>
        <w:tab/>
      </w:r>
      <w:r w:rsidR="00572B10">
        <w:t>potrjevalec lahko samostojno skozi sistem delegira svoje pravice podrejenemu zaposlenemu</w:t>
      </w:r>
      <w:r w:rsidR="00990F20">
        <w:t>,</w:t>
      </w:r>
    </w:p>
    <w:p w14:paraId="2826EB4D" w14:textId="77777777" w:rsidR="00572B10" w:rsidRDefault="00840B10" w:rsidP="003609BD">
      <w:pPr>
        <w:pStyle w:val="Zahteve33-4Opis"/>
      </w:pPr>
      <w:r>
        <w:t>H.19.4</w:t>
      </w:r>
      <w:r>
        <w:tab/>
      </w:r>
      <w:r w:rsidR="00347944">
        <w:t xml:space="preserve">ročno in samodejno </w:t>
      </w:r>
      <w:r w:rsidR="00572B10">
        <w:t>preusmerjanje nalog na alternativnega uporabnika v skladu z določen</w:t>
      </w:r>
      <w:r w:rsidR="00990F20">
        <w:t>imi pravili in zapisi zamenjave,</w:t>
      </w:r>
    </w:p>
    <w:p w14:paraId="781DAB6E" w14:textId="77777777" w:rsidR="00572B10" w:rsidRDefault="00840B10" w:rsidP="003609BD">
      <w:pPr>
        <w:pStyle w:val="Zahteve33-4Opis"/>
      </w:pPr>
      <w:r>
        <w:t>H.19.5</w:t>
      </w:r>
      <w:r>
        <w:tab/>
      </w:r>
      <w:r w:rsidR="00572B10">
        <w:t>podporo določanja “ad-hoc” delovnih tokov</w:t>
      </w:r>
      <w:r w:rsidR="00990F20">
        <w:t>,</w:t>
      </w:r>
    </w:p>
    <w:p w14:paraId="25469F96" w14:textId="77777777" w:rsidR="00572B10" w:rsidRDefault="00840B10" w:rsidP="003609BD">
      <w:pPr>
        <w:pStyle w:val="Zahteve33-5Opis-zadnji"/>
      </w:pPr>
      <w:r>
        <w:t>H.19.6</w:t>
      </w:r>
      <w:r>
        <w:tab/>
      </w:r>
      <w:r w:rsidR="00572B10">
        <w:t>ročno posredovanje dokumenta v potrditev ali podpis; pošiljatelj posreduje dokument sodelavcu, po podpisu se dokument vrne pošiljatelju</w:t>
      </w:r>
      <w:r w:rsidR="00990F20">
        <w:t>.</w:t>
      </w:r>
    </w:p>
    <w:p w14:paraId="21650474" w14:textId="77777777" w:rsidR="007B450F" w:rsidRDefault="00572B10" w:rsidP="00E41EE6">
      <w:pPr>
        <w:pStyle w:val="Zahteve33-2Oznaka"/>
      </w:pPr>
      <w:r>
        <w:t>Zahteva H.20</w:t>
      </w:r>
    </w:p>
    <w:p w14:paraId="3B688A24" w14:textId="77777777" w:rsidR="00572B10" w:rsidRDefault="00572B10" w:rsidP="004C2740">
      <w:pPr>
        <w:pStyle w:val="Zahteve33-3Resitevmora"/>
      </w:pPr>
      <w:r>
        <w:t>Rešitev mora omogočati:</w:t>
      </w:r>
    </w:p>
    <w:p w14:paraId="3488632B" w14:textId="77777777" w:rsidR="00572B10" w:rsidRDefault="00840B10" w:rsidP="003609BD">
      <w:pPr>
        <w:pStyle w:val="Zahteve33-4Opis"/>
      </w:pPr>
      <w:r>
        <w:t>H.20.1</w:t>
      </w:r>
      <w:r>
        <w:tab/>
      </w:r>
      <w:r w:rsidR="00990F20">
        <w:t>pripravo</w:t>
      </w:r>
      <w:r w:rsidR="00572B10">
        <w:t>, spremljanje in izdajanje vseh vrst dokumentov, ki nastopajo v poslovnih procesi organizacije naročnika</w:t>
      </w:r>
      <w:r w:rsidR="00990F20">
        <w:t>,</w:t>
      </w:r>
    </w:p>
    <w:p w14:paraId="6F512529" w14:textId="77777777" w:rsidR="00572B10" w:rsidRDefault="00572B10" w:rsidP="003609BD">
      <w:pPr>
        <w:pStyle w:val="Zahteve33-4Opis"/>
      </w:pPr>
      <w:r>
        <w:t>H.20.2</w:t>
      </w:r>
      <w:r w:rsidR="00840B10">
        <w:tab/>
      </w:r>
      <w:r>
        <w:t>skozi sprejemanje in izvajanje nalog procesa uporabnik spreminja status dokumenta, kar je razvidno v žiljenjskem ciklu dokumenta</w:t>
      </w:r>
      <w:r w:rsidR="00990F20">
        <w:t>,</w:t>
      </w:r>
    </w:p>
    <w:p w14:paraId="170B8D1C" w14:textId="77777777" w:rsidR="00572B10" w:rsidRDefault="00840B10" w:rsidP="003609BD">
      <w:pPr>
        <w:pStyle w:val="Zahteve33-5Opis-zadnji"/>
      </w:pPr>
      <w:r>
        <w:t>H.20.3</w:t>
      </w:r>
      <w:r>
        <w:tab/>
      </w:r>
      <w:r w:rsidR="00572B10">
        <w:t>pregled dokumentov, vnos obrazcev, potrjevanje, podpisovanje, spremljanje delovnega, dokumentnega informacijskega toka ter izvajanja pcocesov preko HTML5 vmesnika za izvajanje procesov</w:t>
      </w:r>
      <w:r w:rsidR="00990F20">
        <w:t>.</w:t>
      </w:r>
    </w:p>
    <w:p w14:paraId="31311E59" w14:textId="77777777" w:rsidR="007B450F" w:rsidRDefault="00572B10" w:rsidP="00E41EE6">
      <w:pPr>
        <w:pStyle w:val="Zahteve33-2Oznaka"/>
      </w:pPr>
      <w:r>
        <w:t>Zahteva H.21</w:t>
      </w:r>
    </w:p>
    <w:p w14:paraId="4466187E" w14:textId="77777777" w:rsidR="00572B10" w:rsidRDefault="00303B72" w:rsidP="004C2740">
      <w:pPr>
        <w:pStyle w:val="Zahteve33-3Resitevmora"/>
      </w:pPr>
      <w:r>
        <w:t>Rešitev mora zagotavljati</w:t>
      </w:r>
      <w:r w:rsidR="00572B10">
        <w:t>:</w:t>
      </w:r>
    </w:p>
    <w:p w14:paraId="1BC683A6" w14:textId="77777777" w:rsidR="00572B10" w:rsidRDefault="00840B10" w:rsidP="003609BD">
      <w:pPr>
        <w:pStyle w:val="Zahteve33-4Opis"/>
      </w:pPr>
      <w:r>
        <w:t>H.21.1</w:t>
      </w:r>
      <w:r>
        <w:tab/>
      </w:r>
      <w:r w:rsidR="00303B72">
        <w:t>obveščanje in eskalacijo</w:t>
      </w:r>
      <w:r w:rsidR="00572B10">
        <w:t xml:space="preserve"> v primeru zastoja ali zakasnitve v izvajanju procesa; nastavljivo za posamezni proces ali splošno</w:t>
      </w:r>
      <w:r w:rsidR="00303B72">
        <w:t>,</w:t>
      </w:r>
    </w:p>
    <w:p w14:paraId="29B54408" w14:textId="77777777" w:rsidR="00572B10" w:rsidRDefault="00572B10" w:rsidP="003609BD">
      <w:pPr>
        <w:pStyle w:val="Zahteve33-4Opis"/>
      </w:pPr>
      <w:r>
        <w:t>H.</w:t>
      </w:r>
      <w:r w:rsidR="00840B10">
        <w:t>21.2</w:t>
      </w:r>
      <w:r w:rsidR="00840B10">
        <w:tab/>
      </w:r>
      <w:r w:rsidR="00303B72">
        <w:t>obveščanje in eskalacijo</w:t>
      </w:r>
      <w:r>
        <w:t xml:space="preserve"> v primeru zastoja ali zakasnitve izdeka roka za obdelavo, podpis, potrditev ali rešitev dodeljene vrste dokumenta; nastavljivo za posamezni element ali nalogo</w:t>
      </w:r>
      <w:r w:rsidR="00303B72">
        <w:t>,</w:t>
      </w:r>
    </w:p>
    <w:p w14:paraId="29FFC0BF" w14:textId="77777777" w:rsidR="00572B10" w:rsidRDefault="00840B10" w:rsidP="003609BD">
      <w:pPr>
        <w:pStyle w:val="Zahteve33-5Opis-zadnji"/>
      </w:pPr>
      <w:r>
        <w:t>H.21.3</w:t>
      </w:r>
      <w:r>
        <w:tab/>
      </w:r>
      <w:r w:rsidR="00572B10">
        <w:t>obveščanje v celotni izvedbi procesa glede na konfiguracijo</w:t>
      </w:r>
      <w:r w:rsidR="00303B72">
        <w:t>.</w:t>
      </w:r>
    </w:p>
    <w:p w14:paraId="5392310F" w14:textId="77777777" w:rsidR="003F5A61" w:rsidRDefault="00C44A99" w:rsidP="009E7D89">
      <w:pPr>
        <w:pStyle w:val="ZAHTEVE3346-1Podnaslov1"/>
      </w:pPr>
      <w:bookmarkStart w:id="189" w:name="_Toc441437916"/>
      <w:bookmarkStart w:id="190" w:name="_Toc441737061"/>
      <w:r w:rsidRPr="00603E49">
        <w:t>NADZOR</w:t>
      </w:r>
      <w:r w:rsidRPr="005C6C52">
        <w:t xml:space="preserve"> IN MERJENJE UČINKOVITOSTI</w:t>
      </w:r>
      <w:bookmarkEnd w:id="189"/>
      <w:bookmarkEnd w:id="190"/>
    </w:p>
    <w:p w14:paraId="2A70E5D7" w14:textId="77777777" w:rsidR="007B450F" w:rsidRDefault="00572B10" w:rsidP="00E41EE6">
      <w:pPr>
        <w:pStyle w:val="Zahteve33-2Oznaka"/>
      </w:pPr>
      <w:r>
        <w:t>Zahteva H.22</w:t>
      </w:r>
    </w:p>
    <w:p w14:paraId="482E3755" w14:textId="77777777" w:rsidR="00572B10" w:rsidRDefault="00572B10" w:rsidP="004C2740">
      <w:pPr>
        <w:pStyle w:val="Zahteve33-3Resitevmora"/>
      </w:pPr>
      <w:r>
        <w:t>Rešitev mora vključevati:</w:t>
      </w:r>
    </w:p>
    <w:p w14:paraId="300D83A2" w14:textId="77777777" w:rsidR="00572B10" w:rsidRDefault="00840B10" w:rsidP="003609BD">
      <w:pPr>
        <w:pStyle w:val="Zahteve33-4Opis"/>
      </w:pPr>
      <w:r>
        <w:t>H.22.1</w:t>
      </w:r>
      <w:r>
        <w:tab/>
      </w:r>
      <w:r w:rsidR="00572B10">
        <w:t>sistem nadzora in administracije nad izvrševanjem poslovnih procesov in posameznih delovnih tokov v realnem času</w:t>
      </w:r>
      <w:r w:rsidR="00303B72">
        <w:t>,</w:t>
      </w:r>
    </w:p>
    <w:p w14:paraId="117FA9D5" w14:textId="77777777" w:rsidR="00572B10" w:rsidRDefault="00840B10" w:rsidP="003609BD">
      <w:pPr>
        <w:pStyle w:val="Zahteve33-4Opis"/>
      </w:pPr>
      <w:r>
        <w:t>H.22.2</w:t>
      </w:r>
      <w:r>
        <w:tab/>
      </w:r>
      <w:r w:rsidR="00572B10">
        <w:t>pregled zagodovine nalog in prikaz diagrama poteka aktivnih procesov ter nalog; prikaz izvedenih, opuščenih in odprtih vej procesa</w:t>
      </w:r>
      <w:r w:rsidR="00303B72">
        <w:t>,</w:t>
      </w:r>
    </w:p>
    <w:p w14:paraId="69A30AE5" w14:textId="77777777" w:rsidR="00572B10" w:rsidRDefault="00572B10" w:rsidP="003609BD">
      <w:pPr>
        <w:pStyle w:val="Zahteve33-5Opis-zadnji"/>
      </w:pPr>
      <w:r>
        <w:t>H.22.3</w:t>
      </w:r>
      <w:r w:rsidR="00840B10">
        <w:tab/>
      </w:r>
      <w:r>
        <w:t>analizo poteka izvajanja delovnega toka</w:t>
      </w:r>
      <w:r w:rsidR="00303B72">
        <w:t>.</w:t>
      </w:r>
    </w:p>
    <w:p w14:paraId="2EE5EE13" w14:textId="77777777" w:rsidR="007B450F" w:rsidRDefault="00572B10" w:rsidP="00E41EE6">
      <w:pPr>
        <w:pStyle w:val="Zahteve33-2Oznaka"/>
      </w:pPr>
      <w:r>
        <w:t>Zahteva H.23</w:t>
      </w:r>
    </w:p>
    <w:p w14:paraId="45EB248C" w14:textId="77777777" w:rsidR="00572B10" w:rsidRDefault="00303B72" w:rsidP="004C2740">
      <w:pPr>
        <w:pStyle w:val="Zahteve33-3Resitevmora"/>
      </w:pPr>
      <w:r>
        <w:t xml:space="preserve">Rešitev </w:t>
      </w:r>
      <w:r w:rsidR="00572B10">
        <w:t>mora omogočati:</w:t>
      </w:r>
    </w:p>
    <w:p w14:paraId="68E5D9EF" w14:textId="77777777" w:rsidR="00572B10" w:rsidRDefault="00572B10" w:rsidP="003609BD">
      <w:pPr>
        <w:pStyle w:val="Zahteve33-4Opis"/>
      </w:pPr>
      <w:r>
        <w:t>H.23.1</w:t>
      </w:r>
      <w:r w:rsidR="004C2740">
        <w:tab/>
      </w:r>
      <w:r>
        <w:t>merjenje učinkovitosti posameznega uporabnika po posameznih aktivnostih v delovnih tokovih</w:t>
      </w:r>
      <w:r w:rsidR="00303B72">
        <w:t>,</w:t>
      </w:r>
    </w:p>
    <w:p w14:paraId="54E6A62D" w14:textId="77777777" w:rsidR="00572B10" w:rsidRDefault="00572B10" w:rsidP="003609BD">
      <w:pPr>
        <w:pStyle w:val="Zahteve33-5Opis-zadnji"/>
      </w:pPr>
      <w:r>
        <w:t>H.23.2</w:t>
      </w:r>
      <w:r w:rsidR="004C2740">
        <w:tab/>
      </w:r>
      <w:r>
        <w:t>statistični pregled o iniciativnosti in vključenosti uporabnikov sistema</w:t>
      </w:r>
      <w:r w:rsidR="00303B72">
        <w:t>.</w:t>
      </w:r>
    </w:p>
    <w:p w14:paraId="2F81EBF5" w14:textId="77777777" w:rsidR="007B450F" w:rsidRDefault="00572B10" w:rsidP="00E41EE6">
      <w:pPr>
        <w:pStyle w:val="Zahteve33-2Oznaka"/>
      </w:pPr>
      <w:r>
        <w:t>Zahteva H.24</w:t>
      </w:r>
    </w:p>
    <w:p w14:paraId="2645E727" w14:textId="77777777" w:rsidR="00572B10" w:rsidRDefault="00303B72" w:rsidP="004C2740">
      <w:pPr>
        <w:pStyle w:val="Zahteve33-3Resitevmora"/>
      </w:pPr>
      <w:r>
        <w:t xml:space="preserve">Rešitev </w:t>
      </w:r>
      <w:r w:rsidR="00572B10">
        <w:t>mora omogočati vsaj naslednje:</w:t>
      </w:r>
    </w:p>
    <w:p w14:paraId="62C19224" w14:textId="77777777" w:rsidR="00572B10" w:rsidRDefault="004C2740" w:rsidP="003609BD">
      <w:pPr>
        <w:pStyle w:val="Zahteve33-4Opis"/>
      </w:pPr>
      <w:r>
        <w:t>H.24.1</w:t>
      </w:r>
      <w:r>
        <w:tab/>
      </w:r>
      <w:r w:rsidR="00572B10">
        <w:t>definiranje ključnih dejavnikov uspeha (angl. Key Performance Indicators, krat. KPI) pri modeliranju procesov, ki zagotavlja obveščanje o izvajanju procesov in vključuje:</w:t>
      </w:r>
    </w:p>
    <w:p w14:paraId="37105A27" w14:textId="77777777" w:rsidR="00572B10" w:rsidRDefault="00572B10" w:rsidP="00303B72">
      <w:pPr>
        <w:pStyle w:val="Seznam3-Tocka"/>
      </w:pPr>
      <w:r>
        <w:t>statistiko v realnem času,</w:t>
      </w:r>
    </w:p>
    <w:p w14:paraId="095F534D" w14:textId="77777777" w:rsidR="00572B10" w:rsidRDefault="00572B10" w:rsidP="00303B72">
      <w:pPr>
        <w:pStyle w:val="Seznam3-Tocka"/>
      </w:pPr>
      <w:r>
        <w:t>obveščanje ob eskalacijah,</w:t>
      </w:r>
    </w:p>
    <w:p w14:paraId="290B6F3D" w14:textId="77777777" w:rsidR="004C2740" w:rsidRDefault="00572B10" w:rsidP="00303B72">
      <w:pPr>
        <w:pStyle w:val="Seznam3-Tocka-zadnja"/>
      </w:pPr>
      <w:r>
        <w:t>spremljanje po instanci procesa, po uporabniku in po dokumentu (pregled po stanjih)</w:t>
      </w:r>
      <w:r w:rsidR="00303B72">
        <w:t>,</w:t>
      </w:r>
    </w:p>
    <w:p w14:paraId="36B74ED4" w14:textId="77777777" w:rsidR="00572B10" w:rsidRDefault="004C2740" w:rsidP="003609BD">
      <w:pPr>
        <w:pStyle w:val="Zahteve33-4Opis"/>
      </w:pPr>
      <w:r>
        <w:t>H.24.2</w:t>
      </w:r>
      <w:r>
        <w:tab/>
      </w:r>
      <w:r w:rsidR="00572B10">
        <w:t>uporabo sistema uravnoteženih kazalnikov (angl. The Balanced Scorecard, krat. BSC)</w:t>
      </w:r>
      <w:r w:rsidR="00303B72">
        <w:t>,</w:t>
      </w:r>
    </w:p>
    <w:p w14:paraId="3157E26C" w14:textId="77777777" w:rsidR="00572B10" w:rsidRDefault="004C2740" w:rsidP="003609BD">
      <w:pPr>
        <w:pStyle w:val="Zahteve33-5Opis-zadnji"/>
      </w:pPr>
      <w:r>
        <w:t>H.24.3</w:t>
      </w:r>
      <w:r>
        <w:tab/>
      </w:r>
      <w:r w:rsidR="00572B10">
        <w:t>izdelavo poljubnih statističnih in analitičnih poročil o delovanju sistema, izvajanju procesov, dejavnostih uporabnikov, itd.</w:t>
      </w:r>
    </w:p>
    <w:p w14:paraId="1396270C" w14:textId="77777777" w:rsidR="003F5A61" w:rsidRDefault="003F5A61" w:rsidP="00AC721C">
      <w:pPr>
        <w:pStyle w:val="Zahteve33-1Naslov"/>
      </w:pPr>
      <w:bookmarkStart w:id="191" w:name="_Toc441437917"/>
      <w:bookmarkStart w:id="192" w:name="_Toc441737062"/>
      <w:bookmarkStart w:id="193" w:name="_Toc457390727"/>
      <w:r w:rsidRPr="00FD5980">
        <w:t>Infrastruktura</w:t>
      </w:r>
      <w:r w:rsidRPr="000161B6">
        <w:t xml:space="preserve">, sistemsko okolje, platforma, arhitektura in ostale zahteve </w:t>
      </w:r>
      <w:r w:rsidRPr="00603E49">
        <w:t>delovanja</w:t>
      </w:r>
      <w:bookmarkEnd w:id="191"/>
      <w:bookmarkEnd w:id="192"/>
      <w:bookmarkEnd w:id="193"/>
    </w:p>
    <w:p w14:paraId="0264BAB9" w14:textId="77777777" w:rsidR="003F5A61" w:rsidRDefault="00FA713E" w:rsidP="009E7D89">
      <w:pPr>
        <w:pStyle w:val="ZAHTEVE3346-1Podnaslov1"/>
      </w:pPr>
      <w:bookmarkStart w:id="194" w:name="_Toc441437918"/>
      <w:bookmarkStart w:id="195" w:name="_Toc441737063"/>
      <w:r w:rsidRPr="000161B6">
        <w:t>INFRASTRUKTURA (OMREŽJE, STREŽNIKI, SISTEMSKA PROGRAMSKA OPREMA)</w:t>
      </w:r>
      <w:bookmarkEnd w:id="194"/>
      <w:bookmarkEnd w:id="195"/>
    </w:p>
    <w:p w14:paraId="6D5C09FF" w14:textId="77777777" w:rsidR="007B450F" w:rsidRDefault="00FA5033" w:rsidP="00E41EE6">
      <w:pPr>
        <w:pStyle w:val="Zahteve33-2Oznaka"/>
      </w:pPr>
      <w:r>
        <w:t>Zahteva I.1</w:t>
      </w:r>
    </w:p>
    <w:p w14:paraId="7EF85DB7" w14:textId="77777777" w:rsidR="007B450F" w:rsidRDefault="003E2097" w:rsidP="004C2740">
      <w:pPr>
        <w:pStyle w:val="Zahteve33-3Resitevmora"/>
      </w:pPr>
      <w:r>
        <w:t>R</w:t>
      </w:r>
      <w:r w:rsidR="00FA5033">
        <w:t>ešitev mora:</w:t>
      </w:r>
    </w:p>
    <w:p w14:paraId="193043C6" w14:textId="3EE4C784" w:rsidR="00FA5033" w:rsidRDefault="00FA5033" w:rsidP="003609BD">
      <w:pPr>
        <w:pStyle w:val="Zahteve33-5Opis-zadnji"/>
      </w:pPr>
      <w:r>
        <w:t>I.1.1</w:t>
      </w:r>
      <w:r w:rsidR="004C2740">
        <w:tab/>
      </w:r>
      <w:r>
        <w:t>delovati v obstoječem strežniškem okolju naročnika</w:t>
      </w:r>
      <w:r w:rsidR="00D12A94">
        <w:t xml:space="preserve"> (</w:t>
      </w:r>
      <w:r w:rsidR="003E2097">
        <w:t>Poglavj</w:t>
      </w:r>
      <w:r w:rsidR="00D12A94">
        <w:t>e</w:t>
      </w:r>
      <w:r w:rsidR="003E2097">
        <w:t xml:space="preserv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680 \h  \* MERGEFORMAT </w:instrText>
      </w:r>
      <w:r w:rsidR="00004D21">
        <w:fldChar w:fldCharType="separate"/>
      </w:r>
      <w:r w:rsidR="00512542" w:rsidRPr="00512542">
        <w:rPr>
          <w:b/>
        </w:rPr>
        <w:t>Obstoječa IT infrastruktura</w:t>
      </w:r>
      <w:r w:rsidR="00004D21">
        <w:fldChar w:fldCharType="end"/>
      </w:r>
      <w:r w:rsidR="00D12A94">
        <w:rPr>
          <w:b/>
        </w:rPr>
        <w:t>)</w:t>
      </w:r>
      <w:r w:rsidR="00DF0F92">
        <w:fldChar w:fldCharType="begin"/>
      </w:r>
      <w:r w:rsidR="003E2097">
        <w:instrText xml:space="preserve"> REF Obstojeca_IT_infrastruktura_3_2_10 \h </w:instrText>
      </w:r>
      <w:r w:rsidR="00DF0F92">
        <w:fldChar w:fldCharType="end"/>
      </w:r>
      <w:r w:rsidR="00DF0F92">
        <w:fldChar w:fldCharType="begin"/>
      </w:r>
      <w:r w:rsidR="003E2097">
        <w:instrText xml:space="preserve"> REF Obstojeca_IT_infrastruktura_3_2_10 \h </w:instrText>
      </w:r>
      <w:r w:rsidR="00DF0F92">
        <w:fldChar w:fldCharType="end"/>
      </w:r>
      <w:r>
        <w:t>.</w:t>
      </w:r>
    </w:p>
    <w:p w14:paraId="6BA4B401" w14:textId="77777777" w:rsidR="007B450F" w:rsidRDefault="00FA5033" w:rsidP="00E41EE6">
      <w:pPr>
        <w:pStyle w:val="Zahteve33-2Oznaka"/>
      </w:pPr>
      <w:r>
        <w:t>Zahteva I.2</w:t>
      </w:r>
    </w:p>
    <w:p w14:paraId="289A8998" w14:textId="77777777" w:rsidR="00FA5033" w:rsidRDefault="00FA5033" w:rsidP="004C2740">
      <w:pPr>
        <w:pStyle w:val="Zahteve33-3Resitevmora"/>
      </w:pPr>
      <w:r>
        <w:t>Rešitev mora zagotavljati:</w:t>
      </w:r>
    </w:p>
    <w:p w14:paraId="4B9D502E" w14:textId="77777777" w:rsidR="00FA5033" w:rsidRDefault="004C2740" w:rsidP="003609BD">
      <w:pPr>
        <w:pStyle w:val="Zahteve33-4Opis"/>
      </w:pPr>
      <w:r>
        <w:t>I.2.1</w:t>
      </w:r>
      <w:r>
        <w:tab/>
      </w:r>
      <w:r w:rsidR="00FA5033">
        <w:t>delovanje v lokalnem omrežju: 100Mbit/s do 1Gbp/s</w:t>
      </w:r>
      <w:r w:rsidR="003E2097">
        <w:t>,</w:t>
      </w:r>
    </w:p>
    <w:p w14:paraId="6D19C4E2" w14:textId="77777777" w:rsidR="00FA5033" w:rsidRDefault="004C2740" w:rsidP="003609BD">
      <w:pPr>
        <w:pStyle w:val="Zahteve33-5Opis-zadnji"/>
      </w:pPr>
      <w:r>
        <w:t>I.2.2</w:t>
      </w:r>
      <w:r>
        <w:tab/>
      </w:r>
      <w:r w:rsidR="00FA5033">
        <w:t>delovanje preko navideznega privatnega omrežje (angl. Virtual Private Network, krat. VPN)</w:t>
      </w:r>
      <w:r w:rsidR="003E2097">
        <w:t>.</w:t>
      </w:r>
    </w:p>
    <w:p w14:paraId="10A2F995" w14:textId="77777777" w:rsidR="007B450F" w:rsidRDefault="00FA5033" w:rsidP="00E41EE6">
      <w:pPr>
        <w:pStyle w:val="Zahteve33-2Oznaka"/>
      </w:pPr>
      <w:r>
        <w:t>Zahteva I.3</w:t>
      </w:r>
    </w:p>
    <w:p w14:paraId="574D76C2" w14:textId="77777777" w:rsidR="00FA5033" w:rsidRDefault="00FA5033" w:rsidP="004C2740">
      <w:pPr>
        <w:pStyle w:val="Zahteve33-3Resitevmora"/>
      </w:pPr>
      <w:r>
        <w:t>Rešitev mora delovati na:</w:t>
      </w:r>
    </w:p>
    <w:p w14:paraId="51D1E211" w14:textId="77777777" w:rsidR="00FA5033" w:rsidRDefault="00FA5033" w:rsidP="003609BD">
      <w:pPr>
        <w:pStyle w:val="Zahteve33-4Opis"/>
      </w:pPr>
      <w:r>
        <w:t>I.3.1</w:t>
      </w:r>
      <w:r w:rsidR="004C2740">
        <w:tab/>
      </w:r>
      <w:r>
        <w:t xml:space="preserve">virtualiziranih strežnikih v </w:t>
      </w:r>
      <w:r w:rsidR="003E2097">
        <w:t>Hyper-V</w:t>
      </w:r>
      <w:r>
        <w:t xml:space="preserve"> okolju</w:t>
      </w:r>
      <w:r w:rsidR="003E2097">
        <w:t>,</w:t>
      </w:r>
    </w:p>
    <w:p w14:paraId="7BDA8E19" w14:textId="77777777" w:rsidR="00FA5033" w:rsidRDefault="00FA5033" w:rsidP="003609BD">
      <w:pPr>
        <w:pStyle w:val="Zahteve33-4Opis"/>
      </w:pPr>
      <w:r>
        <w:t>I.3.2</w:t>
      </w:r>
      <w:r w:rsidR="004C2740">
        <w:tab/>
      </w:r>
      <w:r>
        <w:t>strežnikih Microsoft Windows Server 2012 R2 (64 bit)</w:t>
      </w:r>
      <w:r w:rsidR="003E2097">
        <w:t>,</w:t>
      </w:r>
    </w:p>
    <w:p w14:paraId="0A8A52D1" w14:textId="77777777" w:rsidR="00FA5033" w:rsidRDefault="004C2740" w:rsidP="003609BD">
      <w:pPr>
        <w:pStyle w:val="Zahteve33-4Opis"/>
      </w:pPr>
      <w:r>
        <w:t>I.3.3</w:t>
      </w:r>
      <w:r>
        <w:tab/>
      </w:r>
      <w:r w:rsidR="00FA5033">
        <w:t>spletnih strežnikih Microsoft Internet Information Services 8.5</w:t>
      </w:r>
      <w:r w:rsidR="003E2097">
        <w:t>,</w:t>
      </w:r>
    </w:p>
    <w:p w14:paraId="7797C79B" w14:textId="77777777" w:rsidR="00FA5033" w:rsidRDefault="004C2740" w:rsidP="003609BD">
      <w:pPr>
        <w:pStyle w:val="Zahteve33-4Opis"/>
      </w:pPr>
      <w:r>
        <w:t>I.3.4</w:t>
      </w:r>
      <w:r>
        <w:tab/>
      </w:r>
      <w:r w:rsidR="00FA5033">
        <w:t>platformi Microsoft .NET 4.5 (ali več) in ASP.NET</w:t>
      </w:r>
      <w:r w:rsidR="003E2097">
        <w:t>,</w:t>
      </w:r>
    </w:p>
    <w:p w14:paraId="14D1818B" w14:textId="77777777" w:rsidR="00FA5033" w:rsidRDefault="00FA5033" w:rsidP="003609BD">
      <w:pPr>
        <w:pStyle w:val="Zahteve33-5Opis-zadnji"/>
      </w:pPr>
      <w:r>
        <w:t>I.3.5</w:t>
      </w:r>
      <w:r w:rsidR="004C2740">
        <w:tab/>
      </w:r>
      <w:r>
        <w:t>podatkovni bazi Microsoft SQL 2012 (64 bit)</w:t>
      </w:r>
      <w:r w:rsidR="003E2097">
        <w:t>.</w:t>
      </w:r>
    </w:p>
    <w:p w14:paraId="44636B44" w14:textId="77777777" w:rsidR="00FA5033" w:rsidRDefault="00FA5033" w:rsidP="00E41EE6">
      <w:pPr>
        <w:pStyle w:val="Zahteve33-2Oznaka"/>
      </w:pPr>
      <w:r>
        <w:t>Zahteva I.4</w:t>
      </w:r>
    </w:p>
    <w:p w14:paraId="3516EB44" w14:textId="77777777" w:rsidR="00FA713E" w:rsidRDefault="00FA713E" w:rsidP="00FA713E">
      <w:pPr>
        <w:pStyle w:val="Zahteve33-3Resitevmora"/>
      </w:pPr>
      <w:r>
        <w:t>Rešitev mora zagotavljati:</w:t>
      </w:r>
    </w:p>
    <w:p w14:paraId="4B4C6831" w14:textId="77777777" w:rsidR="00FA5033" w:rsidRDefault="00FA5033" w:rsidP="003609BD">
      <w:pPr>
        <w:pStyle w:val="Zahteve33-5Opis-zadnji"/>
      </w:pPr>
      <w:r>
        <w:t>I</w:t>
      </w:r>
      <w:r w:rsidR="004C2740">
        <w:t>.4.1</w:t>
      </w:r>
      <w:r w:rsidR="004C2740">
        <w:tab/>
      </w:r>
      <w:r w:rsidR="00FA713E">
        <w:t>o</w:t>
      </w:r>
      <w:r w:rsidRPr="004C2740">
        <w:t>verjanje</w:t>
      </w:r>
      <w:r>
        <w:t xml:space="preserve"> uporabniških računov preko Microsoft Active Directory.</w:t>
      </w:r>
    </w:p>
    <w:p w14:paraId="4D460D7F" w14:textId="77777777" w:rsidR="007B450F" w:rsidRDefault="00FA5033" w:rsidP="00E41EE6">
      <w:pPr>
        <w:pStyle w:val="Zahteve33-2Oznaka"/>
      </w:pPr>
      <w:r>
        <w:t>Zahteva I.5</w:t>
      </w:r>
    </w:p>
    <w:p w14:paraId="138097FB" w14:textId="77777777" w:rsidR="00813F99" w:rsidRDefault="00813F99" w:rsidP="00813F99">
      <w:pPr>
        <w:pStyle w:val="Zahteve33-3Resitevmora"/>
      </w:pPr>
      <w:r>
        <w:t>Rešitev mora omogočati:</w:t>
      </w:r>
    </w:p>
    <w:p w14:paraId="47533FAA" w14:textId="77777777" w:rsidR="00FA5033" w:rsidRDefault="004C2740" w:rsidP="003609BD">
      <w:pPr>
        <w:pStyle w:val="Zahteve33-5Opis-zadnji"/>
      </w:pPr>
      <w:r>
        <w:t>I.5.1</w:t>
      </w:r>
      <w:r>
        <w:tab/>
      </w:r>
      <w:r w:rsidR="00813F99">
        <w:t>potek E-poštne</w:t>
      </w:r>
      <w:r w:rsidR="00FA5033">
        <w:t xml:space="preserve"> komunikacij</w:t>
      </w:r>
      <w:r w:rsidR="00813F99">
        <w:t>e</w:t>
      </w:r>
      <w:r w:rsidR="00FA5033">
        <w:t xml:space="preserve"> preko obstoječega spročilnega sistema Linux SMTP.</w:t>
      </w:r>
    </w:p>
    <w:p w14:paraId="5FBE4189" w14:textId="77777777" w:rsidR="007B450F" w:rsidRDefault="00FA5033" w:rsidP="00E41EE6">
      <w:pPr>
        <w:pStyle w:val="Zahteve33-2Oznaka"/>
      </w:pPr>
      <w:r>
        <w:t>Zahteva I.6</w:t>
      </w:r>
    </w:p>
    <w:p w14:paraId="20E50A60" w14:textId="77777777" w:rsidR="00813F99" w:rsidRDefault="00813F99" w:rsidP="00813F99">
      <w:pPr>
        <w:pStyle w:val="Zahteve33-3Resitevmora"/>
      </w:pPr>
      <w:r>
        <w:t>Rešitev mora omogočati:</w:t>
      </w:r>
    </w:p>
    <w:p w14:paraId="0DCBC40B" w14:textId="77777777" w:rsidR="00FA5033" w:rsidRDefault="004C2740" w:rsidP="003609BD">
      <w:pPr>
        <w:pStyle w:val="Zahteve33-5Opis-zadnji"/>
      </w:pPr>
      <w:r>
        <w:t>I.6.1</w:t>
      </w:r>
      <w:r>
        <w:tab/>
      </w:r>
      <w:r w:rsidR="00813F99">
        <w:t xml:space="preserve">potek </w:t>
      </w:r>
      <w:r w:rsidR="00FA5033">
        <w:t>SMS</w:t>
      </w:r>
      <w:r w:rsidR="00813F99">
        <w:t xml:space="preserve"> in </w:t>
      </w:r>
      <w:r w:rsidR="00FA5033">
        <w:t>MMS komunikacij</w:t>
      </w:r>
      <w:r w:rsidR="00813F99">
        <w:t>e</w:t>
      </w:r>
      <w:r w:rsidR="00FA5033">
        <w:t xml:space="preserve"> preko enega od slovenskih ponudnikov mobilnih storitev.</w:t>
      </w:r>
      <w:r w:rsidR="00AD6468">
        <w:t xml:space="preserve"> </w:t>
      </w:r>
      <w:r w:rsidR="00AD6468" w:rsidRPr="00AD6468">
        <w:t>Rešitev mora omogočati menjavo ponudnika.</w:t>
      </w:r>
    </w:p>
    <w:p w14:paraId="5D2C9231" w14:textId="77777777" w:rsidR="007B450F" w:rsidRDefault="00FA5033" w:rsidP="00E41EE6">
      <w:pPr>
        <w:pStyle w:val="Zahteve33-2Oznaka"/>
      </w:pPr>
      <w:r>
        <w:t>Zahteva</w:t>
      </w:r>
      <w:r w:rsidRPr="00FA5033">
        <w:t xml:space="preserve"> </w:t>
      </w:r>
      <w:r>
        <w:t>I.7</w:t>
      </w:r>
    </w:p>
    <w:p w14:paraId="11F1447C" w14:textId="77777777" w:rsidR="00FA5033" w:rsidRDefault="00FA5033" w:rsidP="004C2740">
      <w:pPr>
        <w:pStyle w:val="Zahteve33-3Resitevmora"/>
      </w:pPr>
      <w:r>
        <w:t>Rešitev mora podpirati:</w:t>
      </w:r>
    </w:p>
    <w:p w14:paraId="6FDD04FD" w14:textId="77777777" w:rsidR="00FA5033" w:rsidRDefault="004C2740" w:rsidP="003609BD">
      <w:pPr>
        <w:pStyle w:val="Zahteve33-4Opis"/>
      </w:pPr>
      <w:r>
        <w:t>I.7.1</w:t>
      </w:r>
      <w:r>
        <w:tab/>
      </w:r>
      <w:r w:rsidR="00800C95" w:rsidRPr="00800C95">
        <w:t>shemo postavitve, ki zagotavlja zahtevano stopnjo odzivnosti, visoke razpoložljivosti (angl. High Availability), redundance in varnosti podatkov</w:t>
      </w:r>
      <w:r w:rsidR="00800C95">
        <w:t>;</w:t>
      </w:r>
      <w:r w:rsidR="00800C95" w:rsidRPr="00800C95">
        <w:t xml:space="preserve"> </w:t>
      </w:r>
      <w:r w:rsidR="00800C95">
        <w:t>o</w:t>
      </w:r>
      <w:r w:rsidR="00800C95" w:rsidRPr="00800C95">
        <w:t>dzivnost mora biti skladna z zahtevo I.12.1, zagotovljena mora biti 99% razpoložljivost, zagotovljeno mora biti varovanje podatkov pred izgubo (transkacijsko in arhiviranje)</w:t>
      </w:r>
      <w:r w:rsidR="00800C95">
        <w:t>; p</w:t>
      </w:r>
      <w:r w:rsidR="00800C95" w:rsidRPr="00800C95">
        <w:t xml:space="preserve">redvidena je uporaba načina izravnave obremenitve strežnika oblike aktivno/aktivno (angl. Network Load Balancing), uporaba grozdenja (angl. Clustering) na </w:t>
      </w:r>
      <w:r w:rsidR="00800C95">
        <w:t xml:space="preserve">nivoju </w:t>
      </w:r>
      <w:r w:rsidR="00800C95" w:rsidRPr="00800C95">
        <w:t>sistem</w:t>
      </w:r>
      <w:r w:rsidR="00800C95">
        <w:t>a</w:t>
      </w:r>
      <w:r w:rsidR="00800C95" w:rsidRPr="00800C95">
        <w:t>, aplikacije in podatkovne baze</w:t>
      </w:r>
      <w:r w:rsidR="00800C95">
        <w:t>; a</w:t>
      </w:r>
      <w:r w:rsidR="00800C95" w:rsidRPr="00800C95">
        <w:t>plikativna rešitev mora podpirati opisane scenarije z obdržanjem seje uporabnika (angl. Stateful Requests) na strežnikih v grozdu</w:t>
      </w:r>
      <w:r w:rsidR="00800C95">
        <w:t>;</w:t>
      </w:r>
      <w:r w:rsidR="00800C95" w:rsidRPr="00800C95">
        <w:t xml:space="preserve"> </w:t>
      </w:r>
      <w:r w:rsidR="00800C95">
        <w:t>d</w:t>
      </w:r>
      <w:r w:rsidR="00800C95" w:rsidRPr="00800C95">
        <w:t>elovanje mora biti zagotovljeno tudi v virtualnem okolju,</w:t>
      </w:r>
      <w:r w:rsidR="00800C95">
        <w:t xml:space="preserve"> ki je navedeno v dokumentaciji</w:t>
      </w:r>
      <w:r w:rsidR="00813F99">
        <w:t>,</w:t>
      </w:r>
    </w:p>
    <w:p w14:paraId="0D1543BE" w14:textId="77777777" w:rsidR="007B450F" w:rsidRDefault="004C2740" w:rsidP="00903334">
      <w:pPr>
        <w:pStyle w:val="Zahteve33-4Opis"/>
        <w:keepNext w:val="0"/>
      </w:pPr>
      <w:r>
        <w:t>I.7.2</w:t>
      </w:r>
      <w:r>
        <w:tab/>
      </w:r>
      <w:r w:rsidR="00903334" w:rsidRPr="00903334">
        <w:t>varovanje podatkov skladno z varnostno politiko naročnika, ki opredeljuje uporabo sistema Microsoft Data Protecti</w:t>
      </w:r>
      <w:r w:rsidR="00903334">
        <w:t>on Manager (DPM) 2012;</w:t>
      </w:r>
      <w:r w:rsidR="00903334" w:rsidRPr="00903334">
        <w:t xml:space="preserve"> </w:t>
      </w:r>
      <w:r w:rsidR="00903334">
        <w:t>v</w:t>
      </w:r>
      <w:r w:rsidR="00903334" w:rsidRPr="00903334">
        <w:t>arovanje vključuje varovanje podatkovne baze, ostalih shramb, ki jih uporablja aplikacija, različic namestitvenih paketov in dokumentacije</w:t>
      </w:r>
      <w:r w:rsidR="00903334">
        <w:t>; i</w:t>
      </w:r>
      <w:r w:rsidR="00903334" w:rsidRPr="00903334">
        <w:t>zvajalo se bo inkrementalno in celovito varovanj</w:t>
      </w:r>
      <w:r w:rsidR="00903334">
        <w:t>e podatkov v dnevnih intervalih</w:t>
      </w:r>
      <w:r w:rsidR="00813F99">
        <w:t>,</w:t>
      </w:r>
    </w:p>
    <w:p w14:paraId="03D47DCF" w14:textId="77777777" w:rsidR="003F5A61" w:rsidRDefault="00FA713E" w:rsidP="009E7D89">
      <w:pPr>
        <w:pStyle w:val="ZAHTEVE3346-1Podnaslov1"/>
      </w:pPr>
      <w:bookmarkStart w:id="196" w:name="_Toc441437919"/>
      <w:bookmarkStart w:id="197" w:name="_Toc441737064"/>
      <w:r w:rsidRPr="00603E49">
        <w:t>DELOVNO</w:t>
      </w:r>
      <w:r w:rsidRPr="001F5903">
        <w:t xml:space="preserve"> OKOLJE (UPORABNIŠKO)</w:t>
      </w:r>
      <w:bookmarkEnd w:id="196"/>
      <w:bookmarkEnd w:id="197"/>
    </w:p>
    <w:p w14:paraId="09EB2101" w14:textId="77777777" w:rsidR="007B450F" w:rsidRDefault="00530EE9" w:rsidP="00E41EE6">
      <w:pPr>
        <w:pStyle w:val="Zahteve33-2Oznaka"/>
      </w:pPr>
      <w:r>
        <w:t>Zahteva I.8</w:t>
      </w:r>
    </w:p>
    <w:p w14:paraId="1C5DDCB0" w14:textId="77777777" w:rsidR="00530EE9" w:rsidRDefault="005527A1" w:rsidP="004C2740">
      <w:pPr>
        <w:pStyle w:val="Zahteve33-3Resitevmora"/>
      </w:pPr>
      <w:r>
        <w:t>R</w:t>
      </w:r>
      <w:r w:rsidR="00530EE9">
        <w:t>ešitev mora:</w:t>
      </w:r>
    </w:p>
    <w:p w14:paraId="57E7FDB0" w14:textId="24B263DD" w:rsidR="00530EE9" w:rsidRDefault="004C2740" w:rsidP="003609BD">
      <w:pPr>
        <w:pStyle w:val="Zahteve33-5Opis-zadnji"/>
      </w:pPr>
      <w:r>
        <w:t>I.8.1</w:t>
      </w:r>
      <w:r>
        <w:tab/>
      </w:r>
      <w:r w:rsidR="00530EE9">
        <w:t>delovat</w:t>
      </w:r>
      <w:r w:rsidR="005527A1">
        <w:t>i</w:t>
      </w:r>
      <w:r w:rsidR="00530EE9">
        <w:t xml:space="preserve"> v obstoječem delovnem okolju naročnika</w:t>
      </w:r>
      <w:r w:rsidR="00D12A94">
        <w:t xml:space="preserve"> (Poglavj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708 \h  \* MERGEFORMAT </w:instrText>
      </w:r>
      <w:r w:rsidR="00004D21">
        <w:fldChar w:fldCharType="separate"/>
      </w:r>
      <w:r w:rsidR="00512542" w:rsidRPr="00512542">
        <w:rPr>
          <w:b/>
        </w:rPr>
        <w:t>Obstoječa IT infrastruktura</w:t>
      </w:r>
      <w:r w:rsidR="00004D21">
        <w:fldChar w:fldCharType="end"/>
      </w:r>
      <w:r w:rsidR="00D12A94">
        <w:rPr>
          <w:b/>
        </w:rPr>
        <w:t>)</w:t>
      </w:r>
      <w:r w:rsidR="00DF0F92">
        <w:fldChar w:fldCharType="begin"/>
      </w:r>
      <w:r w:rsidR="005527A1">
        <w:instrText xml:space="preserve"> REF Obstojeca_IT_infrastruktura_3_2_10 \h </w:instrText>
      </w:r>
      <w:r w:rsidR="00DF0F92">
        <w:fldChar w:fldCharType="end"/>
      </w:r>
      <w:r w:rsidR="00DF0F92">
        <w:fldChar w:fldCharType="begin"/>
      </w:r>
      <w:r w:rsidR="005527A1">
        <w:instrText xml:space="preserve"> REF Obstojeca_IT_infrastruktura_3_2_10 \h </w:instrText>
      </w:r>
      <w:r w:rsidR="00DF0F92">
        <w:fldChar w:fldCharType="end"/>
      </w:r>
      <w:r w:rsidR="00530EE9">
        <w:t>.</w:t>
      </w:r>
    </w:p>
    <w:p w14:paraId="79FC3A27" w14:textId="77777777" w:rsidR="007B450F" w:rsidRDefault="00530EE9" w:rsidP="00E41EE6">
      <w:pPr>
        <w:pStyle w:val="Zahteve33-2Oznaka"/>
      </w:pPr>
      <w:r>
        <w:t>Zahtev</w:t>
      </w:r>
      <w:r w:rsidRPr="007304D5">
        <w:t>a</w:t>
      </w:r>
      <w:r>
        <w:t xml:space="preserve"> I.9</w:t>
      </w:r>
    </w:p>
    <w:p w14:paraId="5C4FD59D" w14:textId="77777777" w:rsidR="00530EE9" w:rsidRDefault="00530EE9" w:rsidP="004C2740">
      <w:pPr>
        <w:pStyle w:val="Zahteve33-3Resitevmora"/>
      </w:pPr>
      <w:r>
        <w:t>Odjemalec rešitve mora delovati na strojni opremi:</w:t>
      </w:r>
    </w:p>
    <w:p w14:paraId="7DC2D427" w14:textId="77777777" w:rsidR="00530EE9" w:rsidRDefault="004C2740" w:rsidP="003609BD">
      <w:pPr>
        <w:pStyle w:val="Zahteve33-4Opis"/>
      </w:pPr>
      <w:r>
        <w:t>I.9.1</w:t>
      </w:r>
      <w:r>
        <w:tab/>
      </w:r>
      <w:r w:rsidR="00530EE9">
        <w:t>PC računalnikih z vsaj 4GB RAM-a in 500 GB trdega diska</w:t>
      </w:r>
      <w:r w:rsidR="005527A1">
        <w:t>,</w:t>
      </w:r>
    </w:p>
    <w:p w14:paraId="3651E07E" w14:textId="77777777" w:rsidR="00530EE9" w:rsidRDefault="004C2740" w:rsidP="003609BD">
      <w:pPr>
        <w:pStyle w:val="Zahteve33-4Opis"/>
      </w:pPr>
      <w:r>
        <w:t>I.9.2</w:t>
      </w:r>
      <w:r>
        <w:tab/>
      </w:r>
      <w:r w:rsidR="00530EE9">
        <w:t>19" monitorjih</w:t>
      </w:r>
      <w:r w:rsidR="005527A1">
        <w:t>,</w:t>
      </w:r>
    </w:p>
    <w:p w14:paraId="7E1E1338" w14:textId="77777777" w:rsidR="00530EE9" w:rsidRDefault="004C2740" w:rsidP="003609BD">
      <w:pPr>
        <w:pStyle w:val="Zahteve33-5Opis-zadnji"/>
      </w:pPr>
      <w:r>
        <w:t>I.9.3</w:t>
      </w:r>
      <w:r>
        <w:tab/>
      </w:r>
      <w:r w:rsidR="00530EE9">
        <w:t xml:space="preserve">mobilnih napravah (tablični računalniki in pametni mobilni telefoni) s sistemom </w:t>
      </w:r>
      <w:r w:rsidR="00606AB4">
        <w:t xml:space="preserve">Microsoft, </w:t>
      </w:r>
      <w:r w:rsidR="00530EE9">
        <w:t>Android ali IOS (mobilna verzija)</w:t>
      </w:r>
      <w:r w:rsidR="005527A1">
        <w:t>.</w:t>
      </w:r>
    </w:p>
    <w:p w14:paraId="62D43631" w14:textId="77777777" w:rsidR="007B450F" w:rsidRDefault="00530EE9" w:rsidP="00E41EE6">
      <w:pPr>
        <w:pStyle w:val="Zahteve33-2Oznaka"/>
      </w:pPr>
      <w:r>
        <w:t>Zahteva I.10</w:t>
      </w:r>
    </w:p>
    <w:p w14:paraId="022FD08B" w14:textId="77777777" w:rsidR="00530EE9" w:rsidRDefault="00530EE9" w:rsidP="004C2740">
      <w:pPr>
        <w:pStyle w:val="Zahteve33-3Resitevmora"/>
      </w:pPr>
      <w:r>
        <w:t>Odjemalec rešitve mora delovati na sistemski, aplikativni ali biti integriran z</w:t>
      </w:r>
      <w:r w:rsidR="007B450F">
        <w:t xml:space="preserve"> </w:t>
      </w:r>
      <w:r>
        <w:t>naslednjo programsko opremo:</w:t>
      </w:r>
    </w:p>
    <w:p w14:paraId="7F6016B2" w14:textId="77777777" w:rsidR="00530EE9" w:rsidRDefault="004C2740" w:rsidP="003609BD">
      <w:pPr>
        <w:pStyle w:val="Zahteve33-4Opis"/>
      </w:pPr>
      <w:r>
        <w:t>I.10.1</w:t>
      </w:r>
      <w:r>
        <w:tab/>
      </w:r>
      <w:r w:rsidR="00530EE9">
        <w:t>Microsoft Windows 7 ali več</w:t>
      </w:r>
      <w:r w:rsidR="005527A1">
        <w:t>,</w:t>
      </w:r>
    </w:p>
    <w:p w14:paraId="24539F55" w14:textId="77777777" w:rsidR="00530EE9" w:rsidRDefault="004C2740" w:rsidP="003609BD">
      <w:pPr>
        <w:pStyle w:val="Zahteve33-4Opis"/>
      </w:pPr>
      <w:r>
        <w:t>I.10.2</w:t>
      </w:r>
      <w:r>
        <w:tab/>
      </w:r>
      <w:r w:rsidR="00530EE9">
        <w:t>Microsoft Office 2010 ali več (delovanje in integracija)</w:t>
      </w:r>
      <w:r w:rsidR="005527A1">
        <w:t>,</w:t>
      </w:r>
    </w:p>
    <w:p w14:paraId="3714433E" w14:textId="77777777" w:rsidR="00530EE9" w:rsidRDefault="004C2740" w:rsidP="003609BD">
      <w:pPr>
        <w:pStyle w:val="Zahteve33-4Opis"/>
      </w:pPr>
      <w:r>
        <w:t>I.10.3</w:t>
      </w:r>
      <w:r>
        <w:tab/>
      </w:r>
      <w:r w:rsidR="00530EE9">
        <w:t>Adobe Acrobat Reader 10 ali več</w:t>
      </w:r>
      <w:r w:rsidR="005527A1">
        <w:t>,</w:t>
      </w:r>
    </w:p>
    <w:p w14:paraId="1F646051" w14:textId="77777777" w:rsidR="00530EE9" w:rsidRDefault="004C2740" w:rsidP="003609BD">
      <w:pPr>
        <w:pStyle w:val="Zahteve33-5Opis-zadnji"/>
      </w:pPr>
      <w:r>
        <w:t>I.10.4</w:t>
      </w:r>
      <w:r>
        <w:tab/>
      </w:r>
      <w:r w:rsidR="00530EE9">
        <w:t>brkljalnikih IE9 ali več, Firefox, Chrome in Safari (delovanje na aktualnih verzijah)</w:t>
      </w:r>
      <w:r w:rsidR="005527A1">
        <w:t>.</w:t>
      </w:r>
    </w:p>
    <w:p w14:paraId="68CFBF24" w14:textId="77777777" w:rsidR="007B450F" w:rsidRDefault="00530EE9" w:rsidP="00E41EE6">
      <w:pPr>
        <w:pStyle w:val="Zahteve33-2Oznaka"/>
      </w:pPr>
      <w:r>
        <w:t>Zahteva I.11</w:t>
      </w:r>
    </w:p>
    <w:p w14:paraId="04E4BF5E" w14:textId="77777777" w:rsidR="00530EE9" w:rsidRDefault="00530EE9" w:rsidP="004C2740">
      <w:pPr>
        <w:pStyle w:val="Zahteve33-3Resitevmora"/>
      </w:pPr>
      <w:r>
        <w:t xml:space="preserve">Rešitev </w:t>
      </w:r>
      <w:r w:rsidRPr="004C2740">
        <w:t>m</w:t>
      </w:r>
      <w:r>
        <w:t>ora podpirati :</w:t>
      </w:r>
    </w:p>
    <w:p w14:paraId="568E3338" w14:textId="77777777" w:rsidR="00530EE9" w:rsidRDefault="004C2740" w:rsidP="003609BD">
      <w:pPr>
        <w:pStyle w:val="Zahteve33-5Opis-zadnji"/>
      </w:pPr>
      <w:r>
        <w:t>I.11.1</w:t>
      </w:r>
      <w:r>
        <w:tab/>
      </w:r>
      <w:r w:rsidR="00530EE9">
        <w:t>uporabo obstoječih naprav za skeniranje. Naročnik za skeniranje uporablja skeniranja z napravami Fujitsu in Epson (Twain gonilnik).</w:t>
      </w:r>
    </w:p>
    <w:p w14:paraId="284FBC6B" w14:textId="77777777" w:rsidR="007B450F" w:rsidRDefault="00530EE9" w:rsidP="00E41EE6">
      <w:pPr>
        <w:pStyle w:val="Zahteve33-2Oznaka"/>
      </w:pPr>
      <w:r>
        <w:t>Zahteva I.12</w:t>
      </w:r>
    </w:p>
    <w:p w14:paraId="15FC1CE1" w14:textId="77777777" w:rsidR="007B450F" w:rsidRDefault="00530EE9" w:rsidP="004C2740">
      <w:pPr>
        <w:pStyle w:val="Zahteve33-3Resitevmora"/>
      </w:pPr>
      <w:r>
        <w:t>Rešitev mora zagotavljati:</w:t>
      </w:r>
    </w:p>
    <w:p w14:paraId="03ECAC93" w14:textId="77777777" w:rsidR="00530EE9" w:rsidRDefault="004C2740" w:rsidP="003609BD">
      <w:pPr>
        <w:pStyle w:val="Zahteve33-4Opis"/>
      </w:pPr>
      <w:r>
        <w:t>I.12.1</w:t>
      </w:r>
      <w:r>
        <w:tab/>
      </w:r>
      <w:r w:rsidR="007209C9" w:rsidRPr="007209C9">
        <w:t>odzivnost 1,5s od zahteve do zaslonskega prikaza pri 1000 hkratnih uporabnikih.</w:t>
      </w:r>
    </w:p>
    <w:p w14:paraId="29A525CC" w14:textId="77777777" w:rsidR="00530EE9" w:rsidRDefault="00530EE9" w:rsidP="0039205B">
      <w:pPr>
        <w:pStyle w:val="Zahteve33-4Opis"/>
        <w:ind w:hanging="1"/>
      </w:pPr>
      <w:r>
        <w:t>Aplikativna rešitev mora zagotavljati definirano odzivnost glede na opisane obremenitve:</w:t>
      </w:r>
    </w:p>
    <w:p w14:paraId="3FA7C4E6" w14:textId="77777777" w:rsidR="00530EE9" w:rsidRDefault="00530EE9" w:rsidP="005527A1">
      <w:pPr>
        <w:pStyle w:val="Seznam3-Tocka"/>
      </w:pPr>
      <w:r>
        <w:t xml:space="preserve">veliko število </w:t>
      </w:r>
      <w:r w:rsidR="00971B9F">
        <w:t xml:space="preserve">hkratnih </w:t>
      </w:r>
      <w:r>
        <w:t>zahtev uporabnikov za vnos in dostop do podatkov</w:t>
      </w:r>
      <w:r w:rsidR="005527A1">
        <w:t>,</w:t>
      </w:r>
    </w:p>
    <w:p w14:paraId="22397177" w14:textId="77777777" w:rsidR="00530EE9" w:rsidRDefault="00530EE9" w:rsidP="005527A1">
      <w:pPr>
        <w:pStyle w:val="Seznam3-Tocka"/>
      </w:pPr>
      <w:r>
        <w:t>naročnik namerava postopoma vključevati uporabnike od začetnih cca. 500 do več kot 1000, ki bodo uporabljali aplikacijo z različno intenzivnostjo, v različnem obsegu in z različnimi pravicami</w:t>
      </w:r>
      <w:r w:rsidR="005527A1">
        <w:t>,</w:t>
      </w:r>
    </w:p>
    <w:p w14:paraId="10C2A7C4" w14:textId="77777777" w:rsidR="00530EE9" w:rsidRDefault="00530EE9" w:rsidP="005527A1">
      <w:pPr>
        <w:pStyle w:val="Seznam3-Tocka"/>
      </w:pPr>
      <w:r>
        <w:t>Ocena uporabe:</w:t>
      </w:r>
    </w:p>
    <w:p w14:paraId="16AAD343" w14:textId="77777777" w:rsidR="00530EE9" w:rsidRDefault="00530EE9" w:rsidP="005527A1">
      <w:pPr>
        <w:pStyle w:val="Seznam4-Tocka"/>
      </w:pPr>
      <w:r>
        <w:t xml:space="preserve">število hkratnih uporabnikov </w:t>
      </w:r>
      <w:r w:rsidR="00B105FD">
        <w:t xml:space="preserve">bo običajno precej </w:t>
      </w:r>
      <w:r>
        <w:t>manjše, razen v času</w:t>
      </w:r>
      <w:r w:rsidR="005527A1">
        <w:t xml:space="preserve"> intenzivne obdelave dokumentov,</w:t>
      </w:r>
    </w:p>
    <w:p w14:paraId="327768A3" w14:textId="77777777" w:rsidR="00530EE9" w:rsidRDefault="00530EE9" w:rsidP="005527A1">
      <w:pPr>
        <w:pStyle w:val="Seznam4-Tocka-zadnja"/>
      </w:pPr>
      <w:r>
        <w:t>da b</w:t>
      </w:r>
      <w:r w:rsidR="00B105FD">
        <w:t xml:space="preserve">o v času normalnih obremenitev približno 500 </w:t>
      </w:r>
      <w:r>
        <w:t>rednih uporabnikov</w:t>
      </w:r>
      <w:r w:rsidR="00B105FD">
        <w:t xml:space="preserve"> </w:t>
      </w:r>
      <w:r>
        <w:t>uporab</w:t>
      </w:r>
      <w:r w:rsidR="00B105FD">
        <w:t xml:space="preserve">ljalo </w:t>
      </w:r>
      <w:r>
        <w:t>aplikacij</w:t>
      </w:r>
      <w:r w:rsidR="00B105FD">
        <w:t>o</w:t>
      </w:r>
      <w:r>
        <w:t xml:space="preserve"> v</w:t>
      </w:r>
      <w:r w:rsidR="00971B9F">
        <w:t>sakodnevno po 8</w:t>
      </w:r>
      <w:r>
        <w:t xml:space="preserve"> ur</w:t>
      </w:r>
      <w:r w:rsidR="005527A1">
        <w:t>.</w:t>
      </w:r>
    </w:p>
    <w:p w14:paraId="29F61101" w14:textId="77777777" w:rsidR="003F5A61" w:rsidRDefault="008A5205" w:rsidP="009E7D89">
      <w:pPr>
        <w:pStyle w:val="ZAHTEVE3346-1Podnaslov1"/>
      </w:pPr>
      <w:bookmarkStart w:id="198" w:name="_Toc441437920"/>
      <w:bookmarkStart w:id="199" w:name="_Toc441737065"/>
      <w:r w:rsidRPr="00603E49">
        <w:t>ARHITEKTURA</w:t>
      </w:r>
      <w:r w:rsidRPr="002C285B">
        <w:t xml:space="preserve"> IN RAZVOJ PROGRAMSKE REŠITVE</w:t>
      </w:r>
      <w:bookmarkEnd w:id="198"/>
      <w:bookmarkEnd w:id="199"/>
    </w:p>
    <w:p w14:paraId="5FF71A65" w14:textId="77777777" w:rsidR="007B450F" w:rsidRDefault="00530EE9" w:rsidP="00E41EE6">
      <w:pPr>
        <w:pStyle w:val="Zahteve33-2Oznaka"/>
      </w:pPr>
      <w:r>
        <w:t>Zahteva I.13</w:t>
      </w:r>
    </w:p>
    <w:p w14:paraId="25BC7606" w14:textId="77777777" w:rsidR="007B450F" w:rsidRDefault="00530EE9" w:rsidP="00434542">
      <w:pPr>
        <w:pStyle w:val="Zahteve33-3Resitevmora"/>
      </w:pPr>
      <w:r>
        <w:t>Rešitev mora:</w:t>
      </w:r>
    </w:p>
    <w:p w14:paraId="4A089C25" w14:textId="77777777" w:rsidR="00530EE9" w:rsidRDefault="004C2740" w:rsidP="003609BD">
      <w:pPr>
        <w:pStyle w:val="Zahteve33-5Opis-zadnji"/>
      </w:pPr>
      <w:r>
        <w:t>I.13.1</w:t>
      </w:r>
      <w:r>
        <w:tab/>
      </w:r>
      <w:r w:rsidR="007209C9" w:rsidRPr="007209C9">
        <w:t>biti sladna s 5 (5-Tier) slojno ahitekturo: predstavitveni sloj, sloj predstavitvene logike, poslovni sloj, sloj podatkovnega dostopa in podatkovni sloj.</w:t>
      </w:r>
    </w:p>
    <w:p w14:paraId="475B1AB9" w14:textId="6DC8301B" w:rsidR="004244BD" w:rsidRDefault="001C6109" w:rsidP="001C6109">
      <w:pPr>
        <w:pStyle w:val="Napis"/>
      </w:pPr>
      <w:r>
        <w:t xml:space="preserve">Slika </w:t>
      </w:r>
      <w:r w:rsidR="00DF0F92">
        <w:fldChar w:fldCharType="begin"/>
      </w:r>
      <w:r w:rsidR="007A27F3">
        <w:instrText xml:space="preserve"> SEQ Slika \* ARABIC </w:instrText>
      </w:r>
      <w:r w:rsidR="00DF0F92">
        <w:fldChar w:fldCharType="separate"/>
      </w:r>
      <w:r w:rsidR="00512542">
        <w:rPr>
          <w:noProof/>
        </w:rPr>
        <w:t>2</w:t>
      </w:r>
      <w:r w:rsidR="00DF0F92">
        <w:rPr>
          <w:noProof/>
        </w:rPr>
        <w:fldChar w:fldCharType="end"/>
      </w:r>
      <w:r w:rsidR="00530EE9">
        <w:t>: N-slojna arhitektura</w:t>
      </w:r>
    </w:p>
    <w:p w14:paraId="0D1CF889" w14:textId="77777777" w:rsidR="00D35412" w:rsidRPr="00D35412" w:rsidRDefault="00D35412" w:rsidP="00D35412">
      <w:pPr>
        <w:pStyle w:val="Zahteve33-2Oznaka"/>
        <w:jc w:val="center"/>
        <w:rPr>
          <w:b w:val="0"/>
        </w:rPr>
      </w:pPr>
      <w:r>
        <w:rPr>
          <w:noProof/>
        </w:rPr>
        <w:drawing>
          <wp:inline distT="0" distB="0" distL="0" distR="0" wp14:anchorId="3C4D5746" wp14:editId="7E19E201">
            <wp:extent cx="4731026" cy="43283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JS EDS - n-slojna arhitektura - V1 - 2016.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3679" cy="4349067"/>
                    </a:xfrm>
                    <a:prstGeom prst="rect">
                      <a:avLst/>
                    </a:prstGeom>
                  </pic:spPr>
                </pic:pic>
              </a:graphicData>
            </a:graphic>
          </wp:inline>
        </w:drawing>
      </w:r>
    </w:p>
    <w:p w14:paraId="2B7764A1" w14:textId="77777777" w:rsidR="007B450F" w:rsidRDefault="00530EE9" w:rsidP="00E41EE6">
      <w:pPr>
        <w:pStyle w:val="Zahteve33-2Oznaka"/>
      </w:pPr>
      <w:r>
        <w:t>Zahteva I.14</w:t>
      </w:r>
    </w:p>
    <w:p w14:paraId="1E5C4B8F" w14:textId="77777777" w:rsidR="00530EE9" w:rsidRDefault="00530EE9" w:rsidP="004C2740">
      <w:pPr>
        <w:pStyle w:val="Zahteve33-3Resitevmora"/>
      </w:pPr>
      <w:r>
        <w:t>Rešitev mora:</w:t>
      </w:r>
    </w:p>
    <w:p w14:paraId="55CB62F9" w14:textId="77777777" w:rsidR="00530EE9" w:rsidRDefault="004C2740" w:rsidP="003609BD">
      <w:pPr>
        <w:pStyle w:val="Zahteve33-5Opis-zadnji"/>
      </w:pPr>
      <w:r>
        <w:t>I.14.1</w:t>
      </w:r>
      <w:r>
        <w:tab/>
      </w:r>
      <w:r w:rsidR="005527A1">
        <w:t xml:space="preserve">biti </w:t>
      </w:r>
      <w:r w:rsidR="00530EE9">
        <w:t>skladna s storitveno usmerjeno arhitektur</w:t>
      </w:r>
      <w:r w:rsidR="005527A1">
        <w:t>o</w:t>
      </w:r>
      <w:r w:rsidR="00530EE9">
        <w:t xml:space="preserve"> (angl. Service Oriented Architecture) za zagotavljanje poljubne dokumentno-procesne integracije z različnimi zalednimi sistemi.</w:t>
      </w:r>
    </w:p>
    <w:p w14:paraId="76A0C2DF" w14:textId="77777777" w:rsidR="007B450F" w:rsidRDefault="00530EE9" w:rsidP="00E41EE6">
      <w:pPr>
        <w:pStyle w:val="Zahteve33-2Oznaka"/>
      </w:pPr>
      <w:r>
        <w:t>Zahteva I.15</w:t>
      </w:r>
    </w:p>
    <w:p w14:paraId="1060CBBE" w14:textId="77777777" w:rsidR="00530EE9" w:rsidRDefault="005527A1" w:rsidP="004C2740">
      <w:pPr>
        <w:pStyle w:val="Zahteve33-3Resitevmora"/>
      </w:pPr>
      <w:r>
        <w:t>Rešitev mora</w:t>
      </w:r>
      <w:r w:rsidR="00530EE9">
        <w:t>:</w:t>
      </w:r>
    </w:p>
    <w:p w14:paraId="6C74ECB2" w14:textId="77777777" w:rsidR="00530EE9" w:rsidRDefault="004C2740" w:rsidP="003609BD">
      <w:pPr>
        <w:pStyle w:val="Zahteve33-5Opis-zadnji"/>
      </w:pPr>
      <w:r>
        <w:t>I.15.1</w:t>
      </w:r>
      <w:r>
        <w:tab/>
      </w:r>
      <w:r w:rsidR="005527A1">
        <w:t xml:space="preserve">delovati </w:t>
      </w:r>
      <w:r w:rsidR="00530EE9">
        <w:t>v 64 bitnem načinu in okolju.</w:t>
      </w:r>
    </w:p>
    <w:p w14:paraId="5CA95D1A" w14:textId="77777777" w:rsidR="007B450F" w:rsidRDefault="00530EE9" w:rsidP="00E41EE6">
      <w:pPr>
        <w:pStyle w:val="Zahteve33-2Oznaka"/>
      </w:pPr>
      <w:r>
        <w:t>Zahteva I.16</w:t>
      </w:r>
    </w:p>
    <w:p w14:paraId="686592C6" w14:textId="77777777" w:rsidR="00530EE9" w:rsidRDefault="00530EE9" w:rsidP="004C2740">
      <w:pPr>
        <w:pStyle w:val="Zahteve33-3Resitevmora"/>
      </w:pPr>
      <w:r>
        <w:t>Zahteve glede razvoja in razvojnega okolja rešitve:</w:t>
      </w:r>
    </w:p>
    <w:p w14:paraId="1BBC9817" w14:textId="77777777" w:rsidR="00530EE9" w:rsidRDefault="004C2740" w:rsidP="003609BD">
      <w:pPr>
        <w:pStyle w:val="Zahteve33-4Opis"/>
      </w:pPr>
      <w:r>
        <w:t>I.16.1</w:t>
      </w:r>
      <w:r>
        <w:tab/>
      </w:r>
      <w:r w:rsidR="00530EE9">
        <w:t>razvoj programske opreme mora temeljiti na Microsoftovih .NET tehnologijah</w:t>
      </w:r>
      <w:r w:rsidR="008D06C2">
        <w:t>,</w:t>
      </w:r>
    </w:p>
    <w:p w14:paraId="2D235BE2" w14:textId="77777777" w:rsidR="00530EE9" w:rsidRDefault="004C2740" w:rsidP="003609BD">
      <w:pPr>
        <w:pStyle w:val="Zahteve33-4Opis"/>
      </w:pPr>
      <w:r>
        <w:t>I.16.2</w:t>
      </w:r>
      <w:r>
        <w:tab/>
      </w:r>
      <w:r w:rsidR="00530EE9">
        <w:t>izdelana na platformi Microsoft .NET 4.5 (ali več)</w:t>
      </w:r>
      <w:r w:rsidR="008D06C2">
        <w:t>,</w:t>
      </w:r>
    </w:p>
    <w:p w14:paraId="4088C96A" w14:textId="77777777" w:rsidR="00530EE9" w:rsidRDefault="004C2740" w:rsidP="003609BD">
      <w:pPr>
        <w:pStyle w:val="Zahteve33-4Opis"/>
      </w:pPr>
      <w:r>
        <w:t>I.16.3</w:t>
      </w:r>
      <w:r>
        <w:tab/>
      </w:r>
      <w:r w:rsidR="00530EE9">
        <w:t>razvojno okolje Microsoft Visual Studio 2013 (ali več)</w:t>
      </w:r>
      <w:r w:rsidR="008D06C2">
        <w:t>,</w:t>
      </w:r>
    </w:p>
    <w:p w14:paraId="5AA3B8F4" w14:textId="77777777" w:rsidR="00530EE9" w:rsidRDefault="004C2740" w:rsidP="003609BD">
      <w:pPr>
        <w:pStyle w:val="Zahteve33-5Opis-zadnji"/>
      </w:pPr>
      <w:r>
        <w:t>I.16.4</w:t>
      </w:r>
      <w:r>
        <w:tab/>
      </w:r>
      <w:r w:rsidR="00530EE9">
        <w:t>uporabljena programska jezika C# ali C++</w:t>
      </w:r>
      <w:r w:rsidR="008D06C2">
        <w:t>.</w:t>
      </w:r>
    </w:p>
    <w:p w14:paraId="55FB537D" w14:textId="77777777" w:rsidR="007B450F" w:rsidRDefault="00530EE9" w:rsidP="00E41EE6">
      <w:pPr>
        <w:pStyle w:val="Zahteve33-2Oznaka"/>
      </w:pPr>
      <w:r>
        <w:t>Zahteva I.17</w:t>
      </w:r>
    </w:p>
    <w:p w14:paraId="25BEBD00" w14:textId="77777777" w:rsidR="00530EE9" w:rsidRDefault="00530EE9" w:rsidP="004C2740">
      <w:pPr>
        <w:pStyle w:val="Zahteve33-3Resitevmora"/>
      </w:pPr>
      <w:r>
        <w:t>Zahteve glede dostave izvorne kode:</w:t>
      </w:r>
    </w:p>
    <w:p w14:paraId="216573A1" w14:textId="77777777" w:rsidR="00530EE9" w:rsidRDefault="004C2740" w:rsidP="003609BD">
      <w:pPr>
        <w:pStyle w:val="Zahteve33-4Opis"/>
      </w:pPr>
      <w:r>
        <w:t>I.17.1</w:t>
      </w:r>
      <w:r>
        <w:tab/>
      </w:r>
      <w:r w:rsidR="00530EE9">
        <w:t>izvorna koda mora biti dostavljena v obliki Visual Studio 2013 (ali več) rešitve in projektov</w:t>
      </w:r>
      <w:r w:rsidR="008D06C2">
        <w:t>,</w:t>
      </w:r>
    </w:p>
    <w:p w14:paraId="4C11BE08" w14:textId="77777777" w:rsidR="00530EE9" w:rsidRDefault="004C2740" w:rsidP="003609BD">
      <w:pPr>
        <w:pStyle w:val="Zahteve33-4Opis"/>
      </w:pPr>
      <w:r>
        <w:t>I.17.2</w:t>
      </w:r>
      <w:r>
        <w:tab/>
      </w:r>
      <w:r w:rsidR="00530EE9">
        <w:t>izvorna koda mora vključevati vse module potrebne za zagon in delovanje aplikacije</w:t>
      </w:r>
      <w:r w:rsidR="008D06C2">
        <w:t>,</w:t>
      </w:r>
    </w:p>
    <w:p w14:paraId="5FB40AE0" w14:textId="77777777" w:rsidR="00530EE9" w:rsidRDefault="00530EE9" w:rsidP="003609BD">
      <w:pPr>
        <w:pStyle w:val="Zahteve33-4Opis"/>
      </w:pPr>
      <w:r>
        <w:t>I.1</w:t>
      </w:r>
      <w:r w:rsidR="004C2740">
        <w:t>7.3</w:t>
      </w:r>
      <w:r w:rsidR="004C2740">
        <w:tab/>
      </w:r>
      <w:r w:rsidR="0025671C">
        <w:t>i</w:t>
      </w:r>
      <w:r w:rsidR="0025671C" w:rsidRPr="0025671C">
        <w:t>zvorna koda mora biti dokumentirana v angleškem jeziku</w:t>
      </w:r>
      <w:r w:rsidR="0025671C">
        <w:t>; u</w:t>
      </w:r>
      <w:r w:rsidR="0025671C" w:rsidRPr="0025671C">
        <w:t>porabljajo naj se medvrstični komentarji (angl. Inline Commenting), opisni razdelki (angl. Descriptive Blocks) in komentarji razredov (angl. Group/Class Comments)</w:t>
      </w:r>
      <w:r w:rsidR="0025671C">
        <w:t>; p</w:t>
      </w:r>
      <w:r w:rsidR="0025671C" w:rsidRPr="0025671C">
        <w:t>oimenovanje spremenljivk in objektov mora biti urejeno, enotno za celotno aplikacijo in naj uporablja obliko madžarske notacije</w:t>
      </w:r>
      <w:r w:rsidR="008D06C2">
        <w:t>,</w:t>
      </w:r>
    </w:p>
    <w:p w14:paraId="191228A4" w14:textId="77777777" w:rsidR="00530EE9" w:rsidRDefault="004C2740" w:rsidP="003609BD">
      <w:pPr>
        <w:pStyle w:val="Zahteve33-5Opis-zadnji"/>
      </w:pPr>
      <w:r>
        <w:t>I.17.4</w:t>
      </w:r>
      <w:r>
        <w:tab/>
      </w:r>
      <w:r w:rsidR="00530EE9">
        <w:t>izvorna koda mora biti dostavljena v verzionirani obliki namestitvenega (MSI) paketa</w:t>
      </w:r>
      <w:r w:rsidR="008D06C2">
        <w:t>.</w:t>
      </w:r>
    </w:p>
    <w:p w14:paraId="68ADD951" w14:textId="77777777" w:rsidR="003F5A61" w:rsidRDefault="00434542" w:rsidP="009E7D89">
      <w:pPr>
        <w:pStyle w:val="ZAHTEVE3346-1Podnaslov1"/>
      </w:pPr>
      <w:bookmarkStart w:id="200" w:name="_Toc441437921"/>
      <w:bookmarkStart w:id="201" w:name="_Toc441737066"/>
      <w:r w:rsidRPr="00B03837">
        <w:t>OVERJANJE, AVTORIZACIJA IN UPRAVLJANJE UPORABNIKOV</w:t>
      </w:r>
      <w:bookmarkEnd w:id="200"/>
      <w:bookmarkEnd w:id="201"/>
    </w:p>
    <w:p w14:paraId="7076EC0A" w14:textId="77777777" w:rsidR="007B450F" w:rsidRDefault="00530EE9" w:rsidP="00E41EE6">
      <w:pPr>
        <w:pStyle w:val="Zahteve33-2Oznaka"/>
      </w:pPr>
      <w:r>
        <w:t>Zahteva I.18</w:t>
      </w:r>
    </w:p>
    <w:p w14:paraId="1D4A1FE4" w14:textId="77777777" w:rsidR="00530EE9" w:rsidRDefault="00530EE9" w:rsidP="004C2740">
      <w:pPr>
        <w:pStyle w:val="Zahteve33-3Resitevmora"/>
      </w:pPr>
      <w:r>
        <w:t>Rešitev mora v okviru overjanja uporabnikov zagotavljati:</w:t>
      </w:r>
    </w:p>
    <w:p w14:paraId="3FB622CE" w14:textId="77777777" w:rsidR="007B450F" w:rsidRDefault="00530EE9" w:rsidP="003609BD">
      <w:pPr>
        <w:pStyle w:val="Zahteve33-4Opis"/>
      </w:pPr>
      <w:r>
        <w:t>I.18.1</w:t>
      </w:r>
      <w:r w:rsidR="004C2740">
        <w:tab/>
      </w:r>
      <w:r>
        <w:t>enotno prijavo (angl. Single-Sign-On, krat. SSO) uporabnikov</w:t>
      </w:r>
      <w:r w:rsidR="00014FF7">
        <w:t>,</w:t>
      </w:r>
    </w:p>
    <w:p w14:paraId="4961FC6C" w14:textId="77777777" w:rsidR="00530EE9" w:rsidRDefault="004C2740" w:rsidP="003609BD">
      <w:pPr>
        <w:pStyle w:val="Zahteve33-4Opis"/>
      </w:pPr>
      <w:r>
        <w:t>I.18.2</w:t>
      </w:r>
      <w:r>
        <w:tab/>
      </w:r>
      <w:r w:rsidR="00530EE9">
        <w:t>uporaba MS Active Directory storitve v IS naročnika za overjanje uporabnikov</w:t>
      </w:r>
      <w:r w:rsidR="00014FF7">
        <w:t>,</w:t>
      </w:r>
    </w:p>
    <w:p w14:paraId="4F1D8EEE" w14:textId="77777777" w:rsidR="00530EE9" w:rsidRDefault="004C2740" w:rsidP="003609BD">
      <w:pPr>
        <w:pStyle w:val="Zahteve33-4Opis"/>
      </w:pPr>
      <w:r>
        <w:t>I.18.3</w:t>
      </w:r>
      <w:r>
        <w:tab/>
      </w:r>
      <w:r w:rsidR="00530EE9">
        <w:t>možnost uporabe Active Directory Federation Services za overjanje uporabnikov</w:t>
      </w:r>
      <w:r w:rsidR="00014FF7">
        <w:t>,</w:t>
      </w:r>
    </w:p>
    <w:p w14:paraId="3C01162E" w14:textId="77777777" w:rsidR="00530EE9" w:rsidRDefault="00530EE9" w:rsidP="003609BD">
      <w:pPr>
        <w:pStyle w:val="Zahteve33-4Opis"/>
      </w:pPr>
      <w:r>
        <w:t>I.18.4</w:t>
      </w:r>
      <w:r w:rsidR="004C2740">
        <w:tab/>
      </w:r>
      <w:r>
        <w:t>uporabo uporabniških skupin (MS Active Directory ali lastnih)</w:t>
      </w:r>
      <w:r w:rsidR="00014FF7">
        <w:t>,</w:t>
      </w:r>
    </w:p>
    <w:p w14:paraId="10BCB4C3" w14:textId="77777777" w:rsidR="005554F6" w:rsidRDefault="005554F6" w:rsidP="005554F6">
      <w:pPr>
        <w:pStyle w:val="Zahteve33-4Opis"/>
      </w:pPr>
      <w:r>
        <w:t>I.18.5</w:t>
      </w:r>
      <w:r>
        <w:tab/>
        <w:t>podpora za prijavo z uporabniškim imenom, geslom ter digitalnimi potrdili,</w:t>
      </w:r>
    </w:p>
    <w:p w14:paraId="326F4C58" w14:textId="77777777" w:rsidR="005554F6" w:rsidRDefault="005554F6" w:rsidP="005554F6">
      <w:pPr>
        <w:pStyle w:val="Zahteve33-5Opis-zadnji"/>
      </w:pPr>
      <w:r>
        <w:t>I.18.6</w:t>
      </w:r>
      <w:r>
        <w:tab/>
        <w:t xml:space="preserve">podpora za prijavo </w:t>
      </w:r>
      <w:r w:rsidR="004C230B">
        <w:t>v aplikacijo na osnovi samodejnega posredovanja uporabnika in njegovih pravic iz SharePoint-a.</w:t>
      </w:r>
    </w:p>
    <w:p w14:paraId="72D0ABF3" w14:textId="77777777" w:rsidR="00530EE9" w:rsidRDefault="00530EE9" w:rsidP="00E41EE6">
      <w:pPr>
        <w:pStyle w:val="Zahteve33-2Oznaka"/>
      </w:pPr>
      <w:r>
        <w:t>Zahteva I.19</w:t>
      </w:r>
    </w:p>
    <w:p w14:paraId="4A617D44" w14:textId="77777777" w:rsidR="00530EE9" w:rsidRDefault="00530EE9" w:rsidP="004C2740">
      <w:pPr>
        <w:pStyle w:val="Zahteve33-3Resitevmora"/>
      </w:pPr>
      <w:r>
        <w:t>Avtorizacija mora vključevati:</w:t>
      </w:r>
    </w:p>
    <w:p w14:paraId="190F7A70" w14:textId="77777777" w:rsidR="00530EE9" w:rsidRDefault="00530EE9" w:rsidP="003609BD">
      <w:pPr>
        <w:pStyle w:val="Zahteve33-4Opis"/>
      </w:pPr>
      <w:r>
        <w:t>I.19.1</w:t>
      </w:r>
      <w:r w:rsidR="004C2740">
        <w:tab/>
      </w:r>
      <w:r>
        <w:t>upravljanje uporabniških pravic preko uporabnikov, uporabniških vlog in skupin uporabnikov</w:t>
      </w:r>
      <w:r w:rsidR="00014FF7">
        <w:t>,</w:t>
      </w:r>
    </w:p>
    <w:p w14:paraId="01D8E146" w14:textId="77777777" w:rsidR="00530EE9" w:rsidRDefault="004C2740" w:rsidP="003609BD">
      <w:pPr>
        <w:pStyle w:val="Zahteve33-4Opis"/>
      </w:pPr>
      <w:r>
        <w:t>I.19.2</w:t>
      </w:r>
      <w:r>
        <w:tab/>
      </w:r>
      <w:r w:rsidR="00530EE9">
        <w:t>implementacija varnostnih nivojev dostopa do vsebine, podatkov in dokumentov na poslagi organizacijske stukture</w:t>
      </w:r>
      <w:r w:rsidR="00014FF7">
        <w:t>,</w:t>
      </w:r>
    </w:p>
    <w:p w14:paraId="7846F1F3" w14:textId="77777777" w:rsidR="00530EE9" w:rsidRDefault="004C2740" w:rsidP="003609BD">
      <w:pPr>
        <w:pStyle w:val="Zahteve33-4Opis"/>
      </w:pPr>
      <w:r>
        <w:t>I.19.3</w:t>
      </w:r>
      <w:r>
        <w:tab/>
      </w:r>
      <w:r w:rsidR="00530EE9">
        <w:t xml:space="preserve">možnost definiranja pravic dostopa do dokumentov; pravice dostopa se nastavljajo na raznih nivojih klasifikacijske </w:t>
      </w:r>
      <w:r w:rsidR="00014FF7">
        <w:t>sheme ali posameznih dokumentih,</w:t>
      </w:r>
    </w:p>
    <w:p w14:paraId="54BCE7F9" w14:textId="77777777" w:rsidR="00530EE9" w:rsidRPr="00014FF7" w:rsidRDefault="004C2740" w:rsidP="003609BD">
      <w:pPr>
        <w:pStyle w:val="Zahteve33-4Opis"/>
      </w:pPr>
      <w:r w:rsidRPr="00014FF7">
        <w:t>I.19.4</w:t>
      </w:r>
      <w:r w:rsidRPr="00014FF7">
        <w:tab/>
      </w:r>
      <w:r w:rsidR="00530EE9" w:rsidRPr="00014FF7">
        <w:t>možnost definiranja pravic dostopa na vsebinah, za vsako vsebino (obrazec, dokument, priloga) posebej, ter definiranj</w:t>
      </w:r>
      <w:r w:rsidR="00014FF7">
        <w:t>e pravic na nivoju metapodatkov,</w:t>
      </w:r>
    </w:p>
    <w:p w14:paraId="6E1C0D34" w14:textId="77777777" w:rsidR="00530EE9" w:rsidRDefault="004C2740" w:rsidP="003609BD">
      <w:pPr>
        <w:pStyle w:val="Zahteve33-5Opis-zadnji"/>
      </w:pPr>
      <w:r>
        <w:t>I.19.5</w:t>
      </w:r>
      <w:r>
        <w:tab/>
      </w:r>
      <w:r w:rsidR="00530EE9">
        <w:t>implementacija signirnega načrta z avtorizacijo in varnostno shemo</w:t>
      </w:r>
      <w:r w:rsidR="00014FF7">
        <w:t>.</w:t>
      </w:r>
    </w:p>
    <w:p w14:paraId="45336440" w14:textId="77777777" w:rsidR="00530EE9" w:rsidRDefault="00434542" w:rsidP="00434542">
      <w:pPr>
        <w:pStyle w:val="Zahteve33-3Resitevmora"/>
      </w:pPr>
      <w:r>
        <w:t>A</w:t>
      </w:r>
      <w:r w:rsidR="00530EE9">
        <w:t>pliciranje pravic na:</w:t>
      </w:r>
    </w:p>
    <w:p w14:paraId="5F99B581" w14:textId="77777777" w:rsidR="00530EE9" w:rsidRDefault="004C2740" w:rsidP="003609BD">
      <w:pPr>
        <w:pStyle w:val="Zahteve33-4Opis"/>
      </w:pPr>
      <w:r>
        <w:t>I.19.6</w:t>
      </w:r>
      <w:r>
        <w:tab/>
      </w:r>
      <w:r w:rsidR="00530EE9">
        <w:t>pravice dostopa in manipulacije vsebine:</w:t>
      </w:r>
    </w:p>
    <w:p w14:paraId="26D4EFEE" w14:textId="77777777" w:rsidR="00530EE9" w:rsidRDefault="00530EE9" w:rsidP="00014FF7">
      <w:pPr>
        <w:pStyle w:val="Seznam3-Tocka"/>
      </w:pPr>
      <w:r>
        <w:t>brez vpogleda: uporabnik ne ve, da vsebi</w:t>
      </w:r>
      <w:r w:rsidR="00014FF7">
        <w:t>na sploh obstaja</w:t>
      </w:r>
    </w:p>
    <w:p w14:paraId="52053DAC" w14:textId="77777777" w:rsidR="00530EE9" w:rsidRDefault="00530EE9" w:rsidP="00014FF7">
      <w:pPr>
        <w:pStyle w:val="Seznam3-Tocka"/>
      </w:pPr>
      <w:r>
        <w:t>samo branje: uporab</w:t>
      </w:r>
      <w:r w:rsidR="00014FF7">
        <w:t>nik lahko le pregleduje podatke</w:t>
      </w:r>
    </w:p>
    <w:p w14:paraId="2E1BE2E0" w14:textId="77777777" w:rsidR="00530EE9" w:rsidRDefault="00530EE9" w:rsidP="00014FF7">
      <w:pPr>
        <w:pStyle w:val="Seznam3-Tocka-zadnja"/>
      </w:pPr>
      <w:r>
        <w:t>spreminjanje: uporabnik lahko spreminjanja, briše, dodaja izbrano vsebino</w:t>
      </w:r>
    </w:p>
    <w:p w14:paraId="7EDB7AB8" w14:textId="77777777" w:rsidR="00530EE9" w:rsidRPr="00014FF7" w:rsidRDefault="00530EE9" w:rsidP="003609BD">
      <w:pPr>
        <w:pStyle w:val="Zahteve33-4Opis"/>
      </w:pPr>
      <w:r w:rsidRPr="00014FF7">
        <w:t>I.19.7</w:t>
      </w:r>
      <w:r w:rsidR="004C2740" w:rsidRPr="00014FF7">
        <w:tab/>
      </w:r>
      <w:r w:rsidRPr="00014FF7">
        <w:t>pravice glede področja:</w:t>
      </w:r>
    </w:p>
    <w:p w14:paraId="44FFF2C2" w14:textId="77777777" w:rsidR="00530EE9" w:rsidRDefault="00014FF7" w:rsidP="00014FF7">
      <w:pPr>
        <w:pStyle w:val="Seznam3-Tocka"/>
      </w:pPr>
      <w:r>
        <w:t>pravice uporabe aplikacije</w:t>
      </w:r>
    </w:p>
    <w:p w14:paraId="2A10D784" w14:textId="77777777" w:rsidR="00530EE9" w:rsidRDefault="00530EE9" w:rsidP="00014FF7">
      <w:pPr>
        <w:pStyle w:val="Seznam3-Tocka-zadnja"/>
      </w:pPr>
      <w:r>
        <w:t>pravice sistemskih uporabnikov</w:t>
      </w:r>
    </w:p>
    <w:p w14:paraId="6328B107" w14:textId="77777777" w:rsidR="00530EE9" w:rsidRPr="00014FF7" w:rsidRDefault="00530EE9" w:rsidP="003609BD">
      <w:pPr>
        <w:pStyle w:val="Zahteve33-4Opis"/>
      </w:pPr>
      <w:r w:rsidRPr="00014FF7">
        <w:t>I.19.8</w:t>
      </w:r>
      <w:r w:rsidR="004C2740" w:rsidRPr="00014FF7">
        <w:tab/>
      </w:r>
      <w:r w:rsidRPr="00014FF7">
        <w:t>pravice glede profila uporabnika</w:t>
      </w:r>
    </w:p>
    <w:p w14:paraId="2B1C3DB9" w14:textId="77777777" w:rsidR="00530EE9" w:rsidRDefault="00530EE9" w:rsidP="00014FF7">
      <w:pPr>
        <w:pStyle w:val="Seznam3-Tocka"/>
      </w:pPr>
      <w:r>
        <w:t>pravica ”super skrbnika” za definiranje, nadzor, dodeljevanje in s</w:t>
      </w:r>
      <w:r w:rsidR="00014FF7">
        <w:t>preminjanje vseh ostalih pravic</w:t>
      </w:r>
    </w:p>
    <w:p w14:paraId="7578B66C" w14:textId="77777777" w:rsidR="00530EE9" w:rsidRDefault="00530EE9" w:rsidP="00014FF7">
      <w:pPr>
        <w:pStyle w:val="Seznam3-Tocka"/>
      </w:pPr>
      <w:r>
        <w:t>pravice sistemskih uporabnikov (a</w:t>
      </w:r>
      <w:r w:rsidR="00014FF7">
        <w:t>dministratorjev) za definiranje</w:t>
      </w:r>
    </w:p>
    <w:p w14:paraId="32FB53BB" w14:textId="77777777" w:rsidR="00530EE9" w:rsidRDefault="00530EE9" w:rsidP="00014FF7">
      <w:pPr>
        <w:pStyle w:val="Seznam3-Tocka"/>
      </w:pPr>
      <w:r>
        <w:t xml:space="preserve">dodeljevanje in spreminjanje pravic </w:t>
      </w:r>
      <w:r w:rsidR="00014FF7">
        <w:t>posameznim profilom uporabnikov</w:t>
      </w:r>
    </w:p>
    <w:p w14:paraId="6EC80892" w14:textId="77777777" w:rsidR="00530EE9" w:rsidRDefault="00530EE9" w:rsidP="00014FF7">
      <w:pPr>
        <w:pStyle w:val="Seznam3-Tocka"/>
      </w:pPr>
      <w:r>
        <w:t>pravice odgovornih oseb za dodeljevanje pravic uporabe aplikacije (dostop do podatkov in dokumentov) strokovnim delavcem (zadolžitve, nadomeščanje, zamenjave, itd.) v okviru istega profila</w:t>
      </w:r>
    </w:p>
    <w:p w14:paraId="0AFDA880" w14:textId="77777777" w:rsidR="00530EE9" w:rsidRDefault="00530EE9" w:rsidP="00014FF7">
      <w:pPr>
        <w:pStyle w:val="Seznam3-Tocka-zadnja"/>
      </w:pPr>
      <w:r>
        <w:t>pravice strokovnih delavcev za uporabo aplikacije</w:t>
      </w:r>
    </w:p>
    <w:p w14:paraId="4035F9DC" w14:textId="77777777" w:rsidR="00530EE9" w:rsidRPr="00014FF7" w:rsidRDefault="00530EE9" w:rsidP="003609BD">
      <w:pPr>
        <w:pStyle w:val="Zahteve33-4Opis"/>
      </w:pPr>
      <w:r w:rsidRPr="00014FF7">
        <w:t>I.19.9</w:t>
      </w:r>
      <w:r w:rsidR="004C2740" w:rsidRPr="00014FF7">
        <w:tab/>
      </w:r>
      <w:r w:rsidRPr="00014FF7">
        <w:t>apliciranje pravic glede na ključne vloge:</w:t>
      </w:r>
    </w:p>
    <w:p w14:paraId="71BF5213" w14:textId="77777777" w:rsidR="00530EE9" w:rsidRPr="005377AB" w:rsidRDefault="00530EE9" w:rsidP="00014FF7">
      <w:pPr>
        <w:pStyle w:val="Seznam3-Tocka"/>
      </w:pPr>
      <w:r w:rsidRPr="005377AB">
        <w:t>direktor (super uporabnik)</w:t>
      </w:r>
    </w:p>
    <w:p w14:paraId="53BC84FC" w14:textId="77777777" w:rsidR="00530EE9" w:rsidRPr="005377AB" w:rsidRDefault="00530EE9" w:rsidP="00014FF7">
      <w:pPr>
        <w:pStyle w:val="Seznam3-Tocka"/>
      </w:pPr>
      <w:r w:rsidRPr="005377AB">
        <w:t xml:space="preserve">vodja </w:t>
      </w:r>
      <w:r w:rsidR="00142D44">
        <w:t>enote</w:t>
      </w:r>
    </w:p>
    <w:p w14:paraId="0246888C" w14:textId="77777777" w:rsidR="00530EE9" w:rsidRPr="005377AB" w:rsidRDefault="00530EE9" w:rsidP="00014FF7">
      <w:pPr>
        <w:pStyle w:val="Seznam3-Tocka"/>
      </w:pPr>
      <w:r w:rsidRPr="005377AB">
        <w:t xml:space="preserve">tajnica (enak dostop kot vodja </w:t>
      </w:r>
      <w:r w:rsidR="00142D44">
        <w:t>enote</w:t>
      </w:r>
      <w:r w:rsidRPr="005377AB">
        <w:t xml:space="preserve"> z izjemo potrjevanja)</w:t>
      </w:r>
    </w:p>
    <w:p w14:paraId="66F123E5" w14:textId="77777777" w:rsidR="00530EE9" w:rsidRPr="005377AB" w:rsidRDefault="00530EE9" w:rsidP="00014FF7">
      <w:pPr>
        <w:pStyle w:val="Seznam3-Tocka"/>
      </w:pPr>
      <w:r w:rsidRPr="005377AB">
        <w:t>nosilec projekta (vodja projekta; vidi podatke lastnih projektov ali, če je dodeljen projektu, ki se izvaja v več odsekih)</w:t>
      </w:r>
    </w:p>
    <w:p w14:paraId="4BFAFB82" w14:textId="77777777" w:rsidR="00530EE9" w:rsidRDefault="00530EE9" w:rsidP="00014FF7">
      <w:pPr>
        <w:pStyle w:val="Seznam3-Tocka-zadnja"/>
      </w:pPr>
      <w:r w:rsidRPr="005377AB">
        <w:t>delavec (brez vloge)</w:t>
      </w:r>
    </w:p>
    <w:p w14:paraId="768F899B" w14:textId="77777777" w:rsidR="00530EE9" w:rsidRDefault="004C2740" w:rsidP="003609BD">
      <w:pPr>
        <w:pStyle w:val="Zahteve33-5Opis-zadnji"/>
      </w:pPr>
      <w:r>
        <w:t>I.19.10</w:t>
      </w:r>
      <w:r>
        <w:tab/>
      </w:r>
      <w:r w:rsidR="00530EE9">
        <w:t>apliciranje pravic glede na organizacijsko enoto, kateri uporabnik pripada (uporabnik lahko vidi le dokumente, podatke in izbirnike svoje enote)</w:t>
      </w:r>
      <w:r w:rsidR="00014FF7">
        <w:t>.</w:t>
      </w:r>
    </w:p>
    <w:p w14:paraId="7B9F0846" w14:textId="77777777" w:rsidR="007B450F" w:rsidRDefault="00530EE9" w:rsidP="00E41EE6">
      <w:pPr>
        <w:pStyle w:val="Zahteve33-2Oznaka"/>
      </w:pPr>
      <w:r w:rsidRPr="009F6C72">
        <w:t>Zahteva</w:t>
      </w:r>
      <w:r>
        <w:t xml:space="preserve"> I.20</w:t>
      </w:r>
    </w:p>
    <w:p w14:paraId="1F0D6722" w14:textId="77777777" w:rsidR="00530EE9" w:rsidRDefault="00530EE9" w:rsidP="00DF3F4B">
      <w:pPr>
        <w:pStyle w:val="Zahteve33-3Resitevmora"/>
      </w:pPr>
      <w:r>
        <w:t>Upravljanje uporabnikov mora vključevati:</w:t>
      </w:r>
    </w:p>
    <w:p w14:paraId="603A4703" w14:textId="77777777" w:rsidR="00530EE9" w:rsidRDefault="00DF3F4B" w:rsidP="003609BD">
      <w:pPr>
        <w:pStyle w:val="Zahteve33-4Opis"/>
      </w:pPr>
      <w:r>
        <w:t>I.20.1</w:t>
      </w:r>
      <w:r>
        <w:tab/>
      </w:r>
      <w:r w:rsidR="00530EE9">
        <w:t>repozitorij digitalnih potrdil, ki jih uporabljajo uporabniki za overjanje, enkripcijo in podpisovanje</w:t>
      </w:r>
      <w:r w:rsidR="003964CD">
        <w:t>,</w:t>
      </w:r>
    </w:p>
    <w:p w14:paraId="36C318C1" w14:textId="77777777" w:rsidR="00530EE9" w:rsidRDefault="00530EE9" w:rsidP="003609BD">
      <w:pPr>
        <w:pStyle w:val="Zahteve33-4Opis"/>
      </w:pPr>
      <w:r>
        <w:t>I.20.2</w:t>
      </w:r>
      <w:r w:rsidR="00DF3F4B">
        <w:tab/>
      </w:r>
      <w:r>
        <w:t>uporabo podatkovne strukture za overjanje in avtorizacijo: podjetje, uporabnik, skupine</w:t>
      </w:r>
      <w:r w:rsidR="003964CD">
        <w:t>,</w:t>
      </w:r>
    </w:p>
    <w:p w14:paraId="759975B5" w14:textId="77777777" w:rsidR="00530EE9" w:rsidRDefault="00530EE9" w:rsidP="003609BD">
      <w:pPr>
        <w:pStyle w:val="Zahteve33-4Opis"/>
      </w:pPr>
      <w:r>
        <w:t>I.20.3</w:t>
      </w:r>
      <w:r w:rsidR="00DF3F4B">
        <w:tab/>
      </w:r>
      <w:r>
        <w:t>obveščanje uporabnika preko uporabniškega vmes</w:t>
      </w:r>
      <w:r w:rsidR="003964CD">
        <w:t>nika, e-pošte in SMS,</w:t>
      </w:r>
    </w:p>
    <w:p w14:paraId="1B45998A" w14:textId="77777777" w:rsidR="00530EE9" w:rsidRDefault="00530EE9" w:rsidP="003609BD">
      <w:pPr>
        <w:pStyle w:val="Zahteve33-5Opis-zadnji"/>
      </w:pPr>
      <w:r>
        <w:t>I.20.4</w:t>
      </w:r>
      <w:r w:rsidR="00DF3F4B">
        <w:tab/>
      </w:r>
      <w:r>
        <w:t>urejanje uporabnikov preko naročnikovega sistema za upravljanje identitet uporabnikov (Microsoft Dynamcis NAV)</w:t>
      </w:r>
      <w:r w:rsidR="003964CD">
        <w:t>.</w:t>
      </w:r>
    </w:p>
    <w:p w14:paraId="5820157A" w14:textId="77777777" w:rsidR="003F5A61" w:rsidRDefault="00434542" w:rsidP="009E7D89">
      <w:pPr>
        <w:pStyle w:val="ZAHTEVE3346-1Podnaslov1"/>
      </w:pPr>
      <w:bookmarkStart w:id="202" w:name="_Toc441437922"/>
      <w:bookmarkStart w:id="203" w:name="_Toc441737067"/>
      <w:r w:rsidRPr="00603E49">
        <w:t>ORGANIZACIJSKA</w:t>
      </w:r>
      <w:r w:rsidRPr="006C41CD">
        <w:t xml:space="preserve"> STRUKTURA</w:t>
      </w:r>
      <w:bookmarkEnd w:id="202"/>
      <w:bookmarkEnd w:id="203"/>
    </w:p>
    <w:p w14:paraId="61E4DB0F" w14:textId="77777777" w:rsidR="007B450F" w:rsidRDefault="009F6C72" w:rsidP="00E41EE6">
      <w:pPr>
        <w:pStyle w:val="Zahteve33-2Oznaka"/>
      </w:pPr>
      <w:r>
        <w:t>Zahteva I.21</w:t>
      </w:r>
    </w:p>
    <w:p w14:paraId="23B4C450" w14:textId="77777777" w:rsidR="009F6C72" w:rsidRDefault="009F6C72" w:rsidP="00DF3F4B">
      <w:pPr>
        <w:pStyle w:val="Zahteve33-3Resitevmora"/>
      </w:pPr>
      <w:r>
        <w:t>Rešitev mora omogočati:</w:t>
      </w:r>
    </w:p>
    <w:p w14:paraId="68DC002F" w14:textId="77777777" w:rsidR="009F6C72" w:rsidRDefault="009F6C72" w:rsidP="003609BD">
      <w:pPr>
        <w:pStyle w:val="Zahteve33-5Opis-zadnji"/>
      </w:pPr>
      <w:r>
        <w:t>I.21.1</w:t>
      </w:r>
      <w:r w:rsidR="00DF3F4B">
        <w:tab/>
      </w:r>
      <w:r>
        <w:t>upravljanje razvejane hierarhične organizacijske strukture za vodenje evidence organizacijskih enot, zaposlenih in pripadajočih uporabniških računov.</w:t>
      </w:r>
    </w:p>
    <w:p w14:paraId="5B000415" w14:textId="77777777" w:rsidR="007B450F" w:rsidRDefault="009F6C72" w:rsidP="00E41EE6">
      <w:pPr>
        <w:pStyle w:val="Zahteve33-2Oznaka"/>
      </w:pPr>
      <w:r>
        <w:t>Zahteva I.22</w:t>
      </w:r>
    </w:p>
    <w:p w14:paraId="2AA980E2" w14:textId="77777777" w:rsidR="009F6C72" w:rsidRDefault="009F6C72" w:rsidP="00DF3F4B">
      <w:pPr>
        <w:pStyle w:val="Zahteve33-3Resitevmora"/>
      </w:pPr>
      <w:r>
        <w:t>Rešitev mora:</w:t>
      </w:r>
    </w:p>
    <w:p w14:paraId="43C21D1E" w14:textId="77777777" w:rsidR="009F6C72" w:rsidRDefault="009F6C72" w:rsidP="003609BD">
      <w:pPr>
        <w:pStyle w:val="Zahteve33-4Opis"/>
      </w:pPr>
      <w:r>
        <w:t>I.22.1</w:t>
      </w:r>
      <w:r w:rsidR="00DF3F4B">
        <w:tab/>
      </w:r>
      <w:r>
        <w:t>o</w:t>
      </w:r>
      <w:r w:rsidR="003964CD">
        <w:t>mogočati celovito implementacijo</w:t>
      </w:r>
      <w:r>
        <w:t xml:space="preserve"> organizacijske strukture naročnika</w:t>
      </w:r>
      <w:r w:rsidR="003964CD">
        <w:t>,</w:t>
      </w:r>
    </w:p>
    <w:p w14:paraId="08E3D886" w14:textId="77777777" w:rsidR="009F6C72" w:rsidRDefault="00DF3F4B" w:rsidP="003609BD">
      <w:pPr>
        <w:pStyle w:val="Zahteve33-4Opis"/>
      </w:pPr>
      <w:r>
        <w:t>I.22.2</w:t>
      </w:r>
      <w:r>
        <w:tab/>
      </w:r>
      <w:r w:rsidR="009F6C72">
        <w:t>zagotavljati možnost uporabe obstoječe organizacijske strukture in podatkov o zaposlenih iz kadrovskih</w:t>
      </w:r>
      <w:r w:rsidR="003964CD">
        <w:t xml:space="preserve"> podatkov</w:t>
      </w:r>
      <w:r w:rsidR="009F6C72">
        <w:t>, MS aktivnega imenika, LDAP strežnika ali alternativnega repozitorija (Microsoft Dynamics NAV)</w:t>
      </w:r>
      <w:r w:rsidR="003964CD">
        <w:t>.</w:t>
      </w:r>
    </w:p>
    <w:p w14:paraId="27F6513E" w14:textId="77777777" w:rsidR="007B450F" w:rsidRDefault="009F6C72" w:rsidP="00E41EE6">
      <w:pPr>
        <w:pStyle w:val="Zahteve33-2Oznaka"/>
      </w:pPr>
      <w:r>
        <w:t>Zahteva I.23</w:t>
      </w:r>
    </w:p>
    <w:p w14:paraId="2F9772B8" w14:textId="77777777" w:rsidR="009F6C72" w:rsidRDefault="009F6C72" w:rsidP="00DF3F4B">
      <w:pPr>
        <w:pStyle w:val="Zahteve33-3Resitevmora"/>
      </w:pPr>
      <w:r>
        <w:t>Modul organizacijske strukture mora zagotavljati naslednje funkcionalnosti:</w:t>
      </w:r>
    </w:p>
    <w:p w14:paraId="6018C35A" w14:textId="77777777" w:rsidR="009F6C72" w:rsidRDefault="00DF3F4B" w:rsidP="003609BD">
      <w:pPr>
        <w:pStyle w:val="Zahteve33-4Opis"/>
      </w:pPr>
      <w:r>
        <w:t>I.23.1</w:t>
      </w:r>
      <w:r>
        <w:tab/>
      </w:r>
      <w:r w:rsidR="009F6C72">
        <w:t>pooblaščanje in nadomeščanje uporabnikov, kar vključuje podporo različnim delovnim mestom, prenos med delovnimi mesti, pooblaščanje in nadomeščanje; pooblaščen uporabnik je lahko pooblaščen s strani več oseb</w:t>
      </w:r>
      <w:r w:rsidR="003964CD">
        <w:t>,</w:t>
      </w:r>
    </w:p>
    <w:p w14:paraId="310B2A9D" w14:textId="77777777" w:rsidR="009F6C72" w:rsidRDefault="00DF3F4B" w:rsidP="003609BD">
      <w:pPr>
        <w:pStyle w:val="Zahteve33-5Opis-zadnji"/>
      </w:pPr>
      <w:r>
        <w:t>I.23.2</w:t>
      </w:r>
      <w:r>
        <w:tab/>
      </w:r>
      <w:r w:rsidR="009F6C72">
        <w:t>dnevnik nadomeščanj iz katerega je razvidno, kdo je kdaj koga nadomeščal</w:t>
      </w:r>
      <w:r w:rsidR="003964CD">
        <w:t>.</w:t>
      </w:r>
    </w:p>
    <w:p w14:paraId="146E977D" w14:textId="77777777" w:rsidR="007B450F" w:rsidRDefault="009F6C72" w:rsidP="00E41EE6">
      <w:pPr>
        <w:pStyle w:val="Zahteve33-2Oznaka"/>
      </w:pPr>
      <w:r>
        <w:t>Zahteva I.24</w:t>
      </w:r>
    </w:p>
    <w:p w14:paraId="71B650B4" w14:textId="77777777" w:rsidR="009F6C72" w:rsidRDefault="009F6C72" w:rsidP="00DF3F4B">
      <w:pPr>
        <w:pStyle w:val="Zahteve33-3Resitevmora"/>
      </w:pPr>
      <w:r>
        <w:t>Rešitev mora omogočati:</w:t>
      </w:r>
    </w:p>
    <w:p w14:paraId="7A42EF5D" w14:textId="77777777" w:rsidR="009F6C72" w:rsidRDefault="009F6C72" w:rsidP="003609BD">
      <w:pPr>
        <w:pStyle w:val="Zahteve33-5Opis-zadnji"/>
      </w:pPr>
      <w:r>
        <w:t>I.24.1</w:t>
      </w:r>
      <w:r w:rsidR="00DF3F4B">
        <w:tab/>
      </w:r>
      <w:r>
        <w:t>nastavitve in vpis dodatnih metapodatkov za posamezno organizacijsko strukturo ali zaposlenega.</w:t>
      </w:r>
    </w:p>
    <w:p w14:paraId="74E5CB3A" w14:textId="77777777" w:rsidR="003F5A61" w:rsidRDefault="00434542" w:rsidP="009E7D89">
      <w:pPr>
        <w:pStyle w:val="ZAHTEVE3346-1Podnaslov1"/>
      </w:pPr>
      <w:bookmarkStart w:id="204" w:name="_Toc441437923"/>
      <w:bookmarkStart w:id="205" w:name="_Toc441737068"/>
      <w:r w:rsidRPr="00603E49">
        <w:t>VERZIONIRANJE</w:t>
      </w:r>
      <w:bookmarkEnd w:id="204"/>
      <w:bookmarkEnd w:id="205"/>
    </w:p>
    <w:p w14:paraId="2EB2676F" w14:textId="77777777" w:rsidR="007B450F" w:rsidRDefault="009F6C72" w:rsidP="00E41EE6">
      <w:pPr>
        <w:pStyle w:val="Zahteve33-2Oznaka"/>
      </w:pPr>
      <w:r>
        <w:t>Zahteva I.25</w:t>
      </w:r>
    </w:p>
    <w:p w14:paraId="0D36CE71" w14:textId="77777777" w:rsidR="007B450F" w:rsidRDefault="009F6C72" w:rsidP="00DF3F4B">
      <w:pPr>
        <w:pStyle w:val="Zahteve33-3Resitevmora"/>
      </w:pPr>
      <w:r>
        <w:t>Zahtevano delovanje:</w:t>
      </w:r>
    </w:p>
    <w:p w14:paraId="0A9A729C" w14:textId="77777777" w:rsidR="009F6C72" w:rsidRDefault="009F6C72" w:rsidP="003609BD">
      <w:pPr>
        <w:pStyle w:val="Zahteve33-5Opis-zadnji"/>
      </w:pPr>
      <w:r>
        <w:t>I.25.1</w:t>
      </w:r>
      <w:r w:rsidR="00DF3F4B">
        <w:tab/>
      </w:r>
      <w:r>
        <w:t>sprememba vsebine dokumenta, metapodatkov ali druge vsebine pomeni novo verzijo dokumenta.</w:t>
      </w:r>
    </w:p>
    <w:p w14:paraId="622B8EEE" w14:textId="77777777" w:rsidR="007B450F" w:rsidRDefault="009F6C72" w:rsidP="00E41EE6">
      <w:pPr>
        <w:pStyle w:val="Zahteve33-2Oznaka"/>
      </w:pPr>
      <w:r>
        <w:t>Zahteva I.26</w:t>
      </w:r>
    </w:p>
    <w:p w14:paraId="3C172C82" w14:textId="77777777" w:rsidR="009F6C72" w:rsidRDefault="009F6C72" w:rsidP="00BF1FFE">
      <w:pPr>
        <w:pStyle w:val="Zahteve33-3Resitevmora"/>
      </w:pPr>
      <w:r>
        <w:t>Rešitev mora omogočati:</w:t>
      </w:r>
    </w:p>
    <w:p w14:paraId="60134E37" w14:textId="77777777" w:rsidR="009F6C72" w:rsidRDefault="00DF3F4B" w:rsidP="003609BD">
      <w:pPr>
        <w:pStyle w:val="Zahteve33-4Opis"/>
      </w:pPr>
      <w:r>
        <w:t>I.26.1</w:t>
      </w:r>
      <w:r>
        <w:tab/>
      </w:r>
      <w:r w:rsidR="009F6C72">
        <w:t>dostop do prejšnjih verzij dokumentov, ki so na voljo le za branje</w:t>
      </w:r>
      <w:r w:rsidR="00BF1FFE">
        <w:t>,</w:t>
      </w:r>
    </w:p>
    <w:p w14:paraId="5FAC8FC3" w14:textId="77777777" w:rsidR="009F6C72" w:rsidRDefault="00DF3F4B" w:rsidP="003609BD">
      <w:pPr>
        <w:pStyle w:val="Zahteve33-5Opis-zadnji"/>
      </w:pPr>
      <w:r>
        <w:t>I.26.2</w:t>
      </w:r>
      <w:r>
        <w:tab/>
      </w:r>
      <w:r w:rsidR="00E51287">
        <w:t xml:space="preserve">da </w:t>
      </w:r>
      <w:r w:rsidR="009F6C72">
        <w:t>skrbnik lahko postavi prejšnjo verzijo dokumenta kot aktualno,</w:t>
      </w:r>
      <w:r w:rsidR="007B450F">
        <w:t xml:space="preserve"> </w:t>
      </w:r>
      <w:r w:rsidR="009F6C72">
        <w:t>prepiše lahko obstoječ akutalen dokument ali vpiše novega</w:t>
      </w:r>
      <w:r w:rsidR="00BF1FFE">
        <w:t>.</w:t>
      </w:r>
    </w:p>
    <w:p w14:paraId="7A140860" w14:textId="77777777" w:rsidR="007B450F" w:rsidRDefault="009F6C72" w:rsidP="00E41EE6">
      <w:pPr>
        <w:pStyle w:val="Zahteve33-2Oznaka"/>
      </w:pPr>
      <w:r>
        <w:t>Zahteva I.27</w:t>
      </w:r>
    </w:p>
    <w:p w14:paraId="6D923139" w14:textId="77777777" w:rsidR="009F6C72" w:rsidRDefault="009F6C72" w:rsidP="00DF3F4B">
      <w:pPr>
        <w:pStyle w:val="Zahteve33-3Resitevmora"/>
      </w:pPr>
      <w:r>
        <w:t>Implementirano mora biti:</w:t>
      </w:r>
    </w:p>
    <w:p w14:paraId="1C775CB5" w14:textId="77777777" w:rsidR="009F6C72" w:rsidRDefault="00DF3F4B" w:rsidP="003609BD">
      <w:pPr>
        <w:pStyle w:val="Zahteve33-5Opis-zadnji"/>
      </w:pPr>
      <w:r>
        <w:t>I.27.1</w:t>
      </w:r>
      <w:r>
        <w:tab/>
      </w:r>
      <w:r w:rsidR="009F6C72">
        <w:t>sledenje vsem dostopom pooblaščenih uporabnikov do vsebin (dokumentov). Beleženje podatkov za vsak dostop (dokument ali druga vsebina, verzija, uporabnik, datum in čas, aktivnost, parametri).</w:t>
      </w:r>
    </w:p>
    <w:p w14:paraId="2A2C4F1E" w14:textId="77777777" w:rsidR="007B450F" w:rsidRDefault="00B3355C" w:rsidP="00E41EE6">
      <w:pPr>
        <w:pStyle w:val="Zahteve33-2Oznaka"/>
      </w:pPr>
      <w:r>
        <w:t>Zahteva I.28</w:t>
      </w:r>
    </w:p>
    <w:p w14:paraId="00E3F0B1" w14:textId="77777777" w:rsidR="007B450F" w:rsidRDefault="00B3355C" w:rsidP="00DF3F4B">
      <w:pPr>
        <w:pStyle w:val="Zahteve33-3Resitevmora"/>
      </w:pPr>
      <w:r>
        <w:t>Implementirana mora biti:</w:t>
      </w:r>
    </w:p>
    <w:p w14:paraId="43957205" w14:textId="77777777" w:rsidR="00B3355C" w:rsidRDefault="00DF3F4B" w:rsidP="003609BD">
      <w:pPr>
        <w:pStyle w:val="Zahteve33-5Opis-zadnji"/>
      </w:pPr>
      <w:r>
        <w:t>I.28.1</w:t>
      </w:r>
      <w:r>
        <w:tab/>
      </w:r>
      <w:r w:rsidR="00B3355C">
        <w:t>podpora odjavi in prijavi dokumenta ali druge vsebine v sistem (angl. Check-in/out). Uporabnik lahko dokument odjavi. S tem dokument zaklene za urejanje drugim uporabnikom. Drugi uporabniki v tem času dokument lahko le berejo. Po prijavi dokumenta nazaj v sistem se dokument sprosti. Zgodovina odjav in prijav se beleži v dnevniku. Uporabnik lahko pregleduje seznam lastnih trenutno odjavljenih dokumentov.</w:t>
      </w:r>
    </w:p>
    <w:p w14:paraId="5743FABD" w14:textId="77777777" w:rsidR="003F5A61" w:rsidRDefault="00052FE3" w:rsidP="009E7D89">
      <w:pPr>
        <w:pStyle w:val="ZAHTEVE3346-1Podnaslov1"/>
      </w:pPr>
      <w:bookmarkStart w:id="206" w:name="_Toc441437924"/>
      <w:bookmarkStart w:id="207" w:name="_Toc441737069"/>
      <w:r w:rsidRPr="00603E49">
        <w:t>VARNOST</w:t>
      </w:r>
      <w:bookmarkEnd w:id="206"/>
      <w:bookmarkEnd w:id="207"/>
    </w:p>
    <w:p w14:paraId="65F7108E" w14:textId="77777777" w:rsidR="007B450F" w:rsidRDefault="00B3355C" w:rsidP="00E41EE6">
      <w:pPr>
        <w:pStyle w:val="Zahteve33-2Oznaka"/>
      </w:pPr>
      <w:r>
        <w:t>Zahteva I.29</w:t>
      </w:r>
    </w:p>
    <w:p w14:paraId="52430701" w14:textId="77777777" w:rsidR="00B3355C" w:rsidRDefault="00B3355C" w:rsidP="00DF3F4B">
      <w:pPr>
        <w:pStyle w:val="Zahteve33-3Resitevmora"/>
      </w:pPr>
      <w:r>
        <w:t>Rešitev mora zagotavljati:</w:t>
      </w:r>
    </w:p>
    <w:p w14:paraId="70708F05" w14:textId="77777777" w:rsidR="00B3355C" w:rsidRDefault="00B3355C" w:rsidP="003609BD">
      <w:pPr>
        <w:pStyle w:val="Zahteve33-4Opis"/>
      </w:pPr>
      <w:r>
        <w:t>I.29.2</w:t>
      </w:r>
      <w:r w:rsidR="00DF3F4B">
        <w:tab/>
      </w:r>
      <w:r>
        <w:t>nadzor dostopa do strežnika</w:t>
      </w:r>
      <w:r w:rsidR="00BF1FFE">
        <w:t>,</w:t>
      </w:r>
    </w:p>
    <w:p w14:paraId="292BB4F8" w14:textId="77777777" w:rsidR="00B3355C" w:rsidRDefault="00B3355C" w:rsidP="003609BD">
      <w:pPr>
        <w:pStyle w:val="Zahteve33-4Opis"/>
      </w:pPr>
      <w:r>
        <w:t>I.29.3</w:t>
      </w:r>
      <w:r w:rsidR="00DF3F4B">
        <w:tab/>
      </w:r>
      <w:r>
        <w:t>nadzor dostopa do podatkovnih baz</w:t>
      </w:r>
      <w:r w:rsidR="00BF1FFE">
        <w:t>,</w:t>
      </w:r>
    </w:p>
    <w:p w14:paraId="0CCA5534" w14:textId="77777777" w:rsidR="00B3355C" w:rsidRDefault="00B3355C" w:rsidP="003609BD">
      <w:pPr>
        <w:pStyle w:val="Zahteve33-4Opis"/>
      </w:pPr>
      <w:r>
        <w:t>I.29.4</w:t>
      </w:r>
      <w:r w:rsidR="00DF3F4B">
        <w:tab/>
      </w:r>
      <w:r>
        <w:t>beleženje vseh prijav v sistem</w:t>
      </w:r>
      <w:r w:rsidR="00BF1FFE">
        <w:t>,</w:t>
      </w:r>
    </w:p>
    <w:p w14:paraId="49336DD4" w14:textId="77777777" w:rsidR="00B3355C" w:rsidRDefault="00B3355C" w:rsidP="003609BD">
      <w:pPr>
        <w:pStyle w:val="Zahteve33-4Opis"/>
      </w:pPr>
      <w:r>
        <w:t>I.29.5</w:t>
      </w:r>
      <w:r w:rsidR="00DF3F4B">
        <w:tab/>
      </w:r>
      <w:r>
        <w:t>beleženje vseh interkacij uporabnika s sistemom</w:t>
      </w:r>
      <w:r w:rsidR="00BF1FFE">
        <w:t>,</w:t>
      </w:r>
    </w:p>
    <w:p w14:paraId="550931DC" w14:textId="77777777" w:rsidR="00B3355C" w:rsidRDefault="00DF3F4B" w:rsidP="003609BD">
      <w:pPr>
        <w:pStyle w:val="Zahteve33-4Opis"/>
      </w:pPr>
      <w:r>
        <w:t>I.29.6</w:t>
      </w:r>
      <w:r>
        <w:tab/>
      </w:r>
      <w:r w:rsidR="00B3355C">
        <w:t>spremljanje aktivnih prijavljenih uporabnikov</w:t>
      </w:r>
      <w:r w:rsidR="00BF1FFE">
        <w:t>,</w:t>
      </w:r>
    </w:p>
    <w:p w14:paraId="5CCAA893" w14:textId="77777777" w:rsidR="00B3355C" w:rsidRDefault="00DF3F4B" w:rsidP="003609BD">
      <w:pPr>
        <w:pStyle w:val="Zahteve33-5Opis-zadnji"/>
      </w:pPr>
      <w:r>
        <w:t>I.30.1</w:t>
      </w:r>
      <w:r>
        <w:tab/>
      </w:r>
      <w:r w:rsidR="00B3355C">
        <w:t>beleženje vseh vhodno/izhodnih dokumentov</w:t>
      </w:r>
      <w:r w:rsidR="00BF1FFE">
        <w:t>.</w:t>
      </w:r>
    </w:p>
    <w:p w14:paraId="65B1FF91" w14:textId="77777777" w:rsidR="007B450F" w:rsidRDefault="00B3355C" w:rsidP="00E41EE6">
      <w:pPr>
        <w:pStyle w:val="Zahteve33-2Oznaka"/>
      </w:pPr>
      <w:r>
        <w:t>Zahteva I.30</w:t>
      </w:r>
    </w:p>
    <w:p w14:paraId="78A65AA7" w14:textId="77777777" w:rsidR="00B3355C" w:rsidRDefault="00B3355C" w:rsidP="00DF3F4B">
      <w:pPr>
        <w:pStyle w:val="Zahteve33-3Resitevmora"/>
      </w:pPr>
      <w:r>
        <w:t>Zahteve za omejevanje dostopa:</w:t>
      </w:r>
    </w:p>
    <w:p w14:paraId="20F0B7F9" w14:textId="77777777" w:rsidR="00B3355C" w:rsidRDefault="00DF3F4B" w:rsidP="003609BD">
      <w:pPr>
        <w:pStyle w:val="Zahteve33-4Opis"/>
      </w:pPr>
      <w:r>
        <w:t>I.30.1</w:t>
      </w:r>
      <w:r>
        <w:tab/>
      </w:r>
      <w:r w:rsidR="00B3355C">
        <w:t>dostop do dokument</w:t>
      </w:r>
      <w:r w:rsidR="00BF1FFE">
        <w:t>ov in vsebine sistema preko več</w:t>
      </w:r>
      <w:r w:rsidR="00B3355C">
        <w:t>n</w:t>
      </w:r>
      <w:r w:rsidR="00BF1FFE">
        <w:t>i</w:t>
      </w:r>
      <w:r w:rsidR="00B3355C">
        <w:t>v</w:t>
      </w:r>
      <w:r w:rsidR="00BF1FFE">
        <w:t>o</w:t>
      </w:r>
      <w:r w:rsidR="00B3355C">
        <w:t>jskega hierarhičnega sistema pravic</w:t>
      </w:r>
      <w:r w:rsidR="00BF1FFE">
        <w:t>,</w:t>
      </w:r>
    </w:p>
    <w:p w14:paraId="4DCE964F" w14:textId="77777777" w:rsidR="00B3355C" w:rsidRDefault="00B3355C" w:rsidP="003609BD">
      <w:pPr>
        <w:pStyle w:val="Zahteve33-4Opis"/>
      </w:pPr>
      <w:r>
        <w:t>I.30.2</w:t>
      </w:r>
      <w:r w:rsidR="00DF3F4B">
        <w:tab/>
      </w:r>
      <w:r>
        <w:t>možnost gnezdenja skupin</w:t>
      </w:r>
      <w:r w:rsidR="00BF1FFE">
        <w:t>,</w:t>
      </w:r>
    </w:p>
    <w:p w14:paraId="09694026" w14:textId="77777777" w:rsidR="00B3355C" w:rsidRDefault="00B3355C" w:rsidP="003609BD">
      <w:pPr>
        <w:pStyle w:val="Zahteve33-4Opis"/>
      </w:pPr>
      <w:r>
        <w:t>I.30.3</w:t>
      </w:r>
      <w:r w:rsidR="00DF3F4B">
        <w:tab/>
      </w:r>
      <w:r>
        <w:t>možnost konfiguracije večjega števila različnih tipov pravic</w:t>
      </w:r>
      <w:r w:rsidR="00BF1FFE">
        <w:t>,</w:t>
      </w:r>
    </w:p>
    <w:p w14:paraId="25CEB76A" w14:textId="77777777" w:rsidR="00B3355C" w:rsidRDefault="00B3355C" w:rsidP="003609BD">
      <w:pPr>
        <w:pStyle w:val="Zahteve33-4Opis"/>
      </w:pPr>
      <w:r>
        <w:t>I.30.4</w:t>
      </w:r>
      <w:r w:rsidR="00DF3F4B">
        <w:tab/>
      </w:r>
      <w:r>
        <w:t>možnost konfiguracije in dodeljevanja vlog</w:t>
      </w:r>
      <w:r w:rsidR="00BF1FFE">
        <w:t>,</w:t>
      </w:r>
    </w:p>
    <w:p w14:paraId="065F2D89" w14:textId="77777777" w:rsidR="00B3355C" w:rsidRDefault="00B3355C" w:rsidP="003609BD">
      <w:pPr>
        <w:pStyle w:val="Zahteve33-4Opis"/>
      </w:pPr>
      <w:r>
        <w:t>I.30.5</w:t>
      </w:r>
      <w:r w:rsidR="00DF3F4B">
        <w:tab/>
      </w:r>
      <w:r>
        <w:t>uporaba seznamov za kontrolo dostopa (angl. access control list, krat. ACL)</w:t>
      </w:r>
      <w:r w:rsidR="00BF1FFE">
        <w:t>,</w:t>
      </w:r>
    </w:p>
    <w:p w14:paraId="0C6293F3" w14:textId="77777777" w:rsidR="00B3355C" w:rsidRDefault="00B3355C" w:rsidP="003609BD">
      <w:pPr>
        <w:pStyle w:val="Zahteve33-4Opis"/>
      </w:pPr>
      <w:r>
        <w:t>I.30.6</w:t>
      </w:r>
      <w:r w:rsidR="00DF3F4B">
        <w:tab/>
      </w:r>
      <w:r>
        <w:t>pravice dodeljive na nivoju podjetja, skupine, posameznih uporabnikov</w:t>
      </w:r>
      <w:r w:rsidR="00BF1FFE">
        <w:t>,</w:t>
      </w:r>
    </w:p>
    <w:p w14:paraId="3CD28714" w14:textId="77777777" w:rsidR="00B3355C" w:rsidRDefault="00B3355C" w:rsidP="003609BD">
      <w:pPr>
        <w:pStyle w:val="Zahteve33-5Opis-zadnji"/>
      </w:pPr>
      <w:r>
        <w:t>I.30.7</w:t>
      </w:r>
      <w:r w:rsidR="00DF3F4B">
        <w:tab/>
      </w:r>
      <w:r>
        <w:t>podpora urejanju avtorizacijske sheme na nivoju dokumenta</w:t>
      </w:r>
      <w:r w:rsidR="00BF1FFE">
        <w:t>.</w:t>
      </w:r>
    </w:p>
    <w:p w14:paraId="7394CDC6" w14:textId="77777777" w:rsidR="007B450F" w:rsidRDefault="00B3355C" w:rsidP="00E41EE6">
      <w:pPr>
        <w:pStyle w:val="Zahteve33-2Oznaka"/>
      </w:pPr>
      <w:r>
        <w:t>Zahteva I.31</w:t>
      </w:r>
    </w:p>
    <w:p w14:paraId="2EA71805" w14:textId="77777777" w:rsidR="00B3355C" w:rsidRDefault="00B3355C" w:rsidP="00DF3F4B">
      <w:pPr>
        <w:pStyle w:val="Zahteve33-3Resitevmora"/>
      </w:pPr>
      <w:r>
        <w:t>Urejanje pravic mora omogočati:</w:t>
      </w:r>
    </w:p>
    <w:p w14:paraId="5B5151A7" w14:textId="77777777" w:rsidR="00B3355C" w:rsidRDefault="00DF3F4B" w:rsidP="003609BD">
      <w:pPr>
        <w:pStyle w:val="Zahteve33-4Opis"/>
      </w:pPr>
      <w:r>
        <w:t>I.31.1</w:t>
      </w:r>
      <w:r>
        <w:tab/>
      </w:r>
      <w:r w:rsidR="00B3355C">
        <w:t>upravljanje pravic za dostop do dokumenta in nabora dovoljenih akcij za vsakega posameznega uporabnika</w:t>
      </w:r>
      <w:r w:rsidR="00BF1FFE">
        <w:t>,</w:t>
      </w:r>
    </w:p>
    <w:p w14:paraId="59B66BB4" w14:textId="77777777" w:rsidR="004C230B" w:rsidRDefault="004C230B" w:rsidP="004C230B">
      <w:pPr>
        <w:pStyle w:val="Zahteve33-4Opis"/>
      </w:pPr>
      <w:r>
        <w:t>I.31.2</w:t>
      </w:r>
      <w:r>
        <w:tab/>
        <w:t>pregledi pravic, akcij, dokumentov in druge vsebine do katerih ima uporabnik pravico dostopa za branje in spreminjanje,</w:t>
      </w:r>
    </w:p>
    <w:p w14:paraId="464EB1C8" w14:textId="77777777" w:rsidR="004C230B" w:rsidRDefault="004C230B" w:rsidP="004C230B">
      <w:pPr>
        <w:pStyle w:val="Zahteve33-5Opis-zadnji"/>
      </w:pPr>
      <w:r>
        <w:t>I.31.2</w:t>
      </w:r>
      <w:r>
        <w:tab/>
        <w:t xml:space="preserve">samodejno </w:t>
      </w:r>
      <w:r w:rsidR="007C7AEC">
        <w:t xml:space="preserve">prevzemanje </w:t>
      </w:r>
      <w:r w:rsidR="003F60EF">
        <w:t>vlog</w:t>
      </w:r>
      <w:r w:rsidR="007C7AEC">
        <w:t xml:space="preserve"> </w:t>
      </w:r>
      <w:r w:rsidR="003F60EF">
        <w:t xml:space="preserve">uporabnikov </w:t>
      </w:r>
      <w:r w:rsidR="007C7AEC">
        <w:t>iz SharePoint-a</w:t>
      </w:r>
      <w:r>
        <w:t>.</w:t>
      </w:r>
    </w:p>
    <w:p w14:paraId="540713E1" w14:textId="77777777" w:rsidR="007B450F" w:rsidRDefault="00B3355C" w:rsidP="00E41EE6">
      <w:pPr>
        <w:pStyle w:val="Zahteve33-2Oznaka"/>
      </w:pPr>
      <w:r>
        <w:t>Zahteva I.32</w:t>
      </w:r>
    </w:p>
    <w:p w14:paraId="2E9290DB" w14:textId="77777777" w:rsidR="00B3355C" w:rsidRDefault="00B3355C" w:rsidP="00DF3F4B">
      <w:pPr>
        <w:pStyle w:val="Zahteve33-3Resitevmora"/>
      </w:pPr>
      <w:r>
        <w:t>Zahteve za zagotavljanje varne komunikacije in zagotavljanje pristnosti:</w:t>
      </w:r>
    </w:p>
    <w:p w14:paraId="47CBED89" w14:textId="77777777" w:rsidR="00B3355C" w:rsidRPr="00DF3F4B" w:rsidRDefault="00B3355C" w:rsidP="003609BD">
      <w:pPr>
        <w:pStyle w:val="Zahteve33-4Opis"/>
      </w:pPr>
      <w:r w:rsidRPr="00DF3F4B">
        <w:t>I.32.1</w:t>
      </w:r>
      <w:r w:rsidR="00DF3F4B">
        <w:tab/>
      </w:r>
      <w:r w:rsidR="0056625B" w:rsidRPr="0056625B">
        <w:t>TLS (ang</w:t>
      </w:r>
      <w:r w:rsidR="009D14DA">
        <w:t>l. Transport Layer Security) in</w:t>
      </w:r>
      <w:r w:rsidR="0056625B" w:rsidRPr="0056625B">
        <w:t xml:space="preserve"> SSL3 (angl. Secure Socket Layer) šifrirane omrežne povezave  (med strežnikom in odjemalcem, strežnikom</w:t>
      </w:r>
      <w:r w:rsidR="0056625B">
        <w:t xml:space="preserve"> in ostalimi sistemi naročnika)</w:t>
      </w:r>
      <w:r w:rsidR="00BF1FFE">
        <w:t>,</w:t>
      </w:r>
    </w:p>
    <w:p w14:paraId="756481A6" w14:textId="77777777" w:rsidR="00B3355C" w:rsidRPr="00DF3F4B" w:rsidRDefault="00DF3F4B" w:rsidP="003609BD">
      <w:pPr>
        <w:pStyle w:val="Zahteve33-4Opis"/>
      </w:pPr>
      <w:r>
        <w:t>I.32.2</w:t>
      </w:r>
      <w:r>
        <w:tab/>
      </w:r>
      <w:r w:rsidR="00B3355C" w:rsidRPr="00DF3F4B">
        <w:t>integracija s sistemi PKI</w:t>
      </w:r>
      <w:r w:rsidR="00A52953">
        <w:t xml:space="preserve"> (angl. Public Key Infrastructure)</w:t>
      </w:r>
      <w:r w:rsidR="00B3355C" w:rsidRPr="00DF3F4B">
        <w:t xml:space="preserve"> javnega ključa: uporaba digitalnih potrdil za šifriranje in podpisovanje komunikacijskih paketov ter vsebine</w:t>
      </w:r>
      <w:r w:rsidR="000748FC">
        <w:t>,</w:t>
      </w:r>
    </w:p>
    <w:p w14:paraId="2BCEB830" w14:textId="77777777" w:rsidR="00B3355C" w:rsidRPr="00DF3F4B" w:rsidRDefault="00DF3F4B" w:rsidP="003609BD">
      <w:pPr>
        <w:pStyle w:val="Zahteve33-5Opis-zadnji"/>
      </w:pPr>
      <w:r>
        <w:t>I.32.3</w:t>
      </w:r>
      <w:r>
        <w:tab/>
      </w:r>
      <w:r w:rsidR="00B3355C" w:rsidRPr="00DF3F4B">
        <w:t>podpora za elektronsko podpisovanje: enostavni, napredni in kvalificirani elektronski podpis z uporaba standarda XML Signature Syntax and Processing (xmldsig-core)</w:t>
      </w:r>
      <w:r w:rsidR="000748FC">
        <w:t>.</w:t>
      </w:r>
    </w:p>
    <w:p w14:paraId="347CDF15" w14:textId="77777777" w:rsidR="007B450F" w:rsidRDefault="00B3355C" w:rsidP="00E41EE6">
      <w:pPr>
        <w:pStyle w:val="Zahteve33-2Oznaka"/>
      </w:pPr>
      <w:r>
        <w:t>Zahteva I.33</w:t>
      </w:r>
    </w:p>
    <w:p w14:paraId="3586F3B5" w14:textId="77777777" w:rsidR="00B3355C" w:rsidRDefault="00B3355C" w:rsidP="00DF3F4B">
      <w:pPr>
        <w:pStyle w:val="Zahteve33-3Resitevmora"/>
      </w:pPr>
      <w:r>
        <w:t>Rešitev mora omogočati:</w:t>
      </w:r>
    </w:p>
    <w:p w14:paraId="154040BF" w14:textId="77777777" w:rsidR="00B3355C" w:rsidRDefault="00B3355C" w:rsidP="003609BD">
      <w:pPr>
        <w:pStyle w:val="Zahteve33-4Opis"/>
      </w:pPr>
      <w:r>
        <w:t>I.33.1</w:t>
      </w:r>
      <w:r w:rsidR="00DF3F4B">
        <w:tab/>
      </w:r>
      <w:r>
        <w:t>upravljanje digitalnih pravic z uporabo vodnega žiga (angl. Watermark)</w:t>
      </w:r>
      <w:r w:rsidR="00763C8B">
        <w:t>,</w:t>
      </w:r>
    </w:p>
    <w:p w14:paraId="5D0098A1" w14:textId="77777777" w:rsidR="00B3355C" w:rsidRDefault="00B3355C" w:rsidP="003609BD">
      <w:pPr>
        <w:pStyle w:val="Zahteve33-5Opis-zadnji"/>
      </w:pPr>
      <w:r>
        <w:t>I.33.2</w:t>
      </w:r>
      <w:r w:rsidR="00DF3F4B">
        <w:tab/>
      </w:r>
      <w:r>
        <w:t>uporabo varnega protokola za prenos datotek</w:t>
      </w:r>
      <w:r w:rsidR="007B450F">
        <w:t xml:space="preserve"> </w:t>
      </w:r>
      <w:r>
        <w:t>(angl. Secure File Transfer Protocol, krat. SFTP)</w:t>
      </w:r>
      <w:r w:rsidR="00763C8B">
        <w:t>.</w:t>
      </w:r>
    </w:p>
    <w:p w14:paraId="7AEC4FFF" w14:textId="77777777" w:rsidR="007B450F" w:rsidRDefault="00B3355C" w:rsidP="00E41EE6">
      <w:pPr>
        <w:pStyle w:val="Zahteve33-2Oznaka"/>
      </w:pPr>
      <w:r>
        <w:t>Zahteva I.34</w:t>
      </w:r>
    </w:p>
    <w:p w14:paraId="56C5DEF9" w14:textId="77777777" w:rsidR="00B3355C" w:rsidRDefault="00B3355C" w:rsidP="00DF3F4B">
      <w:pPr>
        <w:pStyle w:val="Zahteve33-3Resitevmora"/>
      </w:pPr>
      <w:r>
        <w:t>Rešitev mora:</w:t>
      </w:r>
    </w:p>
    <w:p w14:paraId="0007E1AF" w14:textId="77777777" w:rsidR="00B3355C" w:rsidRDefault="00B3355C" w:rsidP="003609BD">
      <w:pPr>
        <w:pStyle w:val="Zahteve33-5Opis-zadnji"/>
      </w:pPr>
      <w:r>
        <w:t>I.34.1</w:t>
      </w:r>
      <w:r w:rsidR="00DF3F4B">
        <w:tab/>
      </w:r>
      <w:r>
        <w:t>aktivno preprečevati (nepooblaščene) vdore na sistemskem in aplikativnem nivoju po merilih kot jih določa The Open Web Application Security Project (OWASP).</w:t>
      </w:r>
    </w:p>
    <w:p w14:paraId="4969A747" w14:textId="77777777" w:rsidR="003F5A61" w:rsidRDefault="00434542" w:rsidP="009E7D89">
      <w:pPr>
        <w:pStyle w:val="ZAHTEVE3346-1Podnaslov1"/>
      </w:pPr>
      <w:bookmarkStart w:id="208" w:name="_Toc441437925"/>
      <w:bookmarkStart w:id="209" w:name="_Toc441737070"/>
      <w:r w:rsidRPr="00603E49">
        <w:t>SKRBNIŠTVO</w:t>
      </w:r>
      <w:bookmarkEnd w:id="208"/>
      <w:bookmarkEnd w:id="209"/>
    </w:p>
    <w:p w14:paraId="75432B2E" w14:textId="77777777" w:rsidR="007B450F" w:rsidRDefault="00B3355C" w:rsidP="00E41EE6">
      <w:pPr>
        <w:pStyle w:val="Zahteve33-2Oznaka"/>
      </w:pPr>
      <w:r>
        <w:t>Zahteva I.35</w:t>
      </w:r>
    </w:p>
    <w:p w14:paraId="2CDC69C4" w14:textId="77777777" w:rsidR="00B3355C" w:rsidRDefault="00B3355C" w:rsidP="00E85085">
      <w:pPr>
        <w:pStyle w:val="Zahteve33-3Resitevmora"/>
      </w:pPr>
      <w:r>
        <w:t>Rešitev mora omogočati:</w:t>
      </w:r>
    </w:p>
    <w:p w14:paraId="1ED246F7" w14:textId="77777777" w:rsidR="00B3355C" w:rsidRDefault="00B3355C" w:rsidP="003609BD">
      <w:pPr>
        <w:pStyle w:val="Zahteve33-4Opis"/>
      </w:pPr>
      <w:r>
        <w:t>I.35.1</w:t>
      </w:r>
      <w:r w:rsidR="00E85085">
        <w:tab/>
      </w:r>
      <w:r>
        <w:t>spremljanje izjem, opozoril in napak sistema preko dnevnikov v datotečni obliki in v Windows Event Viewer modulu sistema Windows</w:t>
      </w:r>
      <w:r w:rsidR="00763C8B">
        <w:t>,</w:t>
      </w:r>
    </w:p>
    <w:p w14:paraId="03F94581" w14:textId="77777777" w:rsidR="00B3355C" w:rsidRDefault="00B3355C" w:rsidP="003609BD">
      <w:pPr>
        <w:pStyle w:val="Zahteve33-4Opis"/>
      </w:pPr>
      <w:r>
        <w:t>I.35.2</w:t>
      </w:r>
      <w:r w:rsidR="00E85085">
        <w:tab/>
      </w:r>
      <w:r>
        <w:t>zagotovljen podroben opis napak, opozoril in izjem s parametri glede vsebine in lokacije napake</w:t>
      </w:r>
      <w:r w:rsidR="00763C8B">
        <w:t>,</w:t>
      </w:r>
    </w:p>
    <w:p w14:paraId="0CEC1C31" w14:textId="77777777" w:rsidR="00B3355C" w:rsidRDefault="00B3355C" w:rsidP="003609BD">
      <w:pPr>
        <w:pStyle w:val="Zahteve33-5Opis-zadnji"/>
      </w:pPr>
      <w:r>
        <w:t>I.35.3</w:t>
      </w:r>
      <w:r w:rsidR="00E85085">
        <w:tab/>
      </w:r>
      <w:r>
        <w:t xml:space="preserve">dostop do podatkov o delovanju </w:t>
      </w:r>
      <w:r w:rsidR="00462549">
        <w:t xml:space="preserve">sistema </w:t>
      </w:r>
      <w:r>
        <w:t>omogočen na daljavo preko spletnega brkljalnika v strukturirani obliki</w:t>
      </w:r>
      <w:r w:rsidR="00763C8B">
        <w:t>.</w:t>
      </w:r>
    </w:p>
    <w:p w14:paraId="59022B5D" w14:textId="77777777" w:rsidR="007B450F" w:rsidRDefault="00B3355C" w:rsidP="00E41EE6">
      <w:pPr>
        <w:pStyle w:val="Zahteve33-2Oznaka"/>
      </w:pPr>
      <w:r>
        <w:t>Zahteva I.36</w:t>
      </w:r>
    </w:p>
    <w:p w14:paraId="43466507" w14:textId="77777777" w:rsidR="00B3355C" w:rsidRDefault="00B3355C" w:rsidP="00E85085">
      <w:pPr>
        <w:pStyle w:val="Zahteve33-3Resitevmora"/>
      </w:pPr>
      <w:r>
        <w:t>Zahteve glede negovanja podatkov:</w:t>
      </w:r>
    </w:p>
    <w:p w14:paraId="7E9E9A00" w14:textId="77777777" w:rsidR="00B3355C" w:rsidRDefault="00B3355C" w:rsidP="003609BD">
      <w:pPr>
        <w:pStyle w:val="Zahteve33-4Opis"/>
      </w:pPr>
      <w:r>
        <w:t>I.36.1</w:t>
      </w:r>
      <w:r w:rsidR="00E85085">
        <w:tab/>
      </w:r>
      <w:r w:rsidR="00980417" w:rsidRPr="00980417">
        <w:t>dnevno negovanje podatkov (vzdrževanje)</w:t>
      </w:r>
      <w:r w:rsidR="00980417">
        <w:t xml:space="preserve"> z možnostjo terminskega zagona;</w:t>
      </w:r>
      <w:r w:rsidR="00980417" w:rsidRPr="00980417">
        <w:t xml:space="preserve"> </w:t>
      </w:r>
      <w:r w:rsidR="00980417">
        <w:t>r</w:t>
      </w:r>
      <w:r w:rsidR="00980417" w:rsidRPr="00980417">
        <w:t>ešitev mora vključevati Windows storitev za terminski zagon obdelav</w:t>
      </w:r>
      <w:r w:rsidR="00980417">
        <w:t>; u</w:t>
      </w:r>
      <w:r w:rsidR="00980417" w:rsidRPr="00980417">
        <w:t>pravljanje mora biti vključeno v skrbniškem vmesniku</w:t>
      </w:r>
      <w:r w:rsidR="00980417">
        <w:t>; o</w:t>
      </w:r>
      <w:r w:rsidR="00980417" w:rsidRPr="00980417">
        <w:t>bdelave morajo vključevati obdelave kot so: negovanje podatkov, preverjanja integritete podatkov in podatkovnih struktur, preverjanje veljavnosti digitalnih podpisov, preverjanje veljavnosti digitalnih potrdil (veljavnost, preklic), renumerinje zapisov, brisanja začasnih podatkov, spremljanja in samodejno zaključevanje odprtih poslovnih procesov, izmenjave in osveževanja podatkov z IS naročnika in ostale obdelave, ki so ključne za vzdrževanje in nemoteno delovanje aplikacije</w:t>
      </w:r>
      <w:r w:rsidR="00763C8B">
        <w:t>,</w:t>
      </w:r>
    </w:p>
    <w:p w14:paraId="2586F7C0" w14:textId="77777777" w:rsidR="00B3355C" w:rsidRDefault="00E85085" w:rsidP="003609BD">
      <w:pPr>
        <w:pStyle w:val="Zahteve33-4Opis"/>
      </w:pPr>
      <w:r>
        <w:t>I.36.2</w:t>
      </w:r>
      <w:r>
        <w:tab/>
      </w:r>
      <w:r w:rsidR="00B3355C">
        <w:t>možnost razširitve in konfiguracije negovanja podatkov</w:t>
      </w:r>
      <w:r w:rsidR="00763C8B">
        <w:t>,</w:t>
      </w:r>
    </w:p>
    <w:p w14:paraId="45DB3D11" w14:textId="77777777" w:rsidR="00B3355C" w:rsidRDefault="00B3355C" w:rsidP="003609BD">
      <w:pPr>
        <w:pStyle w:val="Zahteve33-5Opis-zadnji"/>
      </w:pPr>
      <w:r>
        <w:t>I.36.3</w:t>
      </w:r>
      <w:r w:rsidR="00E85085">
        <w:tab/>
      </w:r>
      <w:r>
        <w:t>vzdrževanje podatkovne baze z reindeksacijo indeksov in preverjanjem integrirete</w:t>
      </w:r>
      <w:r w:rsidR="00763C8B">
        <w:t>.</w:t>
      </w:r>
    </w:p>
    <w:p w14:paraId="06C2977C" w14:textId="77777777" w:rsidR="007B450F" w:rsidRDefault="00B3355C" w:rsidP="00E41EE6">
      <w:pPr>
        <w:pStyle w:val="Zahteve33-2Oznaka"/>
      </w:pPr>
      <w:r>
        <w:t>Zahteva I.37</w:t>
      </w:r>
    </w:p>
    <w:p w14:paraId="723A2F82" w14:textId="77777777" w:rsidR="00B3355C" w:rsidRDefault="00B3355C" w:rsidP="00CC7FE4">
      <w:pPr>
        <w:pStyle w:val="Zahteve33-3Resitevmora"/>
      </w:pPr>
      <w:r>
        <w:t>Rešitev mora izvajati:</w:t>
      </w:r>
    </w:p>
    <w:p w14:paraId="3D3D88A9" w14:textId="77777777" w:rsidR="00B3355C" w:rsidRDefault="00CC7FE4" w:rsidP="003609BD">
      <w:pPr>
        <w:pStyle w:val="Zahteve33-4Opis"/>
      </w:pPr>
      <w:r>
        <w:t>I.37.1</w:t>
      </w:r>
      <w:r>
        <w:tab/>
      </w:r>
      <w:r w:rsidR="00B3355C">
        <w:t>obveščanje skrbnik</w:t>
      </w:r>
      <w:r w:rsidR="00763C8B">
        <w:t>ov sistema</w:t>
      </w:r>
      <w:r w:rsidR="00B3355C">
        <w:t xml:space="preserve"> preko e-pošte in SMS o kritčnih napakah</w:t>
      </w:r>
      <w:r w:rsidR="00763C8B">
        <w:t>,</w:t>
      </w:r>
    </w:p>
    <w:p w14:paraId="7CB08DBD" w14:textId="77777777" w:rsidR="00B3355C" w:rsidRDefault="00CC7FE4" w:rsidP="003609BD">
      <w:pPr>
        <w:pStyle w:val="Zahteve33-4Opis"/>
      </w:pPr>
      <w:r>
        <w:t>I.37.2</w:t>
      </w:r>
      <w:r>
        <w:tab/>
      </w:r>
      <w:r w:rsidR="00B3355C">
        <w:t xml:space="preserve">obveščanje </w:t>
      </w:r>
      <w:r w:rsidR="00763C8B">
        <w:t>skrbnikov</w:t>
      </w:r>
      <w:r w:rsidR="00B3355C">
        <w:t xml:space="preserve"> o omejitvah glede kapacitet na diskovnem polju ali podatkovni bazi</w:t>
      </w:r>
      <w:r w:rsidR="00763C8B">
        <w:t>,</w:t>
      </w:r>
    </w:p>
    <w:p w14:paraId="1C3A7D67" w14:textId="77777777" w:rsidR="00B3355C" w:rsidRDefault="00CC7FE4" w:rsidP="003609BD">
      <w:pPr>
        <w:pStyle w:val="Zahteve33-4Opis"/>
      </w:pPr>
      <w:r>
        <w:t>I.37.3</w:t>
      </w:r>
      <w:r>
        <w:tab/>
      </w:r>
      <w:r w:rsidR="00763C8B">
        <w:t>obveščanje skrbnikov</w:t>
      </w:r>
      <w:r w:rsidR="00B3355C">
        <w:t xml:space="preserve"> o nedelovanju povezav z zunanjimi in notranjimi podatkovnimi viri</w:t>
      </w:r>
      <w:r w:rsidR="00763C8B">
        <w:t>,</w:t>
      </w:r>
    </w:p>
    <w:p w14:paraId="0AE9A812" w14:textId="77777777" w:rsidR="00323220" w:rsidRDefault="00CC7FE4" w:rsidP="003609BD">
      <w:pPr>
        <w:pStyle w:val="Zahteve33-5Opis-zadnji"/>
      </w:pPr>
      <w:r>
        <w:t>I.37.4</w:t>
      </w:r>
      <w:r>
        <w:tab/>
      </w:r>
      <w:r w:rsidR="00763C8B">
        <w:t>obveščanje skrbnikov</w:t>
      </w:r>
      <w:r w:rsidR="00B3355C">
        <w:t xml:space="preserve"> o slabi odzivnosti pri komunikaciji med moduli ter zunanjimi in notranjimi podatkovnimi viri</w:t>
      </w:r>
      <w:r w:rsidR="00763C8B">
        <w:t>.</w:t>
      </w:r>
    </w:p>
    <w:p w14:paraId="40E1713D" w14:textId="77777777" w:rsidR="003F5A61" w:rsidRDefault="009C7519" w:rsidP="009E7D89">
      <w:pPr>
        <w:pStyle w:val="ZAHTEVE3346-1Podnaslov1"/>
      </w:pPr>
      <w:bookmarkStart w:id="210" w:name="_Toc441437926"/>
      <w:bookmarkStart w:id="211" w:name="_Toc441737071"/>
      <w:r w:rsidRPr="00603E49">
        <w:t>PODATKOVNA</w:t>
      </w:r>
      <w:r w:rsidRPr="00363817">
        <w:t xml:space="preserve"> BAZA IN PODATKOVNI MODEL</w:t>
      </w:r>
      <w:bookmarkEnd w:id="210"/>
      <w:bookmarkEnd w:id="211"/>
    </w:p>
    <w:p w14:paraId="23C1FB91" w14:textId="77777777" w:rsidR="007B450F" w:rsidRDefault="00B3355C" w:rsidP="00E41EE6">
      <w:pPr>
        <w:pStyle w:val="Zahteve33-2Oznaka"/>
      </w:pPr>
      <w:r>
        <w:t>Zahteva I.38</w:t>
      </w:r>
    </w:p>
    <w:p w14:paraId="63DCAB50" w14:textId="77777777" w:rsidR="00B3355C" w:rsidRDefault="00B3355C" w:rsidP="00CC7FE4">
      <w:pPr>
        <w:pStyle w:val="Zahteve33-3Resitevmora"/>
      </w:pPr>
      <w:r>
        <w:t>Rešitev naj uporabi:</w:t>
      </w:r>
    </w:p>
    <w:p w14:paraId="23A4FA66" w14:textId="77777777" w:rsidR="00B3355C" w:rsidRDefault="00CC7FE4" w:rsidP="003609BD">
      <w:pPr>
        <w:pStyle w:val="Zahteve33-5Opis-zadnji"/>
      </w:pPr>
      <w:r>
        <w:t>I.38.1</w:t>
      </w:r>
      <w:r>
        <w:tab/>
      </w:r>
      <w:r w:rsidR="00B3355C">
        <w:t>omejeno število po</w:t>
      </w:r>
      <w:r w:rsidR="00763C8B">
        <w:t>datkovnih baz (podatkovna baza r</w:t>
      </w:r>
      <w:r w:rsidR="00B3355C">
        <w:t>ešitve, staging podatko</w:t>
      </w:r>
      <w:r>
        <w:t>vne baze za poslovno poročanje)</w:t>
      </w:r>
      <w:r w:rsidR="00763C8B">
        <w:t>.</w:t>
      </w:r>
    </w:p>
    <w:p w14:paraId="0B26E8D5" w14:textId="77777777" w:rsidR="007B450F" w:rsidRDefault="00B3355C" w:rsidP="00E41EE6">
      <w:pPr>
        <w:pStyle w:val="Zahteve33-2Oznaka"/>
      </w:pPr>
      <w:r>
        <w:t>Zahteva I.39</w:t>
      </w:r>
    </w:p>
    <w:p w14:paraId="6EBEFBAF" w14:textId="77777777" w:rsidR="00B3355C" w:rsidRDefault="00B3355C" w:rsidP="00CC7FE4">
      <w:pPr>
        <w:pStyle w:val="Zahteve33-3Resitevmora"/>
      </w:pPr>
      <w:r>
        <w:t>Rešitev mora vključevati:</w:t>
      </w:r>
    </w:p>
    <w:p w14:paraId="2FCA4D47" w14:textId="77777777" w:rsidR="00B3355C" w:rsidRDefault="00CC7FE4" w:rsidP="003609BD">
      <w:pPr>
        <w:pStyle w:val="Zahteve33-5Opis-zadnji"/>
      </w:pPr>
      <w:r>
        <w:t>I.39.1</w:t>
      </w:r>
      <w:r>
        <w:tab/>
      </w:r>
      <w:r w:rsidR="00B3355C">
        <w:t>postopke arhiviranja in čiščenja podatkovne baze.</w:t>
      </w:r>
    </w:p>
    <w:p w14:paraId="7F037B6D" w14:textId="77777777" w:rsidR="007B450F" w:rsidRDefault="00B3355C" w:rsidP="00E41EE6">
      <w:pPr>
        <w:pStyle w:val="Zahteve33-2Oznaka"/>
      </w:pPr>
      <w:r>
        <w:t>Zahteva I.40</w:t>
      </w:r>
    </w:p>
    <w:p w14:paraId="43A2EE3F" w14:textId="77777777" w:rsidR="00B3355C" w:rsidRDefault="00B3355C" w:rsidP="00CC7FE4">
      <w:pPr>
        <w:pStyle w:val="Zahteve33-3Resitevmora"/>
      </w:pPr>
      <w:r w:rsidRPr="00CC7FE4">
        <w:t>Podatkovni</w:t>
      </w:r>
      <w:r>
        <w:t xml:space="preserve"> model mora:</w:t>
      </w:r>
    </w:p>
    <w:p w14:paraId="5C9AC538" w14:textId="77777777" w:rsidR="00B3355C" w:rsidRPr="00B3355C" w:rsidRDefault="00B3355C" w:rsidP="003609BD">
      <w:pPr>
        <w:pStyle w:val="Zahteve33-4Opis"/>
      </w:pPr>
      <w:r w:rsidRPr="00B3355C">
        <w:t>I.40.1</w:t>
      </w:r>
      <w:r w:rsidR="00CC7FE4">
        <w:tab/>
      </w:r>
      <w:r w:rsidRPr="00B3355C">
        <w:t>zagotavljati visoko stopnjo normalizacije</w:t>
      </w:r>
      <w:r w:rsidR="00763C8B">
        <w:t>,</w:t>
      </w:r>
    </w:p>
    <w:p w14:paraId="388CE97C" w14:textId="77777777" w:rsidR="00B3355C" w:rsidRPr="00B3355C" w:rsidRDefault="00CC7FE4" w:rsidP="003609BD">
      <w:pPr>
        <w:pStyle w:val="Zahteve33-4Opis"/>
      </w:pPr>
      <w:r>
        <w:t>I.40.2</w:t>
      </w:r>
      <w:r>
        <w:tab/>
      </w:r>
      <w:r w:rsidR="00B3355C" w:rsidRPr="00B3355C">
        <w:t>striktno uporabljati primarne in tuje ključe</w:t>
      </w:r>
      <w:r w:rsidR="00763C8B">
        <w:t>,</w:t>
      </w:r>
    </w:p>
    <w:p w14:paraId="10E6025B" w14:textId="77777777" w:rsidR="00B3355C" w:rsidRPr="00B3355C" w:rsidRDefault="00CC7FE4" w:rsidP="003609BD">
      <w:pPr>
        <w:pStyle w:val="Zahteve33-5Opis-zadnji"/>
      </w:pPr>
      <w:r>
        <w:t>I.40.3</w:t>
      </w:r>
      <w:r>
        <w:tab/>
      </w:r>
      <w:r w:rsidR="00B3355C" w:rsidRPr="00B3355C">
        <w:t>uporabljati logično in sistematično poimenovanje objektov</w:t>
      </w:r>
      <w:r w:rsidR="00763C8B">
        <w:t>.</w:t>
      </w:r>
    </w:p>
    <w:p w14:paraId="62F51B66" w14:textId="77777777" w:rsidR="007B450F" w:rsidRDefault="00B3355C" w:rsidP="00E41EE6">
      <w:pPr>
        <w:pStyle w:val="Zahteve33-2Oznaka"/>
      </w:pPr>
      <w:r>
        <w:t>Zahteva I.41</w:t>
      </w:r>
    </w:p>
    <w:p w14:paraId="7028F6B0" w14:textId="77777777" w:rsidR="00B3355C" w:rsidRDefault="00B3355C" w:rsidP="00CC7FE4">
      <w:pPr>
        <w:pStyle w:val="Zahteve33-3Resitevmora"/>
      </w:pPr>
      <w:r>
        <w:t>Rešitev mora:</w:t>
      </w:r>
    </w:p>
    <w:p w14:paraId="6E8CA795" w14:textId="77777777" w:rsidR="00B3355C" w:rsidRDefault="00CC7FE4" w:rsidP="003609BD">
      <w:pPr>
        <w:pStyle w:val="Zahteve33-4Opis"/>
      </w:pPr>
      <w:r>
        <w:t>I.41.1</w:t>
      </w:r>
      <w:r>
        <w:tab/>
      </w:r>
      <w:r w:rsidR="00B3355C">
        <w:t>uporabljati bazne procedure, funkcije in sprožilce</w:t>
      </w:r>
      <w:r w:rsidR="00763C8B">
        <w:t>,</w:t>
      </w:r>
    </w:p>
    <w:p w14:paraId="250603D4" w14:textId="77777777" w:rsidR="00B3355C" w:rsidRDefault="00CC7FE4" w:rsidP="003609BD">
      <w:pPr>
        <w:pStyle w:val="Zahteve33-4Opis"/>
      </w:pPr>
      <w:r>
        <w:t>I.41.2</w:t>
      </w:r>
      <w:r>
        <w:tab/>
      </w:r>
      <w:r w:rsidR="00B3355C">
        <w:t>uporabljati DAL (Data Access Layer) za komunikacijo z bazo</w:t>
      </w:r>
      <w:r w:rsidR="00763C8B">
        <w:t>,</w:t>
      </w:r>
    </w:p>
    <w:p w14:paraId="72CDA9DD" w14:textId="77777777" w:rsidR="00B3355C" w:rsidRDefault="00CC7FE4" w:rsidP="003609BD">
      <w:pPr>
        <w:pStyle w:val="Zahteve33-4Opis"/>
      </w:pPr>
      <w:r>
        <w:t>I.41.3</w:t>
      </w:r>
      <w:r>
        <w:tab/>
      </w:r>
      <w:r w:rsidR="00B3355C">
        <w:t>uporabljati transakcije pri operacijah insert, update, delete</w:t>
      </w:r>
      <w:r w:rsidR="00763C8B">
        <w:t>,</w:t>
      </w:r>
    </w:p>
    <w:p w14:paraId="56FA78EC" w14:textId="77777777" w:rsidR="00B3355C" w:rsidRDefault="00CC7FE4" w:rsidP="003609BD">
      <w:pPr>
        <w:pStyle w:val="Zahteve33-5Opis-zadnji"/>
      </w:pPr>
      <w:r>
        <w:t>I.41.4</w:t>
      </w:r>
      <w:r>
        <w:tab/>
      </w:r>
      <w:r w:rsidR="00B3355C">
        <w:t xml:space="preserve">uporabljati </w:t>
      </w:r>
      <w:r w:rsidR="00763C8B" w:rsidRPr="00763C8B">
        <w:t>Two-Phase Commit</w:t>
      </w:r>
      <w:r w:rsidR="00B3355C">
        <w:t xml:space="preserve"> protokol pri izvajanju distribuiranih transakcij</w:t>
      </w:r>
      <w:r w:rsidR="00763C8B">
        <w:t>.</w:t>
      </w:r>
    </w:p>
    <w:p w14:paraId="61FDD677" w14:textId="77777777" w:rsidR="007B450F" w:rsidRDefault="003F5A61" w:rsidP="00AC721C">
      <w:pPr>
        <w:pStyle w:val="Zahteve33-1Naslov"/>
      </w:pPr>
      <w:bookmarkStart w:id="212" w:name="_Toc441437927"/>
      <w:bookmarkStart w:id="213" w:name="_Toc441737072"/>
      <w:bookmarkStart w:id="214" w:name="_Toc457390728"/>
      <w:r w:rsidRPr="00DB5EEE">
        <w:t>Integracija v IS</w:t>
      </w:r>
      <w:bookmarkEnd w:id="212"/>
      <w:bookmarkEnd w:id="213"/>
      <w:bookmarkEnd w:id="214"/>
    </w:p>
    <w:p w14:paraId="6219802D" w14:textId="77777777" w:rsidR="003F5A61" w:rsidRPr="00EA64FC" w:rsidRDefault="009C7519" w:rsidP="009E7D89">
      <w:pPr>
        <w:pStyle w:val="ZAHTEVE3346-1Podnaslov1"/>
      </w:pPr>
      <w:r>
        <w:t>SPLOŠNO</w:t>
      </w:r>
    </w:p>
    <w:p w14:paraId="07571C3D" w14:textId="77777777" w:rsidR="007B450F" w:rsidRDefault="00B3355C" w:rsidP="00E41EE6">
      <w:pPr>
        <w:pStyle w:val="Zahteve33-2Oznaka"/>
      </w:pPr>
      <w:r>
        <w:t>Zahteva J.1</w:t>
      </w:r>
    </w:p>
    <w:p w14:paraId="33E2F420" w14:textId="77777777" w:rsidR="00B3355C" w:rsidRDefault="00B3355C" w:rsidP="00CC7FE4">
      <w:pPr>
        <w:pStyle w:val="Zahteve33-3Resitevmora"/>
      </w:pPr>
      <w:r>
        <w:t>Rešitev mora:</w:t>
      </w:r>
    </w:p>
    <w:p w14:paraId="24BC50A9" w14:textId="77777777" w:rsidR="00B3355C" w:rsidRDefault="00CC7FE4" w:rsidP="003609BD">
      <w:pPr>
        <w:pStyle w:val="Zahteve33-5Opis-zadnji"/>
      </w:pPr>
      <w:r>
        <w:t>J.1.1</w:t>
      </w:r>
      <w:r>
        <w:tab/>
      </w:r>
      <w:r w:rsidR="00B3355C">
        <w:t>zagotavljati možnost sinhronizacije poslovnih procesov med EDMS in zalednimi aplikacijami z uporabo spletnih storitev (SOAP protokol) ali drugih načinov komunikacije, ki zagotavljajo definirano odzivnost (sistemski ali aplikativni nivo).</w:t>
      </w:r>
    </w:p>
    <w:p w14:paraId="676F1F7C" w14:textId="7EE3B417" w:rsidR="00B3355C" w:rsidRDefault="001C6109" w:rsidP="001C6109">
      <w:pPr>
        <w:pStyle w:val="Napis"/>
      </w:pPr>
      <w:r>
        <w:t xml:space="preserve">Slika </w:t>
      </w:r>
      <w:r w:rsidR="00DF0F92">
        <w:fldChar w:fldCharType="begin"/>
      </w:r>
      <w:r w:rsidR="007A27F3">
        <w:instrText xml:space="preserve"> SEQ Slika \* ARABIC </w:instrText>
      </w:r>
      <w:r w:rsidR="00DF0F92">
        <w:fldChar w:fldCharType="separate"/>
      </w:r>
      <w:r w:rsidR="00512542">
        <w:rPr>
          <w:noProof/>
        </w:rPr>
        <w:t>3</w:t>
      </w:r>
      <w:r w:rsidR="00DF0F92">
        <w:rPr>
          <w:noProof/>
        </w:rPr>
        <w:fldChar w:fldCharType="end"/>
      </w:r>
      <w:r w:rsidR="00B3355C">
        <w:t xml:space="preserve">: </w:t>
      </w:r>
      <w:r w:rsidR="00A52953">
        <w:t>S</w:t>
      </w:r>
      <w:r w:rsidR="00B3355C">
        <w:t>hema integraci</w:t>
      </w:r>
      <w:r w:rsidR="0018514C">
        <w:t>je</w:t>
      </w:r>
      <w:r w:rsidR="00B3355C">
        <w:t xml:space="preserve"> </w:t>
      </w:r>
      <w:r w:rsidR="00A52953">
        <w:t xml:space="preserve">sistema za upravljanje </w:t>
      </w:r>
      <w:r w:rsidR="00B3355C">
        <w:t>v omrežje naročnika</w:t>
      </w:r>
    </w:p>
    <w:p w14:paraId="2D17CBD0" w14:textId="77777777" w:rsidR="00B3355C" w:rsidRDefault="00B3355C" w:rsidP="00B3355C">
      <w:r>
        <w:t xml:space="preserve"> </w:t>
      </w:r>
      <w:r>
        <w:rPr>
          <w:noProof/>
          <w:lang w:eastAsia="sl-SI"/>
        </w:rPr>
        <w:drawing>
          <wp:inline distT="0" distB="0" distL="0" distR="0" wp14:anchorId="42004ECD" wp14:editId="20DBF3DA">
            <wp:extent cx="4938395" cy="3352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38395" cy="3352800"/>
                    </a:xfrm>
                    <a:prstGeom prst="rect">
                      <a:avLst/>
                    </a:prstGeom>
                    <a:noFill/>
                  </pic:spPr>
                </pic:pic>
              </a:graphicData>
            </a:graphic>
          </wp:inline>
        </w:drawing>
      </w:r>
    </w:p>
    <w:p w14:paraId="04F2B665" w14:textId="77777777" w:rsidR="007B450F" w:rsidRDefault="00B3355C" w:rsidP="00E41EE6">
      <w:pPr>
        <w:pStyle w:val="Zahteve33-2Oznaka"/>
      </w:pPr>
      <w:r>
        <w:t>Zahteva J.2</w:t>
      </w:r>
    </w:p>
    <w:p w14:paraId="6E4BED45" w14:textId="77777777" w:rsidR="00B3355C" w:rsidRDefault="00B3355C" w:rsidP="00CC7FE4">
      <w:pPr>
        <w:pStyle w:val="Zahteve33-3Resitevmora"/>
      </w:pPr>
      <w:r>
        <w:t>Rešitev mora:</w:t>
      </w:r>
    </w:p>
    <w:p w14:paraId="71DA7330" w14:textId="77777777" w:rsidR="007B450F" w:rsidRDefault="00CC7FE4" w:rsidP="003609BD">
      <w:pPr>
        <w:pStyle w:val="Zahteve33-4Opis"/>
      </w:pPr>
      <w:r>
        <w:t>J.2.1</w:t>
      </w:r>
      <w:r>
        <w:tab/>
      </w:r>
      <w:r w:rsidR="00B3355C" w:rsidRPr="00B3355C">
        <w:t xml:space="preserve">vključevati izdelane in dokumentirane spletne storiteve (angl. Web Service), do katerih lahko </w:t>
      </w:r>
      <w:r w:rsidR="00B3355C" w:rsidRPr="00CC7FE4">
        <w:t>dostopajo</w:t>
      </w:r>
      <w:r w:rsidR="00B3355C" w:rsidRPr="00B3355C">
        <w:t xml:space="preserve"> alikacije iz naročnikovega IS z naslednjimi funkcionalnostmi: prenos in zapis dokumenta, potrjevanje dokumentov, podpisovanje dokumentov, spremljanje status dokumenta, itn.</w:t>
      </w:r>
      <w:r w:rsidR="001330EE">
        <w:t>,</w:t>
      </w:r>
    </w:p>
    <w:p w14:paraId="6481F3D8" w14:textId="77777777" w:rsidR="00B3355C" w:rsidRPr="00B3355C" w:rsidRDefault="00CC7FE4" w:rsidP="003609BD">
      <w:pPr>
        <w:pStyle w:val="Zahteve33-5Opis-zadnji"/>
      </w:pPr>
      <w:r>
        <w:t>J.2.2</w:t>
      </w:r>
      <w:r>
        <w:tab/>
      </w:r>
      <w:r w:rsidR="00B3355C" w:rsidRPr="00B3355C">
        <w:t>zagotavljati enostaven razvoj dodatnih spletnih storitev (SOAP, WSDL)</w:t>
      </w:r>
      <w:r w:rsidR="001330EE">
        <w:t>.</w:t>
      </w:r>
    </w:p>
    <w:p w14:paraId="68748599" w14:textId="77777777" w:rsidR="007B450F" w:rsidRDefault="00B3355C" w:rsidP="00E41EE6">
      <w:pPr>
        <w:pStyle w:val="Zahteve33-2Oznaka"/>
      </w:pPr>
      <w:r>
        <w:t>Zahteva J.3</w:t>
      </w:r>
    </w:p>
    <w:p w14:paraId="59364082" w14:textId="77777777" w:rsidR="00B3355C" w:rsidRDefault="00B3355C" w:rsidP="00CC7FE4">
      <w:pPr>
        <w:pStyle w:val="Zahteve33-3Resitevmora"/>
      </w:pPr>
      <w:r>
        <w:t>Rešitev mora:</w:t>
      </w:r>
    </w:p>
    <w:p w14:paraId="115593B8" w14:textId="77777777" w:rsidR="00B3355C" w:rsidRPr="00CC7FE4" w:rsidRDefault="00CC7FE4" w:rsidP="003609BD">
      <w:pPr>
        <w:pStyle w:val="Zahteve33-4Opis"/>
      </w:pPr>
      <w:r>
        <w:t>J.3.1</w:t>
      </w:r>
      <w:r>
        <w:tab/>
      </w:r>
      <w:r w:rsidR="00B3355C" w:rsidRPr="00CC7FE4">
        <w:t>zagotavljati varno komunikacijo z uporabo dvo-slojne zaščite (angl. Dual Layer Encryption)</w:t>
      </w:r>
      <w:r w:rsidR="001330EE">
        <w:t>,</w:t>
      </w:r>
    </w:p>
    <w:p w14:paraId="1B10C12E" w14:textId="77777777" w:rsidR="00B3355C" w:rsidRPr="00CC7FE4" w:rsidRDefault="00CC7FE4" w:rsidP="003609BD">
      <w:pPr>
        <w:pStyle w:val="Zahteve33-4Opis"/>
      </w:pPr>
      <w:r>
        <w:t>J.3.2</w:t>
      </w:r>
      <w:r>
        <w:tab/>
      </w:r>
      <w:r w:rsidR="001330EE">
        <w:t>omogočati komunikacijo</w:t>
      </w:r>
      <w:r w:rsidR="00B3355C" w:rsidRPr="00CC7FE4">
        <w:t xml:space="preserve"> na zahtevo (angl. On-Demand) ali terminsko v potisni in povlecni obliki (angl. Push/Pull)</w:t>
      </w:r>
      <w:r w:rsidR="001330EE">
        <w:t>,</w:t>
      </w:r>
    </w:p>
    <w:p w14:paraId="6CCFB230" w14:textId="77777777" w:rsidR="00B3355C" w:rsidRPr="00CC7FE4" w:rsidRDefault="00CC7FE4" w:rsidP="003609BD">
      <w:pPr>
        <w:pStyle w:val="Zahteve33-4Opis"/>
      </w:pPr>
      <w:r>
        <w:t>J.3.3</w:t>
      </w:r>
      <w:r>
        <w:tab/>
      </w:r>
      <w:r w:rsidR="00B3355C" w:rsidRPr="00CC7FE4">
        <w:t>omogočati komunikacijo s sporočili v čakalni vrsti (angl. Message Queuing, krat. MSMQ)</w:t>
      </w:r>
      <w:r w:rsidR="001330EE">
        <w:t>,</w:t>
      </w:r>
    </w:p>
    <w:p w14:paraId="76F3C948" w14:textId="77777777" w:rsidR="00B3355C" w:rsidRPr="00CC7FE4" w:rsidRDefault="00CC7FE4" w:rsidP="003609BD">
      <w:pPr>
        <w:pStyle w:val="Zahteve33-5Opis-zadnji"/>
      </w:pPr>
      <w:r>
        <w:t>J.3.4</w:t>
      </w:r>
      <w:r>
        <w:tab/>
      </w:r>
      <w:r w:rsidR="00B3355C" w:rsidRPr="00CC7FE4">
        <w:t>omogočati nadzor aktivnosti komunikacijske poti oziroma storitve</w:t>
      </w:r>
      <w:r w:rsidR="001330EE">
        <w:t>.</w:t>
      </w:r>
    </w:p>
    <w:p w14:paraId="017DB417" w14:textId="77777777" w:rsidR="007B450F" w:rsidRDefault="00B3355C" w:rsidP="00E41EE6">
      <w:pPr>
        <w:pStyle w:val="Zahteve33-2Oznaka"/>
      </w:pPr>
      <w:r>
        <w:t>Zahteva J.4</w:t>
      </w:r>
    </w:p>
    <w:p w14:paraId="4E727D3E" w14:textId="77777777" w:rsidR="00B3355C" w:rsidRDefault="00B3355C" w:rsidP="00CC7FE4">
      <w:pPr>
        <w:pStyle w:val="Zahteve33-3Resitevmora"/>
      </w:pPr>
      <w:r>
        <w:t>Rešitev mora omogočati:</w:t>
      </w:r>
    </w:p>
    <w:p w14:paraId="193B97C8" w14:textId="77777777" w:rsidR="00B3355C" w:rsidRDefault="00CC7FE4" w:rsidP="003609BD">
      <w:pPr>
        <w:pStyle w:val="Zahteve33-4Opis"/>
      </w:pPr>
      <w:r>
        <w:t>J.4.1</w:t>
      </w:r>
      <w:r>
        <w:tab/>
      </w:r>
      <w:r w:rsidR="00B3355C">
        <w:t>integracijo komunikacije z zunanjimi viri v delovnih oziroma informacijskih in dokumentih tokovih</w:t>
      </w:r>
      <w:r w:rsidR="001330EE">
        <w:t>,</w:t>
      </w:r>
    </w:p>
    <w:p w14:paraId="1E3A93F2" w14:textId="77777777" w:rsidR="00B3355C" w:rsidRDefault="00B3355C" w:rsidP="003609BD">
      <w:pPr>
        <w:pStyle w:val="Zahteve33-4Opis"/>
      </w:pPr>
      <w:r>
        <w:t>J.4.2</w:t>
      </w:r>
      <w:r w:rsidR="00CC7FE4">
        <w:tab/>
      </w:r>
      <w:r w:rsidR="0098232F" w:rsidRPr="0098232F">
        <w:t>branje in zapisovanje neposredno v</w:t>
      </w:r>
      <w:r w:rsidR="0098232F">
        <w:t xml:space="preserve"> in iz zunanjih podatkovnih baz</w:t>
      </w:r>
      <w:r w:rsidR="001330EE">
        <w:t>,</w:t>
      </w:r>
    </w:p>
    <w:p w14:paraId="484A7EE9" w14:textId="77777777" w:rsidR="007B450F" w:rsidRDefault="00B3355C" w:rsidP="003609BD">
      <w:pPr>
        <w:pStyle w:val="Zahteve33-4Opis"/>
      </w:pPr>
      <w:r>
        <w:t>J.4.3</w:t>
      </w:r>
      <w:r w:rsidR="00CC7FE4">
        <w:tab/>
      </w:r>
      <w:r>
        <w:t>integracijo zunanjih virov v orodje za modeliranje poslovnih procesov</w:t>
      </w:r>
      <w:r w:rsidR="001330EE">
        <w:t>,</w:t>
      </w:r>
    </w:p>
    <w:p w14:paraId="6CF37BDF" w14:textId="77777777" w:rsidR="00B3355C" w:rsidRDefault="00CC7FE4" w:rsidP="003609BD">
      <w:pPr>
        <w:pStyle w:val="Zahteve33-5Opis-zadnji"/>
      </w:pPr>
      <w:r>
        <w:t>J.4.4</w:t>
      </w:r>
      <w:r>
        <w:tab/>
      </w:r>
      <w:r w:rsidR="00B3355C">
        <w:t>uporabo integracijskih modulov, ki omogočajo upravljanje s sporočili, različne kanale sporočil, konstrukcijo novih sporočil preko drugih sistemov, transformacijo sporočil, usmerjevanje sporočil, vzpostavitev končnih točk (angl. Endpoint) izmenjave sporočil</w:t>
      </w:r>
      <w:r w:rsidR="001330EE">
        <w:t>.</w:t>
      </w:r>
    </w:p>
    <w:p w14:paraId="53E401F0" w14:textId="77777777" w:rsidR="003F5A61" w:rsidRDefault="009C7519" w:rsidP="009E7D89">
      <w:pPr>
        <w:pStyle w:val="ZAHTEVE3346-1Podnaslov1"/>
      </w:pPr>
      <w:bookmarkStart w:id="215" w:name="_Toc441437928"/>
      <w:bookmarkStart w:id="216" w:name="_Toc441737073"/>
      <w:r w:rsidRPr="00C05791">
        <w:t>ERP (MICROSOFT DYNAMICS NAVISION)</w:t>
      </w:r>
      <w:bookmarkEnd w:id="215"/>
      <w:bookmarkEnd w:id="216"/>
    </w:p>
    <w:p w14:paraId="6D2B2BA0" w14:textId="77777777" w:rsidR="007B450F" w:rsidRDefault="00B3355C" w:rsidP="00E41EE6">
      <w:pPr>
        <w:pStyle w:val="Zahteve33-2Oznaka"/>
      </w:pPr>
      <w:r>
        <w:t>Zahteva J.5</w:t>
      </w:r>
    </w:p>
    <w:p w14:paraId="2C35985B" w14:textId="77777777" w:rsidR="00B3355C" w:rsidRDefault="00B3355C" w:rsidP="00CC7FE4">
      <w:pPr>
        <w:pStyle w:val="Zahteve33-3Resitevmora"/>
      </w:pPr>
      <w:r>
        <w:t>Rešitev mora vključevati:</w:t>
      </w:r>
    </w:p>
    <w:p w14:paraId="1F229F05" w14:textId="77777777" w:rsidR="00B3355C" w:rsidRDefault="00CC7FE4" w:rsidP="003609BD">
      <w:pPr>
        <w:pStyle w:val="Zahteve33-4Opis"/>
      </w:pPr>
      <w:r>
        <w:t>J.5.1</w:t>
      </w:r>
      <w:r>
        <w:tab/>
      </w:r>
      <w:r w:rsidR="00B3355C">
        <w:t>storitve za posredovanje zajetih dokumentov (e-računi, stroškovniki, naročilnice in drugi)</w:t>
      </w:r>
      <w:r w:rsidR="001330EE">
        <w:t>,</w:t>
      </w:r>
    </w:p>
    <w:p w14:paraId="0E3B52FE" w14:textId="77777777" w:rsidR="00B3355C" w:rsidRDefault="00CC7FE4" w:rsidP="003609BD">
      <w:pPr>
        <w:pStyle w:val="Zahteve33-4Opis"/>
      </w:pPr>
      <w:r>
        <w:t>J.5.2</w:t>
      </w:r>
      <w:r>
        <w:tab/>
      </w:r>
      <w:r w:rsidR="00B3355C">
        <w:t>storitve za prejemanje dokumentov za podpis, arhiviranje in distribucijo (e-računi in drugi)</w:t>
      </w:r>
      <w:r w:rsidR="001330EE">
        <w:t>,</w:t>
      </w:r>
    </w:p>
    <w:p w14:paraId="14EB9B64" w14:textId="77777777" w:rsidR="00B3355C" w:rsidRDefault="00B3355C" w:rsidP="003609BD">
      <w:pPr>
        <w:pStyle w:val="Zahteve33-4Opis"/>
      </w:pPr>
      <w:r>
        <w:t>J.5.3</w:t>
      </w:r>
      <w:r w:rsidR="00CC7FE4">
        <w:tab/>
      </w:r>
      <w:r>
        <w:t>storitve za branje NAV</w:t>
      </w:r>
      <w:r w:rsidR="00AF7174">
        <w:t>ISION</w:t>
      </w:r>
      <w:r>
        <w:t xml:space="preserve"> šifrantov (enostavni in hierarhični)</w:t>
      </w:r>
      <w:r w:rsidR="001330EE">
        <w:t>,</w:t>
      </w:r>
    </w:p>
    <w:p w14:paraId="2DB4F8E3" w14:textId="77777777" w:rsidR="00B3355C" w:rsidRDefault="00CC7FE4" w:rsidP="003609BD">
      <w:pPr>
        <w:pStyle w:val="Zahteve33-4Opis"/>
      </w:pPr>
      <w:r>
        <w:t>J.5.4</w:t>
      </w:r>
      <w:r>
        <w:tab/>
      </w:r>
      <w:r w:rsidR="00B3355C">
        <w:t>storitve za branje predkalkuliranih podatkov (stroškovniki)</w:t>
      </w:r>
      <w:r w:rsidR="001330EE">
        <w:t>,</w:t>
      </w:r>
    </w:p>
    <w:p w14:paraId="12BCE0BA" w14:textId="77777777" w:rsidR="00B3355C" w:rsidRDefault="00CC7FE4" w:rsidP="003609BD">
      <w:pPr>
        <w:pStyle w:val="Zahteve33-4Opis"/>
      </w:pPr>
      <w:r>
        <w:t>J.5.5</w:t>
      </w:r>
      <w:r>
        <w:tab/>
      </w:r>
      <w:r w:rsidR="00B3355C">
        <w:t>storitve za izvajanje validacij podatkov (stroškovniki)</w:t>
      </w:r>
      <w:r w:rsidR="001330EE">
        <w:t>,</w:t>
      </w:r>
    </w:p>
    <w:p w14:paraId="73060540" w14:textId="77777777" w:rsidR="00B3355C" w:rsidRDefault="00B3355C" w:rsidP="003609BD">
      <w:pPr>
        <w:pStyle w:val="Zahteve33-4Opis"/>
      </w:pPr>
      <w:r>
        <w:t>J.</w:t>
      </w:r>
      <w:r w:rsidR="00CC7FE4">
        <w:t>5.6</w:t>
      </w:r>
      <w:r w:rsidR="00CC7FE4">
        <w:tab/>
      </w:r>
      <w:r>
        <w:t>storitev za sledljivost sprememb podatkov in statusov dokumentov skozi celoten proces nabave in likvidacije računov</w:t>
      </w:r>
      <w:r w:rsidR="001330EE">
        <w:t>,</w:t>
      </w:r>
    </w:p>
    <w:p w14:paraId="4904659B" w14:textId="77777777" w:rsidR="00B3355C" w:rsidRDefault="00CC7FE4" w:rsidP="003609BD">
      <w:pPr>
        <w:pStyle w:val="Zahteve33-4Opis"/>
      </w:pPr>
      <w:r>
        <w:t>J.5.7</w:t>
      </w:r>
      <w:r>
        <w:tab/>
      </w:r>
      <w:r w:rsidR="00B3355C">
        <w:t>storitev za branje statusov dokumentov</w:t>
      </w:r>
      <w:r w:rsidR="001330EE">
        <w:t>,</w:t>
      </w:r>
    </w:p>
    <w:p w14:paraId="48BAC0CD" w14:textId="77777777" w:rsidR="00B3355C" w:rsidRDefault="00CC7FE4" w:rsidP="003609BD">
      <w:pPr>
        <w:pStyle w:val="Zahteve33-4Opis"/>
      </w:pPr>
      <w:r>
        <w:t>J.5.8</w:t>
      </w:r>
      <w:r>
        <w:tab/>
      </w:r>
      <w:r w:rsidR="00B3355C">
        <w:t>storitev za zagotavljanje povezljivosti med dokumenti, ki so v procesu nabave in likvidacije računov med seboj povezani (kot je na primer povezava računa z naročilnico, pogodbo, zahtevo za nabavo)</w:t>
      </w:r>
      <w:r w:rsidR="001330EE">
        <w:t>,</w:t>
      </w:r>
    </w:p>
    <w:p w14:paraId="3F835BFA" w14:textId="77777777" w:rsidR="00B3355C" w:rsidRDefault="00CC7FE4" w:rsidP="003609BD">
      <w:pPr>
        <w:pStyle w:val="Zahteve33-4Opis"/>
      </w:pPr>
      <w:r>
        <w:t>J.5.9</w:t>
      </w:r>
      <w:r>
        <w:tab/>
      </w:r>
      <w:r w:rsidR="00B3355C">
        <w:t>storitev za vizualizacijo: vizualizacija (prikaz) dokumentov v ERP sistemu, kot so: računi, zahtevki za nabavo, pogodba, itd.</w:t>
      </w:r>
      <w:r w:rsidR="001330EE">
        <w:t>,</w:t>
      </w:r>
    </w:p>
    <w:p w14:paraId="2D6C680E" w14:textId="77777777" w:rsidR="00B3355C" w:rsidRDefault="00CC7FE4" w:rsidP="003609BD">
      <w:pPr>
        <w:pStyle w:val="Zahteve33-5Opis-zadnji"/>
      </w:pPr>
      <w:r>
        <w:t>J.5.10</w:t>
      </w:r>
      <w:r>
        <w:tab/>
      </w:r>
      <w:r w:rsidR="00B3355C">
        <w:t xml:space="preserve">upravljanje čakalne vrste dokumentov, ki jih je </w:t>
      </w:r>
      <w:r w:rsidR="00173AEE">
        <w:t>treba</w:t>
      </w:r>
      <w:r w:rsidR="00B3355C">
        <w:t xml:space="preserve"> obdelati</w:t>
      </w:r>
      <w:r w:rsidR="001330EE">
        <w:t>.</w:t>
      </w:r>
    </w:p>
    <w:p w14:paraId="32E09995" w14:textId="77777777" w:rsidR="003F5A61" w:rsidRDefault="009C7519" w:rsidP="009E7D89">
      <w:pPr>
        <w:pStyle w:val="ZAHTEVE3346-1Podnaslov1"/>
      </w:pPr>
      <w:bookmarkStart w:id="217" w:name="_Toc441437929"/>
      <w:bookmarkStart w:id="218" w:name="_Toc441737074"/>
      <w:r w:rsidRPr="00603E49">
        <w:t>SHAREPOINT</w:t>
      </w:r>
      <w:bookmarkEnd w:id="217"/>
      <w:bookmarkEnd w:id="218"/>
    </w:p>
    <w:p w14:paraId="6D70C151" w14:textId="77777777" w:rsidR="007B450F" w:rsidRDefault="00B3355C" w:rsidP="00E41EE6">
      <w:pPr>
        <w:pStyle w:val="Zahteve33-2Oznaka"/>
      </w:pPr>
      <w:r>
        <w:t>Zahteva J.6</w:t>
      </w:r>
    </w:p>
    <w:p w14:paraId="19B5389D" w14:textId="77777777" w:rsidR="00B3355C" w:rsidRDefault="00503401" w:rsidP="00CC7FE4">
      <w:pPr>
        <w:pStyle w:val="Zahteve33-3Resitevmora"/>
      </w:pPr>
      <w:r>
        <w:t>Integracija s ShareP</w:t>
      </w:r>
      <w:r w:rsidR="00B3355C">
        <w:t>oint mora vključevati:</w:t>
      </w:r>
    </w:p>
    <w:p w14:paraId="58499FFF" w14:textId="77777777" w:rsidR="00B3355C" w:rsidRDefault="00B3355C" w:rsidP="003609BD">
      <w:pPr>
        <w:pStyle w:val="Zahteve33-4Opis"/>
      </w:pPr>
      <w:r>
        <w:t>J.6.1</w:t>
      </w:r>
      <w:r w:rsidR="00CC7FE4">
        <w:tab/>
      </w:r>
      <w:r>
        <w:t xml:space="preserve">možnost dostopa do dokumentov </w:t>
      </w:r>
      <w:r w:rsidR="00503401">
        <w:t>preko protokolov CIFS ali ShareP</w:t>
      </w:r>
      <w:r>
        <w:t>oint Document Library</w:t>
      </w:r>
      <w:r w:rsidR="00A14393">
        <w:t>,</w:t>
      </w:r>
    </w:p>
    <w:p w14:paraId="1B8BE5FC" w14:textId="77777777" w:rsidR="00B3355C" w:rsidRDefault="00CC7FE4" w:rsidP="003609BD">
      <w:pPr>
        <w:pStyle w:val="Zahteve33-4Opis"/>
      </w:pPr>
      <w:r>
        <w:t>J.6.2</w:t>
      </w:r>
      <w:r>
        <w:tab/>
      </w:r>
      <w:r w:rsidR="00B3355C">
        <w:t>podporo za SharePoint protokol</w:t>
      </w:r>
      <w:r w:rsidR="00A14393">
        <w:t>,</w:t>
      </w:r>
    </w:p>
    <w:p w14:paraId="6102C10C" w14:textId="77777777" w:rsidR="00B3355C" w:rsidRDefault="00CC7FE4" w:rsidP="003609BD">
      <w:pPr>
        <w:pStyle w:val="Zahteve33-5Opis-zadnji"/>
      </w:pPr>
      <w:r>
        <w:t>J.6.3</w:t>
      </w:r>
      <w:r>
        <w:tab/>
      </w:r>
      <w:r w:rsidR="00B3355C">
        <w:t>možnost nadgradnje integracije informacijskega portala v Share</w:t>
      </w:r>
      <w:r w:rsidR="00503401">
        <w:t>P</w:t>
      </w:r>
      <w:r w:rsidR="00B3355C">
        <w:t>oint 2013 ali več</w:t>
      </w:r>
      <w:r w:rsidR="00A14393">
        <w:t>.</w:t>
      </w:r>
    </w:p>
    <w:p w14:paraId="41B4D4A8" w14:textId="77777777" w:rsidR="003F5A61" w:rsidRDefault="009C7519" w:rsidP="009E7D89">
      <w:pPr>
        <w:pStyle w:val="ZAHTEVE3346-1Podnaslov1"/>
      </w:pPr>
      <w:bookmarkStart w:id="219" w:name="_Toc441437930"/>
      <w:bookmarkStart w:id="220" w:name="_Toc441737075"/>
      <w:r>
        <w:t>E-</w:t>
      </w:r>
      <w:r w:rsidRPr="00603E49">
        <w:t>POŠTA</w:t>
      </w:r>
      <w:bookmarkEnd w:id="219"/>
      <w:bookmarkEnd w:id="220"/>
    </w:p>
    <w:p w14:paraId="514F0F11" w14:textId="77777777" w:rsidR="007B450F" w:rsidRDefault="00B3355C" w:rsidP="00E41EE6">
      <w:pPr>
        <w:pStyle w:val="Zahteve33-2Oznaka"/>
      </w:pPr>
      <w:r>
        <w:t>Zahteva J.7</w:t>
      </w:r>
    </w:p>
    <w:p w14:paraId="6101D771" w14:textId="77777777" w:rsidR="00B3355C" w:rsidRDefault="00B3355C" w:rsidP="00CC7FE4">
      <w:pPr>
        <w:pStyle w:val="Zahteve33-3Resitevmora"/>
      </w:pPr>
      <w:r>
        <w:t>Rešitev mora:</w:t>
      </w:r>
    </w:p>
    <w:p w14:paraId="1EB2E2D8" w14:textId="77777777" w:rsidR="00B3355C" w:rsidRDefault="00CC7FE4" w:rsidP="003609BD">
      <w:pPr>
        <w:pStyle w:val="Zahteve33-4Opis"/>
      </w:pPr>
      <w:r>
        <w:t>J.7.1</w:t>
      </w:r>
      <w:r>
        <w:tab/>
      </w:r>
      <w:r w:rsidR="00B3355C">
        <w:t>zagotavljati zajem e-pošte v EDMS preko Outlook integracije (Outlook vtičnik)</w:t>
      </w:r>
      <w:r w:rsidR="004D2ABD">
        <w:t>,</w:t>
      </w:r>
    </w:p>
    <w:p w14:paraId="4FB5354F" w14:textId="77777777" w:rsidR="00B3355C" w:rsidRDefault="00CC7FE4" w:rsidP="003609BD">
      <w:pPr>
        <w:pStyle w:val="Zahteve33-4Opis"/>
      </w:pPr>
      <w:r>
        <w:t>J.7.2</w:t>
      </w:r>
      <w:r>
        <w:tab/>
      </w:r>
      <w:r w:rsidR="00B3355C">
        <w:t>zagotavljati zajem e-pošte v EDMS preko namenskega poštnega predala preko katerega se samodejno vsa e-pošta in priloge vpišejo v EDMS</w:t>
      </w:r>
      <w:r w:rsidR="004D2ABD">
        <w:t>,</w:t>
      </w:r>
    </w:p>
    <w:p w14:paraId="75CB046B" w14:textId="77777777" w:rsidR="00B3355C" w:rsidRDefault="00B3355C" w:rsidP="003609BD">
      <w:pPr>
        <w:pStyle w:val="Zahteve33-4Opis"/>
      </w:pPr>
      <w:r>
        <w:t>J.7.3</w:t>
      </w:r>
      <w:r w:rsidR="00CC7FE4">
        <w:tab/>
      </w:r>
      <w:r>
        <w:t>omogočati mehanizme za SPAM, preverjanje pošiljatelja in filtre za uvoz e-pošte</w:t>
      </w:r>
      <w:r w:rsidR="004D2ABD">
        <w:t>,</w:t>
      </w:r>
    </w:p>
    <w:p w14:paraId="08756C38" w14:textId="77777777" w:rsidR="00B3355C" w:rsidRDefault="00CC7FE4" w:rsidP="003609BD">
      <w:pPr>
        <w:pStyle w:val="Zahteve33-5Opis-zadnji"/>
      </w:pPr>
      <w:r>
        <w:t>J.7.4</w:t>
      </w:r>
      <w:r>
        <w:tab/>
      </w:r>
      <w:r w:rsidR="00B3355C">
        <w:t>zagotavljati izločanje podvojenih e-poštnih sporočil</w:t>
      </w:r>
      <w:r w:rsidR="004D2ABD">
        <w:t>.</w:t>
      </w:r>
    </w:p>
    <w:p w14:paraId="1BC550D3" w14:textId="77777777" w:rsidR="007B450F" w:rsidRDefault="00B3355C" w:rsidP="00E41EE6">
      <w:pPr>
        <w:pStyle w:val="Zahteve33-2Oznaka"/>
      </w:pPr>
      <w:r>
        <w:t>Zahteva J.8</w:t>
      </w:r>
    </w:p>
    <w:p w14:paraId="7BBA7621" w14:textId="77777777" w:rsidR="00B3355C" w:rsidRDefault="00B3355C" w:rsidP="00CC7FE4">
      <w:pPr>
        <w:pStyle w:val="Zahteve33-3Resitevmora"/>
      </w:pPr>
      <w:r>
        <w:t>Rešitev mora:</w:t>
      </w:r>
    </w:p>
    <w:p w14:paraId="3B52DB21" w14:textId="77777777" w:rsidR="00B3355C" w:rsidRDefault="00CC7FE4" w:rsidP="003609BD">
      <w:pPr>
        <w:pStyle w:val="Zahteve33-4Opis"/>
      </w:pPr>
      <w:r>
        <w:t>J.8.1</w:t>
      </w:r>
      <w:r>
        <w:tab/>
      </w:r>
      <w:r w:rsidR="00B3355C">
        <w:t>zagotavljati klasifikacijo na podlagi vsebine e-pošte in klasifikacijskih oznak v vsebini sporočila</w:t>
      </w:r>
      <w:r w:rsidR="00DF6DB7">
        <w:t>,</w:t>
      </w:r>
    </w:p>
    <w:p w14:paraId="74AD66AA" w14:textId="77777777" w:rsidR="00B3355C" w:rsidRDefault="00CC7FE4" w:rsidP="003609BD">
      <w:pPr>
        <w:pStyle w:val="Zahteve33-4Opis"/>
      </w:pPr>
      <w:r>
        <w:t>J.8.2</w:t>
      </w:r>
      <w:r>
        <w:tab/>
      </w:r>
      <w:r w:rsidR="00B3355C">
        <w:t>zagotavljati branje metapodatkov iz vsebine in ostali podatkov zapisan</w:t>
      </w:r>
      <w:r w:rsidR="00DF6DB7">
        <w:t>ih</w:t>
      </w:r>
      <w:r w:rsidR="00B3355C">
        <w:t xml:space="preserve"> v e-pošti</w:t>
      </w:r>
      <w:r w:rsidR="00DF6DB7">
        <w:t>,</w:t>
      </w:r>
    </w:p>
    <w:p w14:paraId="3B487441" w14:textId="77777777" w:rsidR="00B3355C" w:rsidRDefault="00B3355C" w:rsidP="003609BD">
      <w:pPr>
        <w:pStyle w:val="Zahteve33-4Opis"/>
      </w:pPr>
      <w:r>
        <w:t>J.8.3</w:t>
      </w:r>
      <w:r w:rsidR="00CC7FE4">
        <w:tab/>
      </w:r>
      <w:r>
        <w:t>zagotavljati samodejni uvoz e-pošte brez ali s prilogami</w:t>
      </w:r>
      <w:r w:rsidR="00DF6DB7">
        <w:t>,</w:t>
      </w:r>
    </w:p>
    <w:p w14:paraId="65A0BC0D" w14:textId="77777777" w:rsidR="00B3355C" w:rsidRDefault="00B3355C" w:rsidP="003609BD">
      <w:pPr>
        <w:pStyle w:val="Zahteve33-5Opis-zadnji"/>
      </w:pPr>
      <w:r>
        <w:t>J.8.4</w:t>
      </w:r>
      <w:r w:rsidR="00CC7FE4">
        <w:tab/>
      </w:r>
      <w:r>
        <w:t>zagotovljati evi</w:t>
      </w:r>
      <w:r w:rsidR="00DF6DB7">
        <w:t>dence prejete in poslane e-pošte.</w:t>
      </w:r>
    </w:p>
    <w:p w14:paraId="625B21C7" w14:textId="77777777" w:rsidR="007B450F" w:rsidRDefault="00B3355C" w:rsidP="00E41EE6">
      <w:pPr>
        <w:pStyle w:val="Zahteve33-2Oznaka"/>
      </w:pPr>
      <w:r>
        <w:t>Zahteva J.9</w:t>
      </w:r>
    </w:p>
    <w:p w14:paraId="5D2BAE13" w14:textId="77777777" w:rsidR="00B3355C" w:rsidRDefault="00B3355C" w:rsidP="00CC7FE4">
      <w:pPr>
        <w:pStyle w:val="Zahteve33-3Resitevmora"/>
      </w:pPr>
      <w:r>
        <w:t>Zajem e-pošte mora biti:</w:t>
      </w:r>
    </w:p>
    <w:p w14:paraId="6FC2067C" w14:textId="77777777" w:rsidR="00B3355C" w:rsidRDefault="00CC7FE4" w:rsidP="003609BD">
      <w:pPr>
        <w:pStyle w:val="Zahteve33-5Opis-zadnji"/>
      </w:pPr>
      <w:r>
        <w:t>J.9.1</w:t>
      </w:r>
      <w:r>
        <w:tab/>
      </w:r>
      <w:r w:rsidR="00B3355C">
        <w:t>skladen s priporočili MoReq2: ohranjanje originalne oblike, sporočila v P</w:t>
      </w:r>
      <w:r w:rsidR="005B1D60">
        <w:t>DF</w:t>
      </w:r>
      <w:r w:rsidR="00B3355C">
        <w:t xml:space="preserve"> obliki, itd.</w:t>
      </w:r>
    </w:p>
    <w:p w14:paraId="017FBF5B" w14:textId="77777777" w:rsidR="007B450F" w:rsidRDefault="00B3355C" w:rsidP="00E41EE6">
      <w:pPr>
        <w:pStyle w:val="Zahteve33-2Oznaka"/>
      </w:pPr>
      <w:r>
        <w:t>Zahteva J.10</w:t>
      </w:r>
    </w:p>
    <w:p w14:paraId="1CDCC6B9" w14:textId="77777777" w:rsidR="00B3355C" w:rsidRDefault="00B3355C" w:rsidP="00CC7FE4">
      <w:pPr>
        <w:pStyle w:val="Zahteve33-3Resitevmora"/>
      </w:pPr>
      <w:r>
        <w:t>Rešitev mora zagotavljati:</w:t>
      </w:r>
    </w:p>
    <w:p w14:paraId="5CC077AE" w14:textId="77777777" w:rsidR="00B3355C" w:rsidRDefault="00CC7FE4" w:rsidP="003609BD">
      <w:pPr>
        <w:pStyle w:val="Zahteve33-5Opis-zadnji"/>
      </w:pPr>
      <w:r>
        <w:t>J.10.1</w:t>
      </w:r>
      <w:r>
        <w:tab/>
      </w:r>
      <w:r w:rsidR="00B3355C">
        <w:t>elektronsko podpisovanje poslanih sporočil.</w:t>
      </w:r>
    </w:p>
    <w:p w14:paraId="5EBC36B2" w14:textId="77777777" w:rsidR="003F5A61" w:rsidRDefault="009C7519" w:rsidP="009E7D89">
      <w:pPr>
        <w:pStyle w:val="ZAHTEVE3346-1Podnaslov1"/>
      </w:pPr>
      <w:bookmarkStart w:id="221" w:name="_Toc441437931"/>
      <w:bookmarkStart w:id="222" w:name="_Toc441737076"/>
      <w:r w:rsidRPr="00603E49">
        <w:t>MICROSOFT</w:t>
      </w:r>
      <w:r w:rsidRPr="00852769">
        <w:t xml:space="preserve"> OFFICE</w:t>
      </w:r>
      <w:bookmarkEnd w:id="221"/>
      <w:bookmarkEnd w:id="222"/>
    </w:p>
    <w:p w14:paraId="758B4325" w14:textId="77777777" w:rsidR="007B450F" w:rsidRDefault="00B3355C" w:rsidP="00E41EE6">
      <w:pPr>
        <w:pStyle w:val="Zahteve33-2Oznaka"/>
      </w:pPr>
      <w:r>
        <w:t>Zahteva J.11</w:t>
      </w:r>
    </w:p>
    <w:p w14:paraId="7A9BE5A3" w14:textId="77777777" w:rsidR="00B3355C" w:rsidRDefault="00B3355C" w:rsidP="00CC7FE4">
      <w:pPr>
        <w:pStyle w:val="Zahteve33-3Resitevmora"/>
      </w:pPr>
      <w:r>
        <w:t>Rešitev mora vključevati:</w:t>
      </w:r>
    </w:p>
    <w:p w14:paraId="49C5A084" w14:textId="77777777" w:rsidR="00B3355C" w:rsidRDefault="00CC7FE4" w:rsidP="003609BD">
      <w:pPr>
        <w:pStyle w:val="Zahteve33-4Opis"/>
      </w:pPr>
      <w:r>
        <w:t>J.11.1</w:t>
      </w:r>
      <w:r>
        <w:tab/>
      </w:r>
      <w:r w:rsidR="00B3355C">
        <w:t>integracijo z Microsoft Office delovnim okoljem (Word, Excel, Outlook, PowerPoint 2010 ali več)</w:t>
      </w:r>
      <w:r w:rsidR="00DF6DB7">
        <w:t>,</w:t>
      </w:r>
    </w:p>
    <w:p w14:paraId="3DABBCFF" w14:textId="77777777" w:rsidR="00B3355C" w:rsidRDefault="00CC7FE4" w:rsidP="003609BD">
      <w:pPr>
        <w:pStyle w:val="Zahteve33-4Opis"/>
      </w:pPr>
      <w:r>
        <w:t>J.11.2</w:t>
      </w:r>
      <w:r>
        <w:tab/>
      </w:r>
      <w:r w:rsidR="00B3355C">
        <w:t>vpis, vlaganje in verzioniranje dokumentov neposredno iz Microsoft Office orodij</w:t>
      </w:r>
      <w:r w:rsidR="00DF6DB7">
        <w:t>,</w:t>
      </w:r>
    </w:p>
    <w:p w14:paraId="007E62B3" w14:textId="77777777" w:rsidR="007B450F" w:rsidRDefault="00CC7FE4" w:rsidP="003609BD">
      <w:pPr>
        <w:pStyle w:val="Zahteve33-5Opis-zadnji"/>
      </w:pPr>
      <w:r>
        <w:t>J.11.3</w:t>
      </w:r>
      <w:r>
        <w:tab/>
      </w:r>
      <w:r w:rsidR="00B3355C">
        <w:t>možnost uporabe in avtomatizacije sestave dokumentov na podlagi Microsoft office definiranih predlog</w:t>
      </w:r>
      <w:r w:rsidR="00DF6DB7">
        <w:t>.</w:t>
      </w:r>
    </w:p>
    <w:p w14:paraId="0B9D1B43" w14:textId="77777777" w:rsidR="00EA5194" w:rsidRDefault="00EA5194" w:rsidP="00AC721C">
      <w:pPr>
        <w:pStyle w:val="Zahteve33-1Naslov"/>
      </w:pPr>
      <w:bookmarkStart w:id="223" w:name="_Toc457390729"/>
      <w:r>
        <w:t>Zahtevano testno okolje</w:t>
      </w:r>
      <w:bookmarkEnd w:id="223"/>
    </w:p>
    <w:p w14:paraId="252B8F97" w14:textId="77777777" w:rsidR="005971BD" w:rsidRDefault="00C44A99" w:rsidP="009E7D89">
      <w:pPr>
        <w:pStyle w:val="ZAHTEVE3346-1Podnaslov1"/>
      </w:pPr>
      <w:r>
        <w:t>SPLOŠNO</w:t>
      </w:r>
    </w:p>
    <w:p w14:paraId="13306651" w14:textId="77777777" w:rsidR="007B450F" w:rsidRDefault="00B3355C" w:rsidP="00E41EE6">
      <w:pPr>
        <w:pStyle w:val="Zahteve33-2Oznaka"/>
      </w:pPr>
      <w:r>
        <w:t>Zahteva K.1</w:t>
      </w:r>
    </w:p>
    <w:p w14:paraId="42D1F413" w14:textId="77777777" w:rsidR="00B3355C" w:rsidRDefault="00B3355C" w:rsidP="00CC7FE4">
      <w:pPr>
        <w:pStyle w:val="Zahteve33-3Resitevmora"/>
      </w:pPr>
      <w:r>
        <w:t>Preizkušanje novih funkcionalnost in usposabljanje uporabnikov mora biti zagotovljeno:</w:t>
      </w:r>
    </w:p>
    <w:p w14:paraId="0B8D5968" w14:textId="77777777" w:rsidR="00B3355C" w:rsidRDefault="00CC7FE4" w:rsidP="003609BD">
      <w:pPr>
        <w:pStyle w:val="Zahteve33-5Opis-zadnji"/>
      </w:pPr>
      <w:r>
        <w:t>K.1.1</w:t>
      </w:r>
      <w:r>
        <w:tab/>
      </w:r>
      <w:r w:rsidR="00B3355C">
        <w:t>v ločenem testnem okolju. Delovanje v testnem okolju ne sme motiti ali vplivati na delovanje produkcijskega okolja.</w:t>
      </w:r>
    </w:p>
    <w:p w14:paraId="48AB9424" w14:textId="77777777" w:rsidR="007B450F" w:rsidRDefault="00B3355C" w:rsidP="00E41EE6">
      <w:pPr>
        <w:pStyle w:val="Zahteve33-2Oznaka"/>
      </w:pPr>
      <w:r>
        <w:t>Zahteva K.2</w:t>
      </w:r>
    </w:p>
    <w:p w14:paraId="795F0D1B" w14:textId="77777777" w:rsidR="00B3355C" w:rsidRDefault="00B3355C" w:rsidP="00CC7FE4">
      <w:pPr>
        <w:pStyle w:val="Zahteve33-3Resitevmora"/>
      </w:pPr>
      <w:r>
        <w:t>Zahtevane lastnosti testnega okolja:</w:t>
      </w:r>
    </w:p>
    <w:p w14:paraId="4E86B174" w14:textId="77777777" w:rsidR="00B3355C" w:rsidRDefault="00CC7FE4" w:rsidP="003609BD">
      <w:pPr>
        <w:pStyle w:val="Zahteve33-4Opis"/>
      </w:pPr>
      <w:r>
        <w:t>K.2.1</w:t>
      </w:r>
      <w:r>
        <w:tab/>
      </w:r>
      <w:r w:rsidR="00B3355C">
        <w:t>podatkovne baze morajo biti polnjene z aktualnimi podatki, ki odražajo produkcijsko okolje</w:t>
      </w:r>
      <w:r w:rsidR="00DF6DB7">
        <w:t>,</w:t>
      </w:r>
    </w:p>
    <w:p w14:paraId="205297AB" w14:textId="77777777" w:rsidR="00B3355C" w:rsidRDefault="00CC7FE4" w:rsidP="003609BD">
      <w:pPr>
        <w:pStyle w:val="Zahteve33-4Opis"/>
      </w:pPr>
      <w:r>
        <w:t>K.2.2</w:t>
      </w:r>
      <w:r>
        <w:tab/>
      </w:r>
      <w:r w:rsidR="00B3355C">
        <w:t>zagotovljene morajo biti vse funkcionalnosti</w:t>
      </w:r>
      <w:r w:rsidR="00DF6DB7">
        <w:t>,</w:t>
      </w:r>
    </w:p>
    <w:p w14:paraId="1B913D83" w14:textId="77777777" w:rsidR="00B3355C" w:rsidRDefault="00CC7FE4" w:rsidP="003609BD">
      <w:pPr>
        <w:pStyle w:val="Zahteve33-4Opis"/>
      </w:pPr>
      <w:r>
        <w:t>K.2.3</w:t>
      </w:r>
      <w:r>
        <w:tab/>
      </w:r>
      <w:r w:rsidR="00B3355C">
        <w:t>vzpostavljena mora biti alternativna povezava z IS naročnika</w:t>
      </w:r>
      <w:r w:rsidR="00DF6DB7">
        <w:t>,</w:t>
      </w:r>
    </w:p>
    <w:p w14:paraId="2DF17B85" w14:textId="77777777" w:rsidR="00B3355C" w:rsidRDefault="00CC7FE4" w:rsidP="003609BD">
      <w:pPr>
        <w:pStyle w:val="Zahteve33-4Opis"/>
      </w:pPr>
      <w:r>
        <w:t>K.2.4</w:t>
      </w:r>
      <w:r>
        <w:tab/>
      </w:r>
      <w:r w:rsidR="00B3355C">
        <w:t>vzpostavljena mora biti alternativna povezava z zunanjimi viri kot je polnjenje elektronskih dokumentov (preko UJP)</w:t>
      </w:r>
      <w:r w:rsidR="00DF6DB7">
        <w:t>,</w:t>
      </w:r>
    </w:p>
    <w:p w14:paraId="241C683F" w14:textId="77777777" w:rsidR="00B3355C" w:rsidRDefault="00CC7FE4" w:rsidP="003609BD">
      <w:pPr>
        <w:pStyle w:val="Zahteve33-5Opis-zadnji"/>
      </w:pPr>
      <w:r>
        <w:t>K.2.5</w:t>
      </w:r>
      <w:r>
        <w:tab/>
      </w:r>
      <w:r w:rsidR="00B3355C">
        <w:t>odzivnost mora biti skladna z načrtovanim produkcijskim okoljem</w:t>
      </w:r>
      <w:r w:rsidR="00DF6DB7">
        <w:t>.</w:t>
      </w:r>
    </w:p>
    <w:p w14:paraId="70D804F0" w14:textId="77777777" w:rsidR="007B450F" w:rsidRDefault="00B3355C" w:rsidP="00E41EE6">
      <w:pPr>
        <w:pStyle w:val="Zahteve33-2Oznaka"/>
      </w:pPr>
      <w:r>
        <w:t>Zahteva K.3</w:t>
      </w:r>
    </w:p>
    <w:p w14:paraId="2A42530A" w14:textId="77777777" w:rsidR="00B3355C" w:rsidRDefault="00B3355C" w:rsidP="00CC7FE4">
      <w:pPr>
        <w:pStyle w:val="Zahteve33-3Resitevmora"/>
      </w:pPr>
      <w:r>
        <w:t>Zagotovljena mora biti:</w:t>
      </w:r>
    </w:p>
    <w:p w14:paraId="4D78772E" w14:textId="77777777" w:rsidR="00B3355C" w:rsidRDefault="00B3355C" w:rsidP="003609BD">
      <w:pPr>
        <w:pStyle w:val="Zahteve33-5Opis-zadnji"/>
      </w:pPr>
      <w:r>
        <w:t xml:space="preserve">K.3.1 </w:t>
      </w:r>
      <w:r w:rsidR="00DF6DB7">
        <w:t xml:space="preserve">    </w:t>
      </w:r>
      <w:r>
        <w:t>vzporedna povezava in delovanje produkcijskega in testnega okolja na odjemalcih.</w:t>
      </w:r>
    </w:p>
    <w:p w14:paraId="218103AB" w14:textId="77777777" w:rsidR="003F5A61" w:rsidRDefault="003F5A61" w:rsidP="00AC721C">
      <w:pPr>
        <w:pStyle w:val="Zahteve33-1Naslov"/>
      </w:pPr>
      <w:bookmarkStart w:id="224" w:name="_Toc441437933"/>
      <w:bookmarkStart w:id="225" w:name="_Toc441737078"/>
      <w:bookmarkStart w:id="226" w:name="_Toc457390730"/>
      <w:r w:rsidRPr="00603E49">
        <w:t>Zahteve</w:t>
      </w:r>
      <w:r w:rsidRPr="00E43010">
        <w:t xml:space="preserve"> za odprtost, skalabilnost, razširitve in nadgradnjo</w:t>
      </w:r>
      <w:bookmarkEnd w:id="224"/>
      <w:bookmarkEnd w:id="225"/>
      <w:bookmarkEnd w:id="226"/>
    </w:p>
    <w:p w14:paraId="6D76766F" w14:textId="77777777" w:rsidR="005971BD" w:rsidRDefault="00C44A99" w:rsidP="009E7D89">
      <w:pPr>
        <w:pStyle w:val="ZAHTEVE3346-1Podnaslov1"/>
      </w:pPr>
      <w:r w:rsidRPr="005971BD">
        <w:t>SPLOŠNO</w:t>
      </w:r>
    </w:p>
    <w:p w14:paraId="74AA6CD1" w14:textId="77777777" w:rsidR="007B450F" w:rsidRDefault="00B3355C" w:rsidP="00E41EE6">
      <w:pPr>
        <w:pStyle w:val="Zahteve33-2Oznaka"/>
      </w:pPr>
      <w:r>
        <w:t>Zahteva L.1</w:t>
      </w:r>
    </w:p>
    <w:p w14:paraId="491D8EBA" w14:textId="77777777" w:rsidR="00B3355C" w:rsidRDefault="00B3355C" w:rsidP="00CC7FE4">
      <w:pPr>
        <w:pStyle w:val="Zahteve33-3Resitevmora"/>
      </w:pPr>
      <w:r>
        <w:t>Rešitev mora:</w:t>
      </w:r>
    </w:p>
    <w:p w14:paraId="0DF958B4" w14:textId="77777777" w:rsidR="00B3355C" w:rsidRDefault="00CC7FE4" w:rsidP="003609BD">
      <w:pPr>
        <w:pStyle w:val="Zahteve33-4Opis"/>
      </w:pPr>
      <w:r>
        <w:t>L.1.1</w:t>
      </w:r>
      <w:r>
        <w:tab/>
      </w:r>
      <w:r w:rsidR="00B3355C">
        <w:t>zagotavljati odprtost za bodoče nadgradnje in razširitve</w:t>
      </w:r>
      <w:r w:rsidR="00DF6DB7">
        <w:t>,</w:t>
      </w:r>
    </w:p>
    <w:p w14:paraId="31CCB0C8" w14:textId="77777777" w:rsidR="00B3355C" w:rsidRDefault="00CC7FE4" w:rsidP="003609BD">
      <w:pPr>
        <w:pStyle w:val="Zahteve33-4Opis"/>
      </w:pPr>
      <w:r>
        <w:t>L.1.2</w:t>
      </w:r>
      <w:r>
        <w:tab/>
      </w:r>
      <w:r w:rsidR="00B3355C">
        <w:t>omogočati razširitev s funkcionalnostmi za podporo morebitnih dodatnih specifičnih procesov v organizaciji</w:t>
      </w:r>
      <w:r w:rsidR="00DF6DB7">
        <w:t>,</w:t>
      </w:r>
    </w:p>
    <w:p w14:paraId="14A6B5C3" w14:textId="77777777" w:rsidR="00B3355C" w:rsidRDefault="00B3355C" w:rsidP="003609BD">
      <w:pPr>
        <w:pStyle w:val="Zahteve33-4Opis"/>
      </w:pPr>
      <w:r>
        <w:t>L.1</w:t>
      </w:r>
      <w:r w:rsidR="00CC7FE4">
        <w:t>.3</w:t>
      </w:r>
      <w:r w:rsidR="00CC7FE4">
        <w:tab/>
      </w:r>
      <w:r>
        <w:t>biti skalabilna ter omogočati razširitev kapacitet (količina poslovne vsebine in število uporabnikov) brez programskih nadgradenj</w:t>
      </w:r>
      <w:r w:rsidR="00DF6DB7">
        <w:t>,</w:t>
      </w:r>
    </w:p>
    <w:p w14:paraId="5A97A9CB" w14:textId="77777777" w:rsidR="00B3355C" w:rsidRDefault="00CC7FE4" w:rsidP="003609BD">
      <w:pPr>
        <w:pStyle w:val="Zahteve33-5Opis-zadnji"/>
      </w:pPr>
      <w:r>
        <w:t>L.1.4</w:t>
      </w:r>
      <w:r>
        <w:tab/>
      </w:r>
      <w:r w:rsidR="00B3355C">
        <w:t>zagotavljati različne načine (aktivne, pasivne) izenačevanja obremenitev (angl. Load Balancing)</w:t>
      </w:r>
      <w:r w:rsidR="00DF6DB7">
        <w:t>.</w:t>
      </w:r>
    </w:p>
    <w:p w14:paraId="0759B42E" w14:textId="77777777" w:rsidR="007B450F" w:rsidRDefault="00B3355C" w:rsidP="00E41EE6">
      <w:pPr>
        <w:pStyle w:val="Zahteve33-2Oznaka"/>
      </w:pPr>
      <w:r>
        <w:t>Zahteva L.2</w:t>
      </w:r>
    </w:p>
    <w:p w14:paraId="1761FD9D" w14:textId="77777777" w:rsidR="00B3355C" w:rsidRDefault="00B3355C" w:rsidP="00CC7FE4">
      <w:pPr>
        <w:pStyle w:val="Zahteve33-3Resitevmora"/>
      </w:pPr>
      <w:r>
        <w:t>Razširit</w:t>
      </w:r>
      <w:r w:rsidR="00DF6DB7">
        <w:t>ev</w:t>
      </w:r>
      <w:r>
        <w:t xml:space="preserve"> </w:t>
      </w:r>
      <w:r w:rsidR="009C7519">
        <w:t xml:space="preserve">mora biti </w:t>
      </w:r>
      <w:r>
        <w:t>možno:</w:t>
      </w:r>
    </w:p>
    <w:p w14:paraId="254B2CA7" w14:textId="77777777" w:rsidR="00B3355C" w:rsidRDefault="00CC7FE4" w:rsidP="003609BD">
      <w:pPr>
        <w:pStyle w:val="Zahteve33-5Opis-zadnji"/>
      </w:pPr>
      <w:r>
        <w:t>L.2.1</w:t>
      </w:r>
      <w:r>
        <w:tab/>
      </w:r>
      <w:r w:rsidR="00B3355C">
        <w:t>doseči modularno brez obsežnejših nadgradenj.</w:t>
      </w:r>
    </w:p>
    <w:p w14:paraId="4FFCDA7C" w14:textId="77777777" w:rsidR="003F5A61" w:rsidRPr="00BB6961" w:rsidRDefault="003F5A61" w:rsidP="00AC721C">
      <w:pPr>
        <w:pStyle w:val="Zahteve33-1Naslov"/>
      </w:pPr>
      <w:bookmarkStart w:id="227" w:name="_Toc441437934"/>
      <w:bookmarkStart w:id="228" w:name="_Toc441737079"/>
      <w:bookmarkStart w:id="229" w:name="_Toc457390731"/>
      <w:r w:rsidRPr="00BB6961">
        <w:t>I</w:t>
      </w:r>
      <w:bookmarkEnd w:id="227"/>
      <w:bookmarkEnd w:id="228"/>
      <w:r w:rsidR="00330ADF">
        <w:t>mplementacija</w:t>
      </w:r>
      <w:bookmarkEnd w:id="229"/>
    </w:p>
    <w:p w14:paraId="32569C64" w14:textId="77777777" w:rsidR="003F5A61" w:rsidRDefault="009C7519" w:rsidP="009E7D89">
      <w:pPr>
        <w:pStyle w:val="ZAHTEVE3346-1Podnaslov1"/>
      </w:pPr>
      <w:bookmarkStart w:id="230" w:name="_Toc441437935"/>
      <w:bookmarkStart w:id="231" w:name="_Toc441737080"/>
      <w:r w:rsidRPr="00603E49">
        <w:t>PROJEKTNA</w:t>
      </w:r>
      <w:r w:rsidRPr="0022423F">
        <w:t xml:space="preserve"> ORGANIZACIJA</w:t>
      </w:r>
      <w:bookmarkEnd w:id="230"/>
      <w:bookmarkEnd w:id="231"/>
    </w:p>
    <w:p w14:paraId="3FBA7DE6" w14:textId="77777777" w:rsidR="007B450F" w:rsidRDefault="00B3355C" w:rsidP="00E41EE6">
      <w:pPr>
        <w:pStyle w:val="Zahteve33-2Oznaka"/>
      </w:pPr>
      <w:r>
        <w:t>Zahteva M.1</w:t>
      </w:r>
    </w:p>
    <w:p w14:paraId="707CA4A9" w14:textId="77777777" w:rsidR="00B3355C" w:rsidRDefault="00CC7FE4" w:rsidP="00957366">
      <w:pPr>
        <w:pStyle w:val="Zahteve33-5Opis-zadnji"/>
      </w:pPr>
      <w:r>
        <w:t>M.1.1</w:t>
      </w:r>
      <w:r>
        <w:tab/>
      </w:r>
      <w:r w:rsidR="00B3355C">
        <w:t xml:space="preserve">Naročnik imenuje vodjo celotnega projekta in vodi celoten projekt v tesnem sodelovanju z </w:t>
      </w:r>
      <w:r w:rsidR="00957366">
        <w:t>vodjo projekta izvajalca</w:t>
      </w:r>
      <w:r w:rsidR="00B3355C">
        <w:t>.</w:t>
      </w:r>
    </w:p>
    <w:p w14:paraId="78C5EBDD" w14:textId="77777777" w:rsidR="007B450F" w:rsidRDefault="00B3355C" w:rsidP="00E41EE6">
      <w:pPr>
        <w:pStyle w:val="Zahteve33-2Oznaka"/>
      </w:pPr>
      <w:r>
        <w:t>Zahteva M.2</w:t>
      </w:r>
    </w:p>
    <w:p w14:paraId="5BF682E2" w14:textId="77777777" w:rsidR="00B3355C" w:rsidRDefault="00CC7FE4" w:rsidP="003609BD">
      <w:pPr>
        <w:pStyle w:val="Zahteve33-5Opis-zadnji"/>
      </w:pPr>
      <w:r>
        <w:t>M.2.1</w:t>
      </w:r>
      <w:r>
        <w:tab/>
      </w:r>
      <w:r w:rsidR="00BD56DB">
        <w:t xml:space="preserve">Izvajalec v celoti </w:t>
      </w:r>
      <w:r w:rsidR="00B3355C">
        <w:t>prevzame vodenje vseh aktivnosti načrtovanja virov, sistemskega načrtovanja, razvoja, dobave, testiranja, namestitve in integracije programske rešitve v IS naročnika.</w:t>
      </w:r>
    </w:p>
    <w:p w14:paraId="1B07ECD9" w14:textId="77777777" w:rsidR="007B450F" w:rsidRDefault="00B3355C" w:rsidP="00E41EE6">
      <w:pPr>
        <w:pStyle w:val="Zahteve33-2Oznaka"/>
      </w:pPr>
      <w:r>
        <w:t>Zahteva M.3</w:t>
      </w:r>
    </w:p>
    <w:p w14:paraId="1A160505" w14:textId="77777777" w:rsidR="00B3355C" w:rsidRDefault="00B01375" w:rsidP="003609BD">
      <w:pPr>
        <w:pStyle w:val="Zahteve33-5Opis-zadnji"/>
      </w:pPr>
      <w:r>
        <w:t>M.3.1</w:t>
      </w:r>
      <w:r>
        <w:tab/>
      </w:r>
      <w:r w:rsidR="00B3355C">
        <w:t>Projektna organizacija projekta se vzpostavi v skladu z metodologijo za vodenje projektov, ki jo uporablja naročnik in se predloži izbranemu izvajalcu.</w:t>
      </w:r>
    </w:p>
    <w:p w14:paraId="59CB4F88" w14:textId="77777777" w:rsidR="003F5A61" w:rsidRDefault="009C7519" w:rsidP="009E7D89">
      <w:pPr>
        <w:pStyle w:val="ZAHTEVE3346-1Podnaslov1"/>
      </w:pPr>
      <w:bookmarkStart w:id="232" w:name="_Toc441437936"/>
      <w:bookmarkStart w:id="233" w:name="_Toc441737081"/>
      <w:r w:rsidRPr="00603E49">
        <w:t>SPREMLJANJE</w:t>
      </w:r>
      <w:r w:rsidRPr="00C045F6">
        <w:t xml:space="preserve"> NAPREDKA</w:t>
      </w:r>
      <w:bookmarkEnd w:id="232"/>
      <w:bookmarkEnd w:id="233"/>
    </w:p>
    <w:p w14:paraId="67B6EF84" w14:textId="77777777" w:rsidR="007B450F" w:rsidRDefault="00B3355C" w:rsidP="00E41EE6">
      <w:pPr>
        <w:pStyle w:val="Zahteve33-2Oznaka"/>
      </w:pPr>
      <w:r>
        <w:t>Zahteva M.4</w:t>
      </w:r>
    </w:p>
    <w:p w14:paraId="700F965B" w14:textId="77777777" w:rsidR="00B3355C" w:rsidRDefault="00B01375" w:rsidP="003609BD">
      <w:pPr>
        <w:pStyle w:val="Zahteve33-4Opis"/>
      </w:pPr>
      <w:r>
        <w:t>M.4.1</w:t>
      </w:r>
      <w:r>
        <w:tab/>
      </w:r>
      <w:r w:rsidR="00B3355C">
        <w:t>Vodja projekta skliče in vodi redne ali izredne sestan</w:t>
      </w:r>
      <w:r w:rsidR="00BD56DB">
        <w:t>ke za pregled opravljenih nalog.</w:t>
      </w:r>
    </w:p>
    <w:p w14:paraId="2108277B" w14:textId="77777777" w:rsidR="00B3355C" w:rsidRDefault="00B01375" w:rsidP="003609BD">
      <w:pPr>
        <w:pStyle w:val="Zahteve33-5Opis-zadnji"/>
      </w:pPr>
      <w:r>
        <w:t>M.4.2</w:t>
      </w:r>
      <w:r>
        <w:tab/>
      </w:r>
      <w:r w:rsidR="00B3355C">
        <w:t>Udeleženci sestanka: vodja projekta, vodja projekta izvajalca, poslovni in tehnični korodinator. Na podlagi poročila o opravljenih nalogah izvajalca se na sestanku ugotavlja napredek projekta.</w:t>
      </w:r>
    </w:p>
    <w:p w14:paraId="50DF6E6D" w14:textId="77777777" w:rsidR="003F5A61" w:rsidRDefault="009C7519" w:rsidP="009E7D89">
      <w:pPr>
        <w:pStyle w:val="ZAHTEVE3346-1Podnaslov1"/>
      </w:pPr>
      <w:bookmarkStart w:id="234" w:name="_Toc441437937"/>
      <w:bookmarkStart w:id="235" w:name="_Toc441737082"/>
      <w:r w:rsidRPr="00603E49">
        <w:t>POROČANJE</w:t>
      </w:r>
      <w:bookmarkEnd w:id="234"/>
      <w:bookmarkEnd w:id="235"/>
    </w:p>
    <w:p w14:paraId="269C3626" w14:textId="77777777" w:rsidR="007B450F" w:rsidRDefault="00B3355C" w:rsidP="00E41EE6">
      <w:pPr>
        <w:pStyle w:val="Zahteve33-2Oznaka"/>
      </w:pPr>
      <w:r>
        <w:t>Zahteva M.5</w:t>
      </w:r>
    </w:p>
    <w:p w14:paraId="51D60E85" w14:textId="77777777" w:rsidR="00B3355C" w:rsidRDefault="00B01375" w:rsidP="003609BD">
      <w:pPr>
        <w:pStyle w:val="Zahteve33-5Opis-zadnji"/>
      </w:pPr>
      <w:r>
        <w:t>M.5.1</w:t>
      </w:r>
      <w:r>
        <w:tab/>
      </w:r>
      <w:r w:rsidR="00B3355C">
        <w:t>Izvajalec na podlagi izvedbenega načrta periodično pripravlja poročila o napredku projekta.</w:t>
      </w:r>
    </w:p>
    <w:p w14:paraId="1BF7DF6F" w14:textId="77777777" w:rsidR="003F5A61" w:rsidRDefault="009C7519" w:rsidP="009E7D89">
      <w:pPr>
        <w:pStyle w:val="ZAHTEVE3346-1Podnaslov1"/>
      </w:pPr>
      <w:bookmarkStart w:id="236" w:name="_Toc441437938"/>
      <w:bookmarkStart w:id="237" w:name="_Toc441737083"/>
      <w:r w:rsidRPr="00603E49">
        <w:t>TERMINSKI</w:t>
      </w:r>
      <w:r>
        <w:t xml:space="preserve"> NAČRT IN SPREMLJAJOČI DOKUMENTI</w:t>
      </w:r>
      <w:bookmarkEnd w:id="236"/>
      <w:bookmarkEnd w:id="237"/>
    </w:p>
    <w:p w14:paraId="0F435402" w14:textId="77777777" w:rsidR="003F5A61" w:rsidRDefault="003F5A61" w:rsidP="009909E0">
      <w:pPr>
        <w:pStyle w:val="Zahteve33-1Ponaslov2"/>
      </w:pPr>
      <w:bookmarkStart w:id="238" w:name="_Toc441437939"/>
      <w:bookmarkStart w:id="239" w:name="_Toc441737084"/>
      <w:r>
        <w:t>Terminski načrt</w:t>
      </w:r>
      <w:bookmarkEnd w:id="238"/>
      <w:bookmarkEnd w:id="239"/>
    </w:p>
    <w:p w14:paraId="24FA8A6C" w14:textId="77777777" w:rsidR="007B450F" w:rsidRDefault="00B3355C" w:rsidP="00E41EE6">
      <w:pPr>
        <w:pStyle w:val="Zahteve33-2Oznaka"/>
      </w:pPr>
      <w:r>
        <w:t>Zahteva M.6</w:t>
      </w:r>
    </w:p>
    <w:p w14:paraId="3A9D25D4" w14:textId="77777777" w:rsidR="007B450F" w:rsidRDefault="00B01375" w:rsidP="003609BD">
      <w:pPr>
        <w:pStyle w:val="Zahteve33-4Opis"/>
      </w:pPr>
      <w:r>
        <w:t>M.6.1</w:t>
      </w:r>
      <w:r>
        <w:tab/>
      </w:r>
      <w:r w:rsidR="00B3355C">
        <w:t>Terminski načrt izvedbe projekta predvideva sedem projektnih faz.</w:t>
      </w:r>
    </w:p>
    <w:p w14:paraId="39C112A1" w14:textId="77777777" w:rsidR="003F5A61" w:rsidRDefault="003F5A61" w:rsidP="009C7519">
      <w:pPr>
        <w:keepNext/>
      </w:pPr>
      <w:r w:rsidRPr="005837F6">
        <w:t xml:space="preserve">Trajanje izvedbene faze projekta ocenjujemo na </w:t>
      </w:r>
      <w:r w:rsidR="004F7F83">
        <w:rPr>
          <w:lang w:eastAsia="sl-SI"/>
        </w:rPr>
        <w:t>11 mesecev</w:t>
      </w:r>
      <w:r w:rsidR="004F7F83" w:rsidRPr="005837F6">
        <w:t xml:space="preserve"> </w:t>
      </w:r>
      <w:r w:rsidRPr="005837F6">
        <w:t>ob predpostavki sočasnega izvajanja nalog iz posameznih faz.</w:t>
      </w:r>
    </w:p>
    <w:p w14:paraId="3EF47172" w14:textId="77777777" w:rsidR="003F5A61" w:rsidRDefault="003F5A61" w:rsidP="009C7519">
      <w:r w:rsidRPr="005238EA">
        <w:t xml:space="preserve">Rok </w:t>
      </w:r>
      <w:r w:rsidRPr="00025A29">
        <w:rPr>
          <w:b/>
        </w:rPr>
        <w:t>T</w:t>
      </w:r>
      <w:r w:rsidRPr="005238EA">
        <w:t xml:space="preserve"> za izvedbo posameznih aktivnosti prične teči z dnem obojestranskega podpisa pogodbe, dnevi so v preglednici mišljeni kot koledarski dnevi.</w:t>
      </w:r>
    </w:p>
    <w:p w14:paraId="42B0FCC7" w14:textId="77777777" w:rsidR="003F5A61" w:rsidRDefault="003F5A61" w:rsidP="009909E0">
      <w:pPr>
        <w:pStyle w:val="Zahteve33-1Ponaslov2"/>
      </w:pPr>
      <w:bookmarkStart w:id="240" w:name="_Toc441437940"/>
      <w:bookmarkStart w:id="241" w:name="_Toc441737085"/>
      <w:r>
        <w:t>Dokumenti</w:t>
      </w:r>
      <w:bookmarkEnd w:id="240"/>
      <w:bookmarkEnd w:id="241"/>
    </w:p>
    <w:p w14:paraId="1ADE3A62" w14:textId="77777777" w:rsidR="003F5A61" w:rsidRDefault="003F5A61" w:rsidP="009C7519">
      <w:pPr>
        <w:keepNext/>
      </w:pPr>
      <w:r w:rsidRPr="009358AD">
        <w:t xml:space="preserve">Izvajalec mora v fazi razvoja glede na terminski </w:t>
      </w:r>
      <w:r w:rsidR="00BD56DB">
        <w:t>načrt</w:t>
      </w:r>
      <w:r w:rsidRPr="009358AD">
        <w:t xml:space="preserve"> pri posameznih aktivnostih sodelovati z naročn</w:t>
      </w:r>
      <w:r>
        <w:t xml:space="preserve">ikom in </w:t>
      </w:r>
      <w:r w:rsidRPr="009358AD">
        <w:t xml:space="preserve">predložiti </w:t>
      </w:r>
      <w:r w:rsidR="00036E2C">
        <w:t xml:space="preserve">ustrezno </w:t>
      </w:r>
      <w:r w:rsidRPr="009358AD">
        <w:t>dokumentacijo</w:t>
      </w:r>
      <w:r w:rsidR="00036E2C">
        <w:t>.</w:t>
      </w:r>
    </w:p>
    <w:p w14:paraId="5A727E24" w14:textId="2F353246" w:rsidR="00036E2C" w:rsidRDefault="00036E2C" w:rsidP="00036E2C">
      <w:pPr>
        <w:pStyle w:val="Napis"/>
      </w:pPr>
      <w:bookmarkStart w:id="242" w:name="_Ref447436247"/>
      <w:r>
        <w:t xml:space="preserve">Tabela </w:t>
      </w:r>
      <w:r w:rsidR="00DF0F92">
        <w:fldChar w:fldCharType="begin"/>
      </w:r>
      <w:r w:rsidR="007A27F3">
        <w:instrText xml:space="preserve"> SEQ Tabela \* ARABIC </w:instrText>
      </w:r>
      <w:r w:rsidR="00DF0F92">
        <w:fldChar w:fldCharType="separate"/>
      </w:r>
      <w:r w:rsidR="00512542">
        <w:rPr>
          <w:noProof/>
        </w:rPr>
        <w:t>5</w:t>
      </w:r>
      <w:r w:rsidR="00DF0F92">
        <w:rPr>
          <w:noProof/>
        </w:rPr>
        <w:fldChar w:fldCharType="end"/>
      </w:r>
      <w:bookmarkEnd w:id="242"/>
      <w:r>
        <w:t xml:space="preserve"> Priprava dokumentacije glede na mejnike (M</w:t>
      </w:r>
      <w:r w:rsidR="002A24BC">
        <w:t>1-M6</w:t>
      </w:r>
      <w:r>
        <w:t>)</w:t>
      </w:r>
    </w:p>
    <w:tbl>
      <w:tblPr>
        <w:tblStyle w:val="Tabelamrea"/>
        <w:tblW w:w="8505" w:type="dxa"/>
        <w:tblInd w:w="562" w:type="dxa"/>
        <w:tblLook w:val="04A0" w:firstRow="1" w:lastRow="0" w:firstColumn="1" w:lastColumn="0" w:noHBand="0" w:noVBand="1"/>
      </w:tblPr>
      <w:tblGrid>
        <w:gridCol w:w="1985"/>
        <w:gridCol w:w="6520"/>
      </w:tblGrid>
      <w:tr w:rsidR="003F5A61" w14:paraId="046F0DAE" w14:textId="77777777" w:rsidTr="00FA7BC8">
        <w:trPr>
          <w:cantSplit/>
          <w:trHeight w:hRule="exact" w:val="397"/>
          <w:tblHeader/>
        </w:trPr>
        <w:tc>
          <w:tcPr>
            <w:tcW w:w="1985" w:type="dxa"/>
            <w:shd w:val="clear" w:color="auto" w:fill="BDD6EE" w:themeFill="accent1" w:themeFillTint="66"/>
          </w:tcPr>
          <w:p w14:paraId="755E2249" w14:textId="77777777" w:rsidR="003F5A61" w:rsidRPr="004A25C6" w:rsidRDefault="003F5A61" w:rsidP="00BD56DB">
            <w:pPr>
              <w:ind w:left="34"/>
              <w:jc w:val="left"/>
            </w:pPr>
            <w:r w:rsidRPr="004A25C6">
              <w:t>Oznaka</w:t>
            </w:r>
            <w:r w:rsidR="00FA7BC8">
              <w:t xml:space="preserve"> dokumenta</w:t>
            </w:r>
          </w:p>
        </w:tc>
        <w:tc>
          <w:tcPr>
            <w:tcW w:w="6520" w:type="dxa"/>
            <w:shd w:val="clear" w:color="auto" w:fill="BDD6EE" w:themeFill="accent1" w:themeFillTint="66"/>
          </w:tcPr>
          <w:p w14:paraId="37564A59" w14:textId="77777777" w:rsidR="003F5A61" w:rsidRPr="004A25C6" w:rsidRDefault="00FA7BC8" w:rsidP="00FA7BC8">
            <w:pPr>
              <w:ind w:left="0"/>
              <w:jc w:val="left"/>
            </w:pPr>
            <w:r>
              <w:t>Naslov d</w:t>
            </w:r>
            <w:r w:rsidR="003F5A61" w:rsidRPr="004A25C6">
              <w:t>okument</w:t>
            </w:r>
            <w:r>
              <w:t>a</w:t>
            </w:r>
          </w:p>
        </w:tc>
      </w:tr>
      <w:tr w:rsidR="003F5A61" w14:paraId="76EC2A4A" w14:textId="77777777" w:rsidTr="00FA7BC8">
        <w:trPr>
          <w:cantSplit/>
          <w:trHeight w:hRule="exact" w:val="397"/>
        </w:trPr>
        <w:tc>
          <w:tcPr>
            <w:tcW w:w="1985" w:type="dxa"/>
          </w:tcPr>
          <w:p w14:paraId="336C7B6B" w14:textId="77777777" w:rsidR="003F5A61" w:rsidRPr="0097025E" w:rsidRDefault="003F5A61" w:rsidP="00BD56DB">
            <w:pPr>
              <w:ind w:left="34"/>
              <w:jc w:val="left"/>
            </w:pPr>
            <w:r w:rsidRPr="0097025E">
              <w:t>M1-SUZ</w:t>
            </w:r>
          </w:p>
        </w:tc>
        <w:tc>
          <w:tcPr>
            <w:tcW w:w="6520" w:type="dxa"/>
          </w:tcPr>
          <w:p w14:paraId="63C77BFB" w14:textId="77777777" w:rsidR="003F5A61" w:rsidRDefault="003F5A61" w:rsidP="00BD56DB">
            <w:pPr>
              <w:ind w:left="0"/>
              <w:jc w:val="left"/>
            </w:pPr>
            <w:r>
              <w:t>S</w:t>
            </w:r>
            <w:r w:rsidRPr="0018042E">
              <w:t>pecifikacij</w:t>
            </w:r>
            <w:r>
              <w:t>a</w:t>
            </w:r>
            <w:r w:rsidRPr="0018042E">
              <w:t xml:space="preserve"> uporabniških zahtev</w:t>
            </w:r>
          </w:p>
        </w:tc>
      </w:tr>
      <w:tr w:rsidR="003F5A61" w14:paraId="01716526" w14:textId="77777777" w:rsidTr="00FA7BC8">
        <w:trPr>
          <w:cantSplit/>
          <w:trHeight w:hRule="exact" w:val="397"/>
        </w:trPr>
        <w:tc>
          <w:tcPr>
            <w:tcW w:w="1985" w:type="dxa"/>
          </w:tcPr>
          <w:p w14:paraId="5D1F5E7A" w14:textId="77777777" w:rsidR="003F5A61" w:rsidRPr="0097025E" w:rsidRDefault="003F5A61" w:rsidP="00BD56DB">
            <w:pPr>
              <w:ind w:left="34"/>
              <w:jc w:val="left"/>
            </w:pPr>
            <w:r w:rsidRPr="0097025E">
              <w:t>M1-NP</w:t>
            </w:r>
          </w:p>
        </w:tc>
        <w:tc>
          <w:tcPr>
            <w:tcW w:w="6520" w:type="dxa"/>
          </w:tcPr>
          <w:p w14:paraId="1778696E" w14:textId="77777777" w:rsidR="003F5A61" w:rsidRDefault="003F5A61" w:rsidP="00BD56DB">
            <w:pPr>
              <w:ind w:left="0"/>
              <w:jc w:val="left"/>
            </w:pPr>
            <w:r w:rsidRPr="0018042E">
              <w:t>Načrt projekta</w:t>
            </w:r>
          </w:p>
        </w:tc>
      </w:tr>
      <w:tr w:rsidR="003F5A61" w14:paraId="1F254A8C" w14:textId="77777777" w:rsidTr="00FA7BC8">
        <w:trPr>
          <w:cantSplit/>
          <w:trHeight w:hRule="exact" w:val="397"/>
        </w:trPr>
        <w:tc>
          <w:tcPr>
            <w:tcW w:w="1985" w:type="dxa"/>
          </w:tcPr>
          <w:p w14:paraId="76422184" w14:textId="77777777" w:rsidR="003F5A61" w:rsidRPr="0097025E" w:rsidRDefault="003F5A61" w:rsidP="00BD56DB">
            <w:pPr>
              <w:ind w:left="34"/>
              <w:jc w:val="left"/>
            </w:pPr>
            <w:r w:rsidRPr="0097025E">
              <w:t>M1-SZPO</w:t>
            </w:r>
          </w:p>
        </w:tc>
        <w:tc>
          <w:tcPr>
            <w:tcW w:w="6520" w:type="dxa"/>
          </w:tcPr>
          <w:p w14:paraId="620CC66E" w14:textId="77777777" w:rsidR="003F5A61" w:rsidRDefault="003F5A61" w:rsidP="00BD56DB">
            <w:pPr>
              <w:ind w:left="0"/>
              <w:jc w:val="left"/>
            </w:pPr>
            <w:r>
              <w:t>S</w:t>
            </w:r>
            <w:r w:rsidRPr="0018042E">
              <w:t>pecifikacija zahtev programske opreme</w:t>
            </w:r>
          </w:p>
        </w:tc>
      </w:tr>
      <w:tr w:rsidR="003F5A61" w14:paraId="35AAE8EE" w14:textId="77777777" w:rsidTr="00FA7BC8">
        <w:trPr>
          <w:cantSplit/>
          <w:trHeight w:hRule="exact" w:val="397"/>
        </w:trPr>
        <w:tc>
          <w:tcPr>
            <w:tcW w:w="1985" w:type="dxa"/>
          </w:tcPr>
          <w:p w14:paraId="74A99581" w14:textId="77777777" w:rsidR="003F5A61" w:rsidRPr="0097025E" w:rsidRDefault="003F5A61" w:rsidP="00BD56DB">
            <w:pPr>
              <w:ind w:left="34"/>
              <w:jc w:val="left"/>
            </w:pPr>
            <w:r w:rsidRPr="0097025E">
              <w:t>M2-SZPO</w:t>
            </w:r>
          </w:p>
        </w:tc>
        <w:tc>
          <w:tcPr>
            <w:tcW w:w="6520" w:type="dxa"/>
          </w:tcPr>
          <w:p w14:paraId="28D95BFE" w14:textId="77777777" w:rsidR="003F5A61" w:rsidRDefault="003F5A61" w:rsidP="00BD56DB">
            <w:pPr>
              <w:ind w:left="0"/>
              <w:jc w:val="left"/>
            </w:pPr>
            <w:r>
              <w:t>Potrjena s</w:t>
            </w:r>
            <w:r w:rsidRPr="0018042E">
              <w:t>pecifikacija zahtev programske opreme</w:t>
            </w:r>
          </w:p>
        </w:tc>
      </w:tr>
      <w:tr w:rsidR="003F5A61" w14:paraId="5BA61571" w14:textId="77777777" w:rsidTr="00FA7BC8">
        <w:trPr>
          <w:cantSplit/>
          <w:trHeight w:hRule="exact" w:val="397"/>
        </w:trPr>
        <w:tc>
          <w:tcPr>
            <w:tcW w:w="1985" w:type="dxa"/>
          </w:tcPr>
          <w:p w14:paraId="78B6BB23" w14:textId="77777777" w:rsidR="003F5A61" w:rsidRPr="0097025E" w:rsidRDefault="003F5A61" w:rsidP="00BD56DB">
            <w:pPr>
              <w:ind w:left="34"/>
              <w:jc w:val="left"/>
            </w:pPr>
            <w:r w:rsidRPr="0097025E">
              <w:t>M2-SAPMI</w:t>
            </w:r>
          </w:p>
        </w:tc>
        <w:tc>
          <w:tcPr>
            <w:tcW w:w="6520" w:type="dxa"/>
          </w:tcPr>
          <w:p w14:paraId="15363543" w14:textId="77777777" w:rsidR="003F5A61" w:rsidRDefault="003F5A61" w:rsidP="00BD56DB">
            <w:pPr>
              <w:ind w:left="0"/>
              <w:jc w:val="left"/>
            </w:pPr>
            <w:r w:rsidRPr="0018042E">
              <w:t>Specifikacija arhitekture, procesnega, modela integracije</w:t>
            </w:r>
          </w:p>
        </w:tc>
      </w:tr>
      <w:tr w:rsidR="003F5A61" w14:paraId="05C81AEC" w14:textId="77777777" w:rsidTr="00FA7BC8">
        <w:trPr>
          <w:cantSplit/>
          <w:trHeight w:hRule="exact" w:val="397"/>
        </w:trPr>
        <w:tc>
          <w:tcPr>
            <w:tcW w:w="1985" w:type="dxa"/>
          </w:tcPr>
          <w:p w14:paraId="0D91828B" w14:textId="77777777" w:rsidR="003F5A61" w:rsidRPr="00C65C59" w:rsidRDefault="003F5A61" w:rsidP="00BD56DB">
            <w:pPr>
              <w:ind w:left="34"/>
              <w:jc w:val="left"/>
            </w:pPr>
            <w:r w:rsidRPr="00C65C59">
              <w:t>M2-NI</w:t>
            </w:r>
          </w:p>
        </w:tc>
        <w:tc>
          <w:tcPr>
            <w:tcW w:w="6520" w:type="dxa"/>
          </w:tcPr>
          <w:p w14:paraId="2249D6F4" w14:textId="77777777" w:rsidR="003F5A61" w:rsidRDefault="00E82259" w:rsidP="00BD56DB">
            <w:pPr>
              <w:ind w:left="0"/>
              <w:jc w:val="left"/>
            </w:pPr>
            <w:r w:rsidRPr="00D07AC1">
              <w:t>Načrt izvedbe po fazah</w:t>
            </w:r>
          </w:p>
        </w:tc>
      </w:tr>
      <w:tr w:rsidR="003F5A61" w14:paraId="1F22694E" w14:textId="77777777" w:rsidTr="00FA7BC8">
        <w:trPr>
          <w:cantSplit/>
          <w:trHeight w:hRule="exact" w:val="397"/>
        </w:trPr>
        <w:tc>
          <w:tcPr>
            <w:tcW w:w="1985" w:type="dxa"/>
          </w:tcPr>
          <w:p w14:paraId="68BD7FC3" w14:textId="77777777" w:rsidR="003F5A61" w:rsidRPr="00C65C59" w:rsidRDefault="003F5A61" w:rsidP="00BD56DB">
            <w:pPr>
              <w:ind w:left="34"/>
              <w:jc w:val="left"/>
            </w:pPr>
            <w:r w:rsidRPr="00C65C59">
              <w:t>M3-SD</w:t>
            </w:r>
          </w:p>
        </w:tc>
        <w:tc>
          <w:tcPr>
            <w:tcW w:w="6520" w:type="dxa"/>
          </w:tcPr>
          <w:p w14:paraId="48DB463D" w14:textId="77777777" w:rsidR="003F5A61" w:rsidRDefault="003F5A61" w:rsidP="00BD56DB">
            <w:pPr>
              <w:ind w:left="0"/>
              <w:jc w:val="left"/>
            </w:pPr>
            <w:r w:rsidRPr="0018042E">
              <w:t>Sistemska dokumentacija</w:t>
            </w:r>
          </w:p>
        </w:tc>
      </w:tr>
      <w:tr w:rsidR="003F5A61" w14:paraId="637E104C" w14:textId="77777777" w:rsidTr="00FA7BC8">
        <w:trPr>
          <w:cantSplit/>
          <w:trHeight w:hRule="exact" w:val="397"/>
        </w:trPr>
        <w:tc>
          <w:tcPr>
            <w:tcW w:w="1985" w:type="dxa"/>
          </w:tcPr>
          <w:p w14:paraId="062E9255" w14:textId="77777777" w:rsidR="003F5A61" w:rsidRPr="00C65C59" w:rsidRDefault="003F5A61" w:rsidP="00BD56DB">
            <w:pPr>
              <w:ind w:left="34"/>
              <w:jc w:val="left"/>
            </w:pPr>
            <w:r w:rsidRPr="00C65C59">
              <w:t>M</w:t>
            </w:r>
            <w:r>
              <w:t>3</w:t>
            </w:r>
            <w:r w:rsidRPr="00C65C59">
              <w:t>-NT</w:t>
            </w:r>
          </w:p>
        </w:tc>
        <w:tc>
          <w:tcPr>
            <w:tcW w:w="6520" w:type="dxa"/>
          </w:tcPr>
          <w:p w14:paraId="43B074CF" w14:textId="77777777" w:rsidR="003F5A61" w:rsidRDefault="003F5A61" w:rsidP="00BD56DB">
            <w:pPr>
              <w:ind w:left="0"/>
              <w:jc w:val="left"/>
            </w:pPr>
            <w:r>
              <w:t>Načrt testiranja</w:t>
            </w:r>
          </w:p>
        </w:tc>
      </w:tr>
      <w:tr w:rsidR="003F5A61" w14:paraId="7B048ED5" w14:textId="77777777" w:rsidTr="00FA7BC8">
        <w:trPr>
          <w:cantSplit/>
          <w:trHeight w:hRule="exact" w:val="397"/>
        </w:trPr>
        <w:tc>
          <w:tcPr>
            <w:tcW w:w="1985" w:type="dxa"/>
          </w:tcPr>
          <w:p w14:paraId="76443169" w14:textId="77777777" w:rsidR="003F5A61" w:rsidRPr="00C65C59" w:rsidRDefault="003F5A61" w:rsidP="00BD56DB">
            <w:pPr>
              <w:ind w:left="34"/>
              <w:jc w:val="left"/>
            </w:pPr>
            <w:r w:rsidRPr="00C65C59">
              <w:t>M</w:t>
            </w:r>
            <w:r>
              <w:t>3</w:t>
            </w:r>
            <w:r w:rsidRPr="00C65C59">
              <w:t>-PT</w:t>
            </w:r>
          </w:p>
        </w:tc>
        <w:tc>
          <w:tcPr>
            <w:tcW w:w="6520" w:type="dxa"/>
          </w:tcPr>
          <w:p w14:paraId="31288860" w14:textId="77777777" w:rsidR="003F5A61" w:rsidRDefault="003F5A61" w:rsidP="00BD56DB">
            <w:pPr>
              <w:ind w:left="0"/>
              <w:jc w:val="left"/>
            </w:pPr>
            <w:r w:rsidRPr="0018042E">
              <w:t>Poročilo o testiranju</w:t>
            </w:r>
            <w:r>
              <w:t xml:space="preserve"> (implementacija)</w:t>
            </w:r>
          </w:p>
        </w:tc>
      </w:tr>
      <w:tr w:rsidR="003F5A61" w14:paraId="71C2AFC8" w14:textId="77777777" w:rsidTr="00FA7BC8">
        <w:trPr>
          <w:cantSplit/>
          <w:trHeight w:hRule="exact" w:val="397"/>
        </w:trPr>
        <w:tc>
          <w:tcPr>
            <w:tcW w:w="1985" w:type="dxa"/>
          </w:tcPr>
          <w:p w14:paraId="78E877EA" w14:textId="77777777" w:rsidR="003F5A61" w:rsidRPr="00C65C59" w:rsidRDefault="003F5A61" w:rsidP="00BD56DB">
            <w:pPr>
              <w:ind w:left="34"/>
              <w:jc w:val="left"/>
            </w:pPr>
            <w:r w:rsidRPr="00C65C59">
              <w:t>M</w:t>
            </w:r>
            <w:r>
              <w:t>3</w:t>
            </w:r>
            <w:r w:rsidRPr="00C65C59">
              <w:t>-NM</w:t>
            </w:r>
          </w:p>
        </w:tc>
        <w:tc>
          <w:tcPr>
            <w:tcW w:w="6520" w:type="dxa"/>
          </w:tcPr>
          <w:p w14:paraId="094D33A3" w14:textId="77777777" w:rsidR="003F5A61" w:rsidRDefault="00E82259" w:rsidP="00BD56DB">
            <w:pPr>
              <w:ind w:left="0"/>
              <w:jc w:val="left"/>
            </w:pPr>
            <w:r w:rsidRPr="00D07AC1">
              <w:t>Načrt migracije</w:t>
            </w:r>
          </w:p>
        </w:tc>
      </w:tr>
      <w:tr w:rsidR="003F5A61" w14:paraId="09175FB3" w14:textId="77777777" w:rsidTr="00FA7BC8">
        <w:trPr>
          <w:cantSplit/>
          <w:trHeight w:hRule="exact" w:val="397"/>
        </w:trPr>
        <w:tc>
          <w:tcPr>
            <w:tcW w:w="1985" w:type="dxa"/>
          </w:tcPr>
          <w:p w14:paraId="54DE7501" w14:textId="77777777" w:rsidR="003F5A61" w:rsidRPr="00C65C59" w:rsidRDefault="003F5A61" w:rsidP="00BD56DB">
            <w:pPr>
              <w:ind w:left="34"/>
              <w:jc w:val="left"/>
            </w:pPr>
            <w:r w:rsidRPr="00C65C59">
              <w:t>M4-PT</w:t>
            </w:r>
          </w:p>
        </w:tc>
        <w:tc>
          <w:tcPr>
            <w:tcW w:w="6520" w:type="dxa"/>
          </w:tcPr>
          <w:p w14:paraId="753B902F" w14:textId="77777777" w:rsidR="003F5A61" w:rsidRDefault="003F5A61" w:rsidP="00BD56DB">
            <w:pPr>
              <w:ind w:left="0"/>
              <w:jc w:val="left"/>
            </w:pPr>
            <w:r w:rsidRPr="0018042E">
              <w:t>Poročilo o testiranju</w:t>
            </w:r>
            <w:r>
              <w:t xml:space="preserve"> (integracija)</w:t>
            </w:r>
          </w:p>
        </w:tc>
      </w:tr>
      <w:tr w:rsidR="003F5A61" w14:paraId="7199CBBB" w14:textId="77777777" w:rsidTr="00FA7BC8">
        <w:trPr>
          <w:cantSplit/>
          <w:trHeight w:hRule="exact" w:val="397"/>
        </w:trPr>
        <w:tc>
          <w:tcPr>
            <w:tcW w:w="1985" w:type="dxa"/>
          </w:tcPr>
          <w:p w14:paraId="60BF1CFC" w14:textId="77777777" w:rsidR="003F5A61" w:rsidRPr="00C65C59" w:rsidRDefault="003F5A61" w:rsidP="00BD56DB">
            <w:pPr>
              <w:ind w:left="34"/>
              <w:jc w:val="left"/>
            </w:pPr>
            <w:r w:rsidRPr="00C65C59">
              <w:t>M4-NTP</w:t>
            </w:r>
          </w:p>
        </w:tc>
        <w:tc>
          <w:tcPr>
            <w:tcW w:w="6520" w:type="dxa"/>
          </w:tcPr>
          <w:p w14:paraId="1EC7C9EA" w14:textId="77777777" w:rsidR="003F5A61" w:rsidRDefault="003F5A61" w:rsidP="00BD56DB">
            <w:pPr>
              <w:ind w:left="0"/>
              <w:jc w:val="left"/>
            </w:pPr>
            <w:r w:rsidRPr="0018042E">
              <w:t>Načrt testiranja popravkov</w:t>
            </w:r>
          </w:p>
        </w:tc>
      </w:tr>
      <w:tr w:rsidR="003F5A61" w14:paraId="77BC711A" w14:textId="77777777" w:rsidTr="00FA7BC8">
        <w:trPr>
          <w:cantSplit/>
          <w:trHeight w:hRule="exact" w:val="397"/>
        </w:trPr>
        <w:tc>
          <w:tcPr>
            <w:tcW w:w="1985" w:type="dxa"/>
          </w:tcPr>
          <w:p w14:paraId="3429A7D7" w14:textId="77777777" w:rsidR="003F5A61" w:rsidRPr="00C65C59" w:rsidRDefault="003F5A61" w:rsidP="00BD56DB">
            <w:pPr>
              <w:ind w:left="34"/>
              <w:jc w:val="left"/>
            </w:pPr>
            <w:r w:rsidRPr="00C65C59">
              <w:t>M4-PTP</w:t>
            </w:r>
          </w:p>
        </w:tc>
        <w:tc>
          <w:tcPr>
            <w:tcW w:w="6520" w:type="dxa"/>
          </w:tcPr>
          <w:p w14:paraId="3D18B3F4" w14:textId="77777777" w:rsidR="003F5A61" w:rsidRDefault="003F5A61" w:rsidP="00BD56DB">
            <w:pPr>
              <w:ind w:left="0"/>
              <w:jc w:val="left"/>
            </w:pPr>
            <w:r w:rsidRPr="0018042E">
              <w:t>Poročilo o testiranju popravkov</w:t>
            </w:r>
          </w:p>
        </w:tc>
      </w:tr>
      <w:tr w:rsidR="003F5A61" w14:paraId="2169D9DD" w14:textId="77777777" w:rsidTr="00FA7BC8">
        <w:trPr>
          <w:cantSplit/>
          <w:trHeight w:hRule="exact" w:val="397"/>
        </w:trPr>
        <w:tc>
          <w:tcPr>
            <w:tcW w:w="1985" w:type="dxa"/>
          </w:tcPr>
          <w:p w14:paraId="134BEE01" w14:textId="77777777" w:rsidR="003F5A61" w:rsidRDefault="003F5A61" w:rsidP="00BD56DB">
            <w:pPr>
              <w:ind w:left="34"/>
              <w:jc w:val="left"/>
            </w:pPr>
            <w:r w:rsidRPr="00C65C59">
              <w:t>M4-TS</w:t>
            </w:r>
          </w:p>
        </w:tc>
        <w:tc>
          <w:tcPr>
            <w:tcW w:w="6520" w:type="dxa"/>
          </w:tcPr>
          <w:p w14:paraId="62F66411" w14:textId="77777777" w:rsidR="003F5A61" w:rsidRDefault="003F5A61" w:rsidP="00BD56DB">
            <w:pPr>
              <w:ind w:left="0"/>
              <w:jc w:val="left"/>
            </w:pPr>
            <w:r w:rsidRPr="0018042E">
              <w:t>Potrjeni testi sprejemljivosti</w:t>
            </w:r>
          </w:p>
        </w:tc>
      </w:tr>
      <w:tr w:rsidR="003F5A61" w14:paraId="118E2402" w14:textId="77777777" w:rsidTr="00FA7BC8">
        <w:trPr>
          <w:cantSplit/>
          <w:trHeight w:hRule="exact" w:val="397"/>
        </w:trPr>
        <w:tc>
          <w:tcPr>
            <w:tcW w:w="1985" w:type="dxa"/>
          </w:tcPr>
          <w:p w14:paraId="74D7A629" w14:textId="77777777" w:rsidR="003F5A61" w:rsidRPr="00FC271A" w:rsidRDefault="003F5A61" w:rsidP="00BD56DB">
            <w:pPr>
              <w:ind w:left="34"/>
              <w:jc w:val="left"/>
            </w:pPr>
            <w:r w:rsidRPr="00FC271A">
              <w:t>M4-FS</w:t>
            </w:r>
          </w:p>
        </w:tc>
        <w:tc>
          <w:tcPr>
            <w:tcW w:w="6520" w:type="dxa"/>
          </w:tcPr>
          <w:p w14:paraId="100E598D" w14:textId="77777777" w:rsidR="003F5A61" w:rsidRDefault="00E82259" w:rsidP="00BD56DB">
            <w:pPr>
              <w:ind w:left="0"/>
              <w:jc w:val="left"/>
            </w:pPr>
            <w:r w:rsidRPr="00D07AC1">
              <w:t>Dokončne funkcionalne specifikacije</w:t>
            </w:r>
          </w:p>
        </w:tc>
      </w:tr>
      <w:tr w:rsidR="003F5A61" w14:paraId="066914B1" w14:textId="77777777" w:rsidTr="00FA7BC8">
        <w:trPr>
          <w:cantSplit/>
          <w:trHeight w:hRule="exact" w:val="397"/>
        </w:trPr>
        <w:tc>
          <w:tcPr>
            <w:tcW w:w="1985" w:type="dxa"/>
          </w:tcPr>
          <w:p w14:paraId="15081388" w14:textId="77777777" w:rsidR="003F5A61" w:rsidRPr="00FC271A" w:rsidRDefault="003F5A61" w:rsidP="00BD56DB">
            <w:pPr>
              <w:ind w:left="34"/>
              <w:jc w:val="left"/>
            </w:pPr>
            <w:r w:rsidRPr="00FC271A">
              <w:t>M5-TD</w:t>
            </w:r>
          </w:p>
        </w:tc>
        <w:tc>
          <w:tcPr>
            <w:tcW w:w="6520" w:type="dxa"/>
          </w:tcPr>
          <w:p w14:paraId="71E201B9" w14:textId="77777777" w:rsidR="003F5A61" w:rsidRDefault="003F5A61" w:rsidP="00BD56DB">
            <w:pPr>
              <w:ind w:left="0"/>
              <w:jc w:val="left"/>
            </w:pPr>
            <w:r w:rsidRPr="004A25C6">
              <w:t>Tehnična dokumentacija</w:t>
            </w:r>
          </w:p>
        </w:tc>
      </w:tr>
      <w:tr w:rsidR="003F5A61" w14:paraId="286C7EFD" w14:textId="77777777" w:rsidTr="00FA7BC8">
        <w:trPr>
          <w:cantSplit/>
          <w:trHeight w:hRule="exact" w:val="397"/>
        </w:trPr>
        <w:tc>
          <w:tcPr>
            <w:tcW w:w="1985" w:type="dxa"/>
          </w:tcPr>
          <w:p w14:paraId="084B6ECB" w14:textId="77777777" w:rsidR="003F5A61" w:rsidRPr="00FC271A" w:rsidRDefault="003F5A61" w:rsidP="00BD56DB">
            <w:pPr>
              <w:ind w:left="34"/>
              <w:jc w:val="left"/>
            </w:pPr>
            <w:r w:rsidRPr="00FC271A">
              <w:t>M5-SD</w:t>
            </w:r>
          </w:p>
        </w:tc>
        <w:tc>
          <w:tcPr>
            <w:tcW w:w="6520" w:type="dxa"/>
          </w:tcPr>
          <w:p w14:paraId="50E626D4" w14:textId="77777777" w:rsidR="003F5A61" w:rsidRDefault="003F5A61" w:rsidP="00BD56DB">
            <w:pPr>
              <w:ind w:left="0"/>
              <w:jc w:val="left"/>
            </w:pPr>
            <w:r w:rsidRPr="004A25C6">
              <w:t>Skrbniška dokumentacija</w:t>
            </w:r>
          </w:p>
        </w:tc>
      </w:tr>
      <w:tr w:rsidR="003F5A61" w14:paraId="6FFB44F2" w14:textId="77777777" w:rsidTr="00FA7BC8">
        <w:trPr>
          <w:cantSplit/>
          <w:trHeight w:hRule="exact" w:val="397"/>
        </w:trPr>
        <w:tc>
          <w:tcPr>
            <w:tcW w:w="1985" w:type="dxa"/>
          </w:tcPr>
          <w:p w14:paraId="65507FEE" w14:textId="77777777" w:rsidR="003F5A61" w:rsidRPr="00FC271A" w:rsidRDefault="003F5A61" w:rsidP="00BD56DB">
            <w:pPr>
              <w:ind w:left="34"/>
              <w:jc w:val="left"/>
            </w:pPr>
            <w:r w:rsidRPr="00FC271A">
              <w:t>M5-UD</w:t>
            </w:r>
          </w:p>
        </w:tc>
        <w:tc>
          <w:tcPr>
            <w:tcW w:w="6520" w:type="dxa"/>
          </w:tcPr>
          <w:p w14:paraId="5C48CD5D" w14:textId="77777777" w:rsidR="003F5A61" w:rsidRDefault="003F5A61" w:rsidP="00BD56DB">
            <w:pPr>
              <w:ind w:left="0"/>
              <w:jc w:val="left"/>
            </w:pPr>
            <w:r w:rsidRPr="004A25C6">
              <w:t>Uporabniška dokumentacija</w:t>
            </w:r>
          </w:p>
        </w:tc>
      </w:tr>
      <w:tr w:rsidR="003F5A61" w14:paraId="22431EE2" w14:textId="77777777" w:rsidTr="00FA7BC8">
        <w:trPr>
          <w:cantSplit/>
          <w:trHeight w:hRule="exact" w:val="397"/>
        </w:trPr>
        <w:tc>
          <w:tcPr>
            <w:tcW w:w="1985" w:type="dxa"/>
          </w:tcPr>
          <w:p w14:paraId="1590E1CA" w14:textId="77777777" w:rsidR="003F5A61" w:rsidRPr="00FC271A" w:rsidRDefault="003F5A61" w:rsidP="00BD56DB">
            <w:pPr>
              <w:ind w:left="34"/>
              <w:jc w:val="left"/>
            </w:pPr>
            <w:r w:rsidRPr="00FC271A">
              <w:t>M6-ZP</w:t>
            </w:r>
          </w:p>
        </w:tc>
        <w:tc>
          <w:tcPr>
            <w:tcW w:w="6520" w:type="dxa"/>
          </w:tcPr>
          <w:p w14:paraId="7232CF2E" w14:textId="77777777" w:rsidR="003F5A61" w:rsidRDefault="003F5A61" w:rsidP="00BD56DB">
            <w:pPr>
              <w:ind w:left="0"/>
              <w:jc w:val="left"/>
            </w:pPr>
            <w:r w:rsidRPr="004A25C6">
              <w:t>Potrjeno zaključno poročilo</w:t>
            </w:r>
          </w:p>
        </w:tc>
      </w:tr>
      <w:tr w:rsidR="003F5A61" w14:paraId="4CC2A607" w14:textId="77777777" w:rsidTr="00FA7BC8">
        <w:trPr>
          <w:cantSplit/>
          <w:trHeight w:hRule="exact" w:val="397"/>
        </w:trPr>
        <w:tc>
          <w:tcPr>
            <w:tcW w:w="1985" w:type="dxa"/>
          </w:tcPr>
          <w:p w14:paraId="040491A8" w14:textId="77777777" w:rsidR="003F5A61" w:rsidRPr="00FC271A" w:rsidRDefault="003F5A61" w:rsidP="00BD56DB">
            <w:pPr>
              <w:ind w:left="34"/>
              <w:jc w:val="left"/>
            </w:pPr>
            <w:r w:rsidRPr="00FC271A">
              <w:t>M6-PZ</w:t>
            </w:r>
          </w:p>
        </w:tc>
        <w:tc>
          <w:tcPr>
            <w:tcW w:w="6520" w:type="dxa"/>
          </w:tcPr>
          <w:p w14:paraId="3E548D6F" w14:textId="77777777" w:rsidR="003F5A61" w:rsidRDefault="00E82259" w:rsidP="00BD56DB">
            <w:pPr>
              <w:ind w:left="0"/>
              <w:jc w:val="left"/>
            </w:pPr>
            <w:r w:rsidRPr="00D07AC1">
              <w:t>Podpisan prevzemni zapisnik</w:t>
            </w:r>
          </w:p>
        </w:tc>
      </w:tr>
    </w:tbl>
    <w:p w14:paraId="6268380D" w14:textId="77777777" w:rsidR="003F5A61" w:rsidRDefault="009C7519" w:rsidP="009E7D89">
      <w:pPr>
        <w:pStyle w:val="ZAHTEVE3346-1Podnaslov1"/>
      </w:pPr>
      <w:bookmarkStart w:id="243" w:name="_Toc441437941"/>
      <w:bookmarkStart w:id="244" w:name="_Toc441737086"/>
      <w:r w:rsidRPr="00603E49">
        <w:t>LICENCE</w:t>
      </w:r>
      <w:bookmarkEnd w:id="243"/>
      <w:bookmarkEnd w:id="244"/>
    </w:p>
    <w:p w14:paraId="533B3EF0" w14:textId="77777777" w:rsidR="000A36F4" w:rsidRPr="00C84804" w:rsidRDefault="000A36F4" w:rsidP="00E41EE6">
      <w:pPr>
        <w:pStyle w:val="Zahteve33-2Oznaka"/>
      </w:pPr>
      <w:r w:rsidRPr="00C84804">
        <w:t>Zahteva M.7</w:t>
      </w:r>
    </w:p>
    <w:p w14:paraId="22EA4C77" w14:textId="77777777" w:rsidR="000A36F4" w:rsidRPr="00C84804" w:rsidRDefault="00B01375" w:rsidP="003609BD">
      <w:pPr>
        <w:pStyle w:val="Zahteve33-5Opis-zadnji"/>
      </w:pPr>
      <w:r w:rsidRPr="00C84804">
        <w:t>M.7.1</w:t>
      </w:r>
      <w:r w:rsidRPr="00C84804">
        <w:tab/>
      </w:r>
      <w:r w:rsidR="000A36F4" w:rsidRPr="00C84804">
        <w:t>Ponudba mora vključevati vse potrebne licence za minimalno 1.500 uporabnikov za celoten nabor funkcionalnosti ponujene rešitve.</w:t>
      </w:r>
    </w:p>
    <w:p w14:paraId="11842B74" w14:textId="77777777" w:rsidR="007B450F" w:rsidRDefault="000A36F4" w:rsidP="00E41EE6">
      <w:pPr>
        <w:pStyle w:val="Zahteve33-2Oznaka"/>
      </w:pPr>
      <w:r w:rsidRPr="00C84804">
        <w:t>Zahteva M.8</w:t>
      </w:r>
    </w:p>
    <w:p w14:paraId="1683B9CA" w14:textId="77777777" w:rsidR="000A36F4" w:rsidRDefault="00B01375" w:rsidP="003609BD">
      <w:pPr>
        <w:pStyle w:val="Zahteve33-5Opis-zadnji"/>
      </w:pPr>
      <w:r w:rsidRPr="00C84804">
        <w:t>M.8.1</w:t>
      </w:r>
      <w:r w:rsidRPr="00C84804">
        <w:tab/>
      </w:r>
      <w:r w:rsidR="000A36F4" w:rsidRPr="00C84804">
        <w:t>Rešitev ne sme vključevati nobenih dodatnih plačljivih licenc za komponente uporabl</w:t>
      </w:r>
      <w:r w:rsidR="009866D5">
        <w:t>je</w:t>
      </w:r>
      <w:r w:rsidR="000A36F4" w:rsidRPr="00C84804">
        <w:t>ne v ponujeni rešitvi.</w:t>
      </w:r>
    </w:p>
    <w:p w14:paraId="567B3A25" w14:textId="77777777" w:rsidR="003F5A61" w:rsidRDefault="009C7519" w:rsidP="009E7D89">
      <w:pPr>
        <w:pStyle w:val="ZAHTEVE3346-1Podnaslov1"/>
      </w:pPr>
      <w:bookmarkStart w:id="245" w:name="_Toc441437942"/>
      <w:bookmarkStart w:id="246" w:name="_Toc441737087"/>
      <w:r w:rsidRPr="00603E49">
        <w:t>REŠEVANJE</w:t>
      </w:r>
      <w:r w:rsidRPr="0082200A">
        <w:t xml:space="preserve"> NESOGLASIJ IN SPOROV</w:t>
      </w:r>
      <w:bookmarkEnd w:id="245"/>
      <w:bookmarkEnd w:id="246"/>
    </w:p>
    <w:p w14:paraId="50728D62" w14:textId="77777777" w:rsidR="007B450F" w:rsidRDefault="000A36F4" w:rsidP="00E41EE6">
      <w:pPr>
        <w:pStyle w:val="Zahteve33-2Oznaka"/>
      </w:pPr>
      <w:r>
        <w:t>Zahteva M.9</w:t>
      </w:r>
    </w:p>
    <w:p w14:paraId="55A6D0AD" w14:textId="77777777" w:rsidR="000A36F4" w:rsidRDefault="00B01375" w:rsidP="003609BD">
      <w:pPr>
        <w:pStyle w:val="Zahteve33-4Opis"/>
      </w:pPr>
      <w:r>
        <w:t>M.9.1</w:t>
      </w:r>
      <w:r>
        <w:tab/>
      </w:r>
      <w:r w:rsidR="000A36F4">
        <w:t>Vodja projekta po potrebi skliče sestanek za obravnavo spornih zadev, katerih rešitev ni dosežena na predviden datum.</w:t>
      </w:r>
    </w:p>
    <w:p w14:paraId="7BA06226" w14:textId="77777777" w:rsidR="000A36F4" w:rsidRDefault="00B01375" w:rsidP="003609BD">
      <w:pPr>
        <w:pStyle w:val="Zahteve33-4Opis"/>
      </w:pPr>
      <w:r>
        <w:t>M.9.2</w:t>
      </w:r>
      <w:r>
        <w:tab/>
      </w:r>
      <w:r w:rsidR="000A36F4">
        <w:t>Udeleženci sestanka: vodja projekta, vodja projekta izvajalca, poslovni in tehnični korodinator</w:t>
      </w:r>
      <w:r w:rsidR="00AE3A19">
        <w:t>.</w:t>
      </w:r>
    </w:p>
    <w:p w14:paraId="52E23BD2" w14:textId="77777777" w:rsidR="000A36F4" w:rsidRDefault="00B01375" w:rsidP="003609BD">
      <w:pPr>
        <w:pStyle w:val="Zahteve33-5Opis-zadnji"/>
      </w:pPr>
      <w:r>
        <w:t>M.9.3</w:t>
      </w:r>
      <w:r>
        <w:tab/>
      </w:r>
      <w:r w:rsidR="000A36F4">
        <w:t>V primeru, da se na sestanku ne najdejo primerne rešitve oziroma je možna rešitev izven pristojnosti vodje projekta</w:t>
      </w:r>
      <w:r w:rsidR="00AE3A19">
        <w:t>,</w:t>
      </w:r>
      <w:r w:rsidR="000A36F4">
        <w:t xml:space="preserve"> se zapisnik sestanka predloži lastniku projekta.</w:t>
      </w:r>
    </w:p>
    <w:p w14:paraId="4C1DD668" w14:textId="77777777" w:rsidR="003F5A61" w:rsidRDefault="009C7519" w:rsidP="009E7D89">
      <w:pPr>
        <w:pStyle w:val="ZAHTEVE3346-1Podnaslov1"/>
      </w:pPr>
      <w:bookmarkStart w:id="247" w:name="_Toc441437943"/>
      <w:bookmarkStart w:id="248" w:name="_Toc441737088"/>
      <w:r w:rsidRPr="00603E49">
        <w:t>PODROBNE</w:t>
      </w:r>
      <w:r w:rsidRPr="00484B9B">
        <w:t xml:space="preserve"> SPEC</w:t>
      </w:r>
      <w:r w:rsidRPr="005971BD">
        <w:rPr>
          <w:rFonts w:eastAsiaTheme="majorEastAsia"/>
        </w:rPr>
        <w:t>I</w:t>
      </w:r>
      <w:r w:rsidRPr="00484B9B">
        <w:t>FIKACIJE ZAHTEV PROGRAMSKE OPREME</w:t>
      </w:r>
      <w:bookmarkEnd w:id="247"/>
      <w:bookmarkEnd w:id="248"/>
    </w:p>
    <w:p w14:paraId="2FB73BEF" w14:textId="77777777" w:rsidR="007B450F" w:rsidRDefault="000A36F4" w:rsidP="00E41EE6">
      <w:pPr>
        <w:pStyle w:val="Zahteve33-2Oznaka"/>
      </w:pPr>
      <w:r>
        <w:t>Zahteva M.10</w:t>
      </w:r>
    </w:p>
    <w:p w14:paraId="238305BC" w14:textId="77777777" w:rsidR="000A36F4" w:rsidRDefault="00B01375" w:rsidP="003609BD">
      <w:pPr>
        <w:pStyle w:val="Zahteve33-5Opis-zadnji"/>
      </w:pPr>
      <w:r>
        <w:t>M.10.1</w:t>
      </w:r>
      <w:r>
        <w:tab/>
      </w:r>
      <w:r w:rsidR="000A36F4">
        <w:t>Naročnik zahte</w:t>
      </w:r>
      <w:r w:rsidR="00AE3A19">
        <w:t>va, da ponudnik v svoji ponudbi upošteva</w:t>
      </w:r>
      <w:r w:rsidR="000A36F4">
        <w:t xml:space="preserve">, da bo v začetni fazi </w:t>
      </w:r>
      <w:r w:rsidR="00173AEE">
        <w:t>treba</w:t>
      </w:r>
      <w:r w:rsidR="000A36F4">
        <w:t xml:space="preserve"> podrobno obdelati uporabniške zahteve in na podlagi teh izdelati specifikacije.</w:t>
      </w:r>
    </w:p>
    <w:p w14:paraId="747FC2D4" w14:textId="77777777" w:rsidR="007B450F" w:rsidRDefault="000A36F4" w:rsidP="00E41EE6">
      <w:pPr>
        <w:pStyle w:val="Zahteve33-2Oznaka"/>
      </w:pPr>
      <w:r>
        <w:t>Zahteva M.11</w:t>
      </w:r>
    </w:p>
    <w:p w14:paraId="64622E6F" w14:textId="77777777" w:rsidR="000A36F4" w:rsidRDefault="000A36F4" w:rsidP="003609BD">
      <w:pPr>
        <w:pStyle w:val="Zahteve33-5Opis-zadnji"/>
      </w:pPr>
      <w:r>
        <w:t xml:space="preserve">M.11.1 </w:t>
      </w:r>
      <w:r w:rsidR="00AE3A19">
        <w:t xml:space="preserve">  </w:t>
      </w:r>
      <w:r>
        <w:t>Podrobno razdelane morajo biti vsaj naslednje zahteve iz razpisne dokumentacije: procesi, dokumenti, podatki, šifranti, poročila, izpisi, pregledi, pravice uporabnikov, organizacija naročnika, sistemska in aplikativna opredelitev</w:t>
      </w:r>
      <w:r w:rsidR="00644A31">
        <w:t xml:space="preserve"> integracije</w:t>
      </w:r>
      <w:r>
        <w:t xml:space="preserve"> v IS naročnika, varnost, idr.</w:t>
      </w:r>
    </w:p>
    <w:p w14:paraId="259C3610" w14:textId="77777777" w:rsidR="003F5A61" w:rsidRDefault="009C7519" w:rsidP="009E7D89">
      <w:pPr>
        <w:pStyle w:val="ZAHTEVE3346-1Podnaslov1"/>
      </w:pPr>
      <w:bookmarkStart w:id="249" w:name="_Toc441437944"/>
      <w:bookmarkStart w:id="250" w:name="_Toc441737089"/>
      <w:r w:rsidRPr="00603E49">
        <w:t>OPREDELITEV</w:t>
      </w:r>
      <w:r w:rsidRPr="00484B9B">
        <w:t xml:space="preserve"> REŠITVE</w:t>
      </w:r>
      <w:bookmarkEnd w:id="249"/>
      <w:bookmarkEnd w:id="250"/>
    </w:p>
    <w:p w14:paraId="74D2C034" w14:textId="77777777" w:rsidR="007B450F" w:rsidRDefault="000A36F4" w:rsidP="00E41EE6">
      <w:pPr>
        <w:pStyle w:val="Zahteve33-2Oznaka"/>
      </w:pPr>
      <w:r>
        <w:t>Zahteva M.12</w:t>
      </w:r>
    </w:p>
    <w:p w14:paraId="5424742A" w14:textId="77777777" w:rsidR="000A36F4" w:rsidRDefault="00B01375" w:rsidP="003609BD">
      <w:pPr>
        <w:pStyle w:val="Zahteve33-5Opis-zadnji"/>
      </w:pPr>
      <w:r>
        <w:t>M.12.1</w:t>
      </w:r>
      <w:r>
        <w:tab/>
      </w:r>
      <w:r w:rsidR="000A36F4">
        <w:t>Izvajalec (izbran ponudnik, v nadaljevanju izvajalec) mora na podlagi predloga rešitve, ki ga bo podal v ponudbi in specifikacije uporabniških zahtev definiral rešitev in jo predložil naročniku v odobritev.</w:t>
      </w:r>
    </w:p>
    <w:p w14:paraId="1589510B" w14:textId="77777777" w:rsidR="003F5A61" w:rsidRDefault="009C7519" w:rsidP="009E7D89">
      <w:pPr>
        <w:pStyle w:val="ZAHTEVE3346-1Podnaslov1"/>
      </w:pPr>
      <w:bookmarkStart w:id="251" w:name="_Toc441437945"/>
      <w:bookmarkStart w:id="252" w:name="_Toc441737090"/>
      <w:r w:rsidRPr="00603E49">
        <w:t>IZVEDBENI</w:t>
      </w:r>
      <w:r w:rsidRPr="00484B9B">
        <w:t xml:space="preserve"> NAČRT</w:t>
      </w:r>
      <w:bookmarkEnd w:id="251"/>
      <w:bookmarkEnd w:id="252"/>
    </w:p>
    <w:p w14:paraId="4FF6C80B" w14:textId="77777777" w:rsidR="007B450F" w:rsidRDefault="000A36F4" w:rsidP="00E41EE6">
      <w:pPr>
        <w:pStyle w:val="Zahteve33-2Oznaka"/>
      </w:pPr>
      <w:r>
        <w:t>Zahteva M.13</w:t>
      </w:r>
    </w:p>
    <w:p w14:paraId="49653EEA" w14:textId="77777777" w:rsidR="000A36F4" w:rsidRDefault="000A36F4" w:rsidP="003609BD">
      <w:pPr>
        <w:pStyle w:val="Zahteve33-5Opis-zadnji"/>
      </w:pPr>
      <w:r>
        <w:t>M.</w:t>
      </w:r>
      <w:r w:rsidR="00B01375">
        <w:t>13.1</w:t>
      </w:r>
      <w:r w:rsidR="00B01375">
        <w:tab/>
      </w:r>
      <w:r>
        <w:t>Izvedbeni načrt (pripravi izvajalec) mora opredeljevati aktivnosti, dobave, testiranje, redne sestanke, preglede in revizije. Določeni morajo biti mejniki, ki omogočajo sprotno spremljanje napredka in reševanje morebitnih nastalih težav.</w:t>
      </w:r>
    </w:p>
    <w:p w14:paraId="4C2B6695" w14:textId="77777777" w:rsidR="003F5A61" w:rsidRDefault="00052FE3" w:rsidP="009E7D89">
      <w:pPr>
        <w:pStyle w:val="ZAHTEVE3346-1Podnaslov1"/>
      </w:pPr>
      <w:bookmarkStart w:id="253" w:name="_Toc441437946"/>
      <w:bookmarkStart w:id="254" w:name="_Toc441737091"/>
      <w:r w:rsidRPr="00EB5984">
        <w:t>RAZVOJ</w:t>
      </w:r>
      <w:r w:rsidRPr="003B2F0C">
        <w:t>, TESTIRANJE IN NAMESTITEV PROGRAMSKE OPREME</w:t>
      </w:r>
      <w:bookmarkEnd w:id="253"/>
      <w:bookmarkEnd w:id="254"/>
    </w:p>
    <w:p w14:paraId="380B3839" w14:textId="77777777" w:rsidR="007B450F" w:rsidRDefault="000A36F4" w:rsidP="00E41EE6">
      <w:pPr>
        <w:pStyle w:val="Zahteve33-2Oznaka"/>
      </w:pPr>
      <w:r>
        <w:t>Zahteva M.14</w:t>
      </w:r>
    </w:p>
    <w:p w14:paraId="2178B13C" w14:textId="77777777" w:rsidR="000A36F4" w:rsidRDefault="00B01375" w:rsidP="003609BD">
      <w:pPr>
        <w:pStyle w:val="Zahteve33-5Opis-zadnji"/>
      </w:pPr>
      <w:r>
        <w:t>M.14.1</w:t>
      </w:r>
      <w:r>
        <w:tab/>
      </w:r>
      <w:r w:rsidR="000A36F4">
        <w:t>Izvajalec mora pri razvoju uporabljati eno od uveljavljenih razvojnih metodologij, zagotavljati kakovost izvedbe in testiranje.</w:t>
      </w:r>
    </w:p>
    <w:p w14:paraId="2E340C10" w14:textId="77777777" w:rsidR="00AE3A19" w:rsidRDefault="00AE3A19" w:rsidP="00E41EE6">
      <w:pPr>
        <w:pStyle w:val="Zahteve33-2Oznaka"/>
      </w:pPr>
      <w:r>
        <w:t>Zahteva M.15</w:t>
      </w:r>
    </w:p>
    <w:p w14:paraId="1DBF7D4F" w14:textId="77777777" w:rsidR="000A36F4" w:rsidRDefault="000A36F4" w:rsidP="00AE3A19">
      <w:pPr>
        <w:pStyle w:val="Zahteve33-3Resitevmora"/>
      </w:pPr>
      <w:r>
        <w:t>Izvajalec mora izvesti:</w:t>
      </w:r>
    </w:p>
    <w:p w14:paraId="5636FBB7" w14:textId="77777777" w:rsidR="007B450F" w:rsidRDefault="00B01375" w:rsidP="003609BD">
      <w:pPr>
        <w:pStyle w:val="Zahteve33-4Opis"/>
      </w:pPr>
      <w:r>
        <w:t>M.15.1</w:t>
      </w:r>
      <w:r>
        <w:tab/>
      </w:r>
      <w:r w:rsidR="000A36F4">
        <w:t>testiranje obremenitev delovanja in varnosti z orodji Subgraph Vega, Apache JMeter in Visual Studio Testing Tools</w:t>
      </w:r>
      <w:r w:rsidR="00AE3A19">
        <w:t>,</w:t>
      </w:r>
    </w:p>
    <w:p w14:paraId="16638847" w14:textId="77777777" w:rsidR="000A36F4" w:rsidRDefault="00B01375" w:rsidP="003609BD">
      <w:pPr>
        <w:pStyle w:val="Zahteve33-5Opis-zadnji"/>
      </w:pPr>
      <w:r>
        <w:t>M.15.2</w:t>
      </w:r>
      <w:r>
        <w:tab/>
      </w:r>
      <w:r w:rsidR="000A36F4">
        <w:t>testiranje modulov, sistemsko in integralno testiranje</w:t>
      </w:r>
      <w:r w:rsidR="00AE3A19">
        <w:t>.</w:t>
      </w:r>
    </w:p>
    <w:p w14:paraId="036FDBBF" w14:textId="77777777" w:rsidR="007B450F" w:rsidRDefault="000A36F4" w:rsidP="00E41EE6">
      <w:pPr>
        <w:pStyle w:val="Zahteve33-2Oznaka"/>
      </w:pPr>
      <w:r>
        <w:t>Zahteva M.16</w:t>
      </w:r>
    </w:p>
    <w:p w14:paraId="754DDA97" w14:textId="77777777" w:rsidR="000A36F4" w:rsidRDefault="00B01375" w:rsidP="003609BD">
      <w:pPr>
        <w:pStyle w:val="Zahteve33-5Opis-zadnji"/>
      </w:pPr>
      <w:r>
        <w:t>M.16.1</w:t>
      </w:r>
      <w:r>
        <w:tab/>
      </w:r>
      <w:r w:rsidR="000A36F4">
        <w:t>Namestitev, integracijo, testiranje in uvajanje na lokaciji naročnika izvede naročnik ob podpori izvajalca</w:t>
      </w:r>
      <w:r w:rsidR="00AE3A19">
        <w:t>.</w:t>
      </w:r>
    </w:p>
    <w:p w14:paraId="46C7D980" w14:textId="77777777" w:rsidR="003F5A61" w:rsidRDefault="00052FE3" w:rsidP="009E7D89">
      <w:pPr>
        <w:pStyle w:val="ZAHTEVE3346-1Podnaslov1"/>
      </w:pPr>
      <w:bookmarkStart w:id="255" w:name="_Toc441437947"/>
      <w:bookmarkStart w:id="256" w:name="_Toc441737092"/>
      <w:r w:rsidRPr="00EB5984">
        <w:t>DOKUMENTACIJA</w:t>
      </w:r>
      <w:r w:rsidRPr="00ED1308">
        <w:t xml:space="preserve"> IN NAMESTITVENI PAKETI</w:t>
      </w:r>
      <w:bookmarkEnd w:id="255"/>
      <w:bookmarkEnd w:id="256"/>
    </w:p>
    <w:p w14:paraId="7BEFED12" w14:textId="77777777" w:rsidR="007B450F" w:rsidRDefault="003F5A61" w:rsidP="009909E0">
      <w:pPr>
        <w:pStyle w:val="Zahteve33-1Ponaslov2"/>
      </w:pPr>
      <w:bookmarkStart w:id="257" w:name="_Toc441437948"/>
      <w:bookmarkStart w:id="258" w:name="_Toc441737093"/>
      <w:r w:rsidRPr="00ED1308">
        <w:t>Dokumentacija</w:t>
      </w:r>
      <w:bookmarkEnd w:id="257"/>
      <w:bookmarkEnd w:id="258"/>
    </w:p>
    <w:p w14:paraId="3E66C91F" w14:textId="77777777" w:rsidR="007B450F" w:rsidRDefault="000A36F4" w:rsidP="00E41EE6">
      <w:pPr>
        <w:pStyle w:val="Zahteve33-2Oznaka"/>
      </w:pPr>
      <w:r>
        <w:t>Zahteva M.17</w:t>
      </w:r>
    </w:p>
    <w:p w14:paraId="083E6E3A" w14:textId="77777777" w:rsidR="000A36F4" w:rsidRDefault="000A36F4" w:rsidP="00B01375">
      <w:pPr>
        <w:pStyle w:val="Zahteve33-3Resitevmora"/>
      </w:pPr>
      <w:r>
        <w:t>Splošne zahteve glede dokumentacije:</w:t>
      </w:r>
    </w:p>
    <w:p w14:paraId="5E1750E1" w14:textId="77777777" w:rsidR="000A36F4" w:rsidRDefault="00B01375" w:rsidP="003609BD">
      <w:pPr>
        <w:pStyle w:val="Zahteve33-4Opis"/>
      </w:pPr>
      <w:r>
        <w:t>M.17.1</w:t>
      </w:r>
      <w:r>
        <w:tab/>
      </w:r>
      <w:r w:rsidR="00957366">
        <w:t>c</w:t>
      </w:r>
      <w:r w:rsidR="00957366" w:rsidRPr="00957366">
        <w:t>elotna dokumentacija mora biti usklajena z nameščeno različico aplikacije, na katero se nanaša</w:t>
      </w:r>
      <w:r w:rsidR="00253037">
        <w:t>,</w:t>
      </w:r>
    </w:p>
    <w:p w14:paraId="3F86AF37" w14:textId="77777777" w:rsidR="000A36F4" w:rsidRDefault="00B01375" w:rsidP="003609BD">
      <w:pPr>
        <w:pStyle w:val="Zahteve33-4Opis"/>
      </w:pPr>
      <w:r>
        <w:t>M.17.2</w:t>
      </w:r>
      <w:r>
        <w:tab/>
      </w:r>
      <w:r w:rsidR="000A36F4">
        <w:t>nove verzije aplikacije morajo vključevati ažurirano verzijo dokumentacije</w:t>
      </w:r>
      <w:r w:rsidR="00253037">
        <w:t>,</w:t>
      </w:r>
    </w:p>
    <w:p w14:paraId="2CFCA4E7" w14:textId="77777777" w:rsidR="000A36F4" w:rsidRDefault="000A36F4" w:rsidP="003609BD">
      <w:pPr>
        <w:pStyle w:val="Zahteve33-4Opis"/>
      </w:pPr>
      <w:r>
        <w:t>M.17.3</w:t>
      </w:r>
      <w:r w:rsidR="00B01375">
        <w:tab/>
      </w:r>
      <w:r>
        <w:t>naročnik zahteva pripravo in redno vzdrževanje celotne dokumentacije</w:t>
      </w:r>
      <w:r w:rsidR="00253037">
        <w:t>,</w:t>
      </w:r>
    </w:p>
    <w:p w14:paraId="734EF62D" w14:textId="77777777" w:rsidR="000A36F4" w:rsidRDefault="00B01375" w:rsidP="003609BD">
      <w:pPr>
        <w:pStyle w:val="Zahteve33-5Opis-zadnji"/>
      </w:pPr>
      <w:r>
        <w:t>M.17.4</w:t>
      </w:r>
      <w:r>
        <w:tab/>
      </w:r>
      <w:r w:rsidR="000024BD">
        <w:t xml:space="preserve">dokumentacijo dostavi izvajalec </w:t>
      </w:r>
      <w:r w:rsidR="000A36F4">
        <w:t>v elektronski obliki (Word</w:t>
      </w:r>
      <w:r w:rsidR="00957366">
        <w:t xml:space="preserve"> in</w:t>
      </w:r>
      <w:r w:rsidR="000A36F4">
        <w:t xml:space="preserve"> P</w:t>
      </w:r>
      <w:r w:rsidR="005B1D60">
        <w:t>DF</w:t>
      </w:r>
      <w:r w:rsidR="000A36F4">
        <w:t>)</w:t>
      </w:r>
      <w:r w:rsidR="00253037">
        <w:t>.</w:t>
      </w:r>
    </w:p>
    <w:p w14:paraId="37470865" w14:textId="77777777" w:rsidR="007B450F" w:rsidRDefault="000A36F4" w:rsidP="00E41EE6">
      <w:pPr>
        <w:pStyle w:val="Zahteve33-2Oznaka"/>
      </w:pPr>
      <w:r>
        <w:t>Zahteva M.18</w:t>
      </w:r>
    </w:p>
    <w:p w14:paraId="3B19E1D5" w14:textId="77777777" w:rsidR="000A36F4" w:rsidRDefault="000A36F4" w:rsidP="00B01375">
      <w:pPr>
        <w:pStyle w:val="Zahteve33-3Resitevmora"/>
      </w:pPr>
      <w:r>
        <w:t>Vsebinske zahteve:</w:t>
      </w:r>
    </w:p>
    <w:p w14:paraId="6AF98BBB" w14:textId="77777777" w:rsidR="000A36F4" w:rsidRDefault="00B01375" w:rsidP="003609BD">
      <w:pPr>
        <w:pStyle w:val="Zahteve33-4Opis"/>
      </w:pPr>
      <w:r>
        <w:t>M.18.1</w:t>
      </w:r>
      <w:r>
        <w:tab/>
      </w:r>
      <w:r w:rsidR="000A36F4">
        <w:t>dokumentacija mora vključevati uporabniška navodila, skrbniška navodila, navodila za namestitev in sistemsko dokumentacijo z vsemi potrebnimi opisi</w:t>
      </w:r>
      <w:r w:rsidR="00253037">
        <w:t>,</w:t>
      </w:r>
    </w:p>
    <w:p w14:paraId="02727F98" w14:textId="77777777" w:rsidR="007B450F" w:rsidRDefault="00B01375" w:rsidP="003609BD">
      <w:pPr>
        <w:pStyle w:val="Zahteve33-4Opis"/>
      </w:pPr>
      <w:r>
        <w:t>M.18.2</w:t>
      </w:r>
      <w:r>
        <w:tab/>
      </w:r>
      <w:r w:rsidR="000A36F4">
        <w:t>uporabniška dokumentacija mora vsebovati vse informacije</w:t>
      </w:r>
      <w:r w:rsidR="00B26755">
        <w:t>,</w:t>
      </w:r>
      <w:r w:rsidR="000A36F4">
        <w:t xml:space="preserve"> potrebne končnim uporabnikom za redno delo</w:t>
      </w:r>
      <w:r w:rsidR="00B26755">
        <w:t>,</w:t>
      </w:r>
      <w:r w:rsidR="000A36F4">
        <w:t xml:space="preserve"> vključujoč pomoč, pogosta vprašanja in strani za informiranje</w:t>
      </w:r>
      <w:r w:rsidR="00253037">
        <w:t>,</w:t>
      </w:r>
    </w:p>
    <w:p w14:paraId="7D95AB07" w14:textId="77777777" w:rsidR="000A36F4" w:rsidRDefault="00B01375" w:rsidP="003609BD">
      <w:pPr>
        <w:pStyle w:val="Zahteve33-4Opis"/>
      </w:pPr>
      <w:r>
        <w:t>M.18.3</w:t>
      </w:r>
      <w:r>
        <w:tab/>
      </w:r>
      <w:r w:rsidR="000A36F4">
        <w:t>skrbniška navodila morajo vsebovati vse potrebne informacije za vzdrževanje aplikacije za redno delo vključujoč dokumentacijo za skrbniški modul</w:t>
      </w:r>
      <w:r w:rsidR="00253037">
        <w:t>,</w:t>
      </w:r>
    </w:p>
    <w:p w14:paraId="71CF3051" w14:textId="77777777" w:rsidR="000A36F4" w:rsidRDefault="00B01375" w:rsidP="003609BD">
      <w:pPr>
        <w:pStyle w:val="Zahteve33-4Opis"/>
      </w:pPr>
      <w:r>
        <w:t>M.18.4</w:t>
      </w:r>
      <w:r>
        <w:tab/>
      </w:r>
      <w:r w:rsidR="000A36F4">
        <w:t>navodila za namestitev morajo vsebovati celovit postopek namestitve in inicialne konfiguracije</w:t>
      </w:r>
      <w:r w:rsidR="00253037">
        <w:t>,</w:t>
      </w:r>
    </w:p>
    <w:p w14:paraId="347D7F40" w14:textId="77777777" w:rsidR="000A36F4" w:rsidRDefault="00B01375" w:rsidP="003609BD">
      <w:pPr>
        <w:pStyle w:val="Zahteve33-4Opis"/>
      </w:pPr>
      <w:r>
        <w:t>M.18.5</w:t>
      </w:r>
      <w:r>
        <w:tab/>
      </w:r>
      <w:r w:rsidR="000A36F4">
        <w:t>sistemska dokumentacija mora vsebovati vse informacije o zgradbi in delovanju programske rešitve; je osnova za sistemskega arhitekta ali programerja, da lahko definira zahteve za nadgradnje, povezovanje aplikacije z drugimi aplikacijami, spremembe delovanja itn.</w:t>
      </w:r>
      <w:r w:rsidR="00253037">
        <w:t>,</w:t>
      </w:r>
    </w:p>
    <w:p w14:paraId="4D877C69" w14:textId="77777777" w:rsidR="000A36F4" w:rsidRDefault="00B01375" w:rsidP="003609BD">
      <w:pPr>
        <w:pStyle w:val="Zahteve33-5Opis-zadnji"/>
      </w:pPr>
      <w:r>
        <w:t>M.18.6</w:t>
      </w:r>
      <w:r>
        <w:tab/>
      </w:r>
      <w:r w:rsidR="000A36F4">
        <w:t>dokumentacija mora pokrivati minimalno naslednja področja: integralni pregled aplikacije po modulih (zgradba, delovanje), varnostni postopki in postopki za obnovitev aplikacije v primeru večjih napak,</w:t>
      </w:r>
      <w:r w:rsidR="007B450F">
        <w:t xml:space="preserve"> </w:t>
      </w:r>
      <w:r w:rsidR="000A36F4">
        <w:t>specifikacije nastavitev vseh modulov, opis uporabniških in sistemskih funkcij, opis napak in možnih razlogov za napake, učinkovito uporabo, nadzor nad delovanjem, upravljanjem in vzdrževanjem aplikacije skladno zahtevam v razpisni dokumentaciji</w:t>
      </w:r>
      <w:r w:rsidR="00253037">
        <w:t>.</w:t>
      </w:r>
    </w:p>
    <w:p w14:paraId="61BCB0E4" w14:textId="77777777" w:rsidR="007B450F" w:rsidRDefault="003F5A61" w:rsidP="009909E0">
      <w:pPr>
        <w:pStyle w:val="Zahteve33-1Ponaslov2"/>
      </w:pPr>
      <w:bookmarkStart w:id="259" w:name="_Toc441437949"/>
      <w:bookmarkStart w:id="260" w:name="_Toc441737094"/>
      <w:r w:rsidRPr="005C70C5">
        <w:t>Namestitveni paketi</w:t>
      </w:r>
      <w:bookmarkEnd w:id="259"/>
      <w:bookmarkEnd w:id="260"/>
    </w:p>
    <w:p w14:paraId="1EDB187C" w14:textId="77777777" w:rsidR="007B450F" w:rsidRDefault="000A36F4" w:rsidP="00E41EE6">
      <w:pPr>
        <w:pStyle w:val="Zahteve33-2Oznaka"/>
      </w:pPr>
      <w:r>
        <w:t>Zahteva M.19</w:t>
      </w:r>
    </w:p>
    <w:p w14:paraId="564717F9" w14:textId="77777777" w:rsidR="000A36F4" w:rsidRDefault="000A36F4" w:rsidP="00B01375">
      <w:pPr>
        <w:pStyle w:val="Zahteve33-3Resitevmora"/>
      </w:pPr>
      <w:r>
        <w:t>Splošne zahteve glede namestitvenih paketov:</w:t>
      </w:r>
    </w:p>
    <w:p w14:paraId="006F9DE0" w14:textId="77777777" w:rsidR="000A36F4" w:rsidRDefault="00B01375" w:rsidP="003609BD">
      <w:pPr>
        <w:pStyle w:val="Zahteve33-4Opis"/>
      </w:pPr>
      <w:r>
        <w:t>M.19.1</w:t>
      </w:r>
      <w:r>
        <w:tab/>
      </w:r>
      <w:r w:rsidR="000A36F4">
        <w:t>namestitveni paketi so v obliki MSI (Microsoft Windows Installer)</w:t>
      </w:r>
      <w:r w:rsidR="0052484F">
        <w:t>,</w:t>
      </w:r>
    </w:p>
    <w:p w14:paraId="55085BDD" w14:textId="77777777" w:rsidR="000A36F4" w:rsidRDefault="000A36F4" w:rsidP="003609BD">
      <w:pPr>
        <w:pStyle w:val="Zahteve33-4Opis"/>
      </w:pPr>
      <w:r>
        <w:t>M.19.2</w:t>
      </w:r>
      <w:r w:rsidR="00B01375">
        <w:tab/>
      </w:r>
      <w:r>
        <w:t>namestitveni paketi so verzionirani (major, minor version)</w:t>
      </w:r>
      <w:r w:rsidR="0052484F">
        <w:t>,</w:t>
      </w:r>
    </w:p>
    <w:p w14:paraId="3CB8FDAF" w14:textId="77777777" w:rsidR="000A36F4" w:rsidRDefault="00B01375" w:rsidP="003609BD">
      <w:pPr>
        <w:pStyle w:val="Zahteve33-4Opis"/>
      </w:pPr>
      <w:r>
        <w:t>M.19.3</w:t>
      </w:r>
      <w:r>
        <w:tab/>
      </w:r>
      <w:r w:rsidR="000A36F4">
        <w:t>namestitveni paketi vključujejo tudi posodobitve podatkovne baze in so enako verzionirani kot namestitevi MSI paketi</w:t>
      </w:r>
      <w:r w:rsidR="0052484F">
        <w:t>,</w:t>
      </w:r>
    </w:p>
    <w:p w14:paraId="1FE9040F" w14:textId="77777777" w:rsidR="000A36F4" w:rsidRDefault="00B01375" w:rsidP="003609BD">
      <w:pPr>
        <w:pStyle w:val="Zahteve33-5Opis-zadnji"/>
      </w:pPr>
      <w:r>
        <w:t>M.19.4</w:t>
      </w:r>
      <w:r>
        <w:tab/>
      </w:r>
      <w:r w:rsidR="000A36F4">
        <w:t>namestitveni paketi vključujejo dialoge za vnos vseh potrebnih nastavitev za takojšen zakon aplikacije</w:t>
      </w:r>
      <w:r w:rsidR="0052484F">
        <w:t>.</w:t>
      </w:r>
    </w:p>
    <w:p w14:paraId="494D72FD" w14:textId="77777777" w:rsidR="007B450F" w:rsidRDefault="000A36F4" w:rsidP="00E41EE6">
      <w:pPr>
        <w:pStyle w:val="Zahteve33-2Oznaka"/>
      </w:pPr>
      <w:r>
        <w:t>Zahteva M.20</w:t>
      </w:r>
    </w:p>
    <w:p w14:paraId="3B412EF3" w14:textId="77777777" w:rsidR="000A36F4" w:rsidRDefault="0052484F" w:rsidP="00B01375">
      <w:pPr>
        <w:pStyle w:val="Zahteve33-3Resitevmora"/>
      </w:pPr>
      <w:r>
        <w:t>Namestitveni paketi morajo biti</w:t>
      </w:r>
      <w:r w:rsidR="000A36F4">
        <w:t>:</w:t>
      </w:r>
    </w:p>
    <w:p w14:paraId="4EB2EE5A" w14:textId="77777777" w:rsidR="007B450F" w:rsidRDefault="00B01375" w:rsidP="003609BD">
      <w:pPr>
        <w:pStyle w:val="Zahteve33-4Opis"/>
      </w:pPr>
      <w:r>
        <w:t>M.20.1</w:t>
      </w:r>
      <w:r>
        <w:tab/>
      </w:r>
      <w:r w:rsidR="0052484F">
        <w:t xml:space="preserve">izdelano ločeno za </w:t>
      </w:r>
      <w:r w:rsidR="000A36F4">
        <w:t>strežniški del</w:t>
      </w:r>
      <w:r w:rsidR="0052484F">
        <w:t xml:space="preserve"> in ločeno za </w:t>
      </w:r>
      <w:r w:rsidR="000A36F4">
        <w:t>odjemalce</w:t>
      </w:r>
      <w:r w:rsidR="0052484F">
        <w:t>,</w:t>
      </w:r>
    </w:p>
    <w:p w14:paraId="416ED6E0" w14:textId="77777777" w:rsidR="000A36F4" w:rsidRDefault="00B01375" w:rsidP="003609BD">
      <w:pPr>
        <w:pStyle w:val="Zahteve33-5Opis-zadnji"/>
      </w:pPr>
      <w:r>
        <w:t>M.20.2</w:t>
      </w:r>
      <w:r>
        <w:tab/>
      </w:r>
      <w:r w:rsidR="0052484F">
        <w:t xml:space="preserve">izdelano ločeno za </w:t>
      </w:r>
      <w:r w:rsidR="000A36F4">
        <w:t>izvorno kodo, ki vključuje dokumentacijo arhitekture, povezljivosti ter odvisnosti programskih modulov</w:t>
      </w:r>
      <w:r w:rsidR="0052484F">
        <w:t>.</w:t>
      </w:r>
    </w:p>
    <w:p w14:paraId="54362398" w14:textId="77777777" w:rsidR="003F5A61" w:rsidRDefault="00052FE3" w:rsidP="009E7D89">
      <w:pPr>
        <w:pStyle w:val="ZAHTEVE3346-1Podnaslov1"/>
      </w:pPr>
      <w:bookmarkStart w:id="261" w:name="_Toc441437950"/>
      <w:bookmarkStart w:id="262" w:name="_Toc441737095"/>
      <w:r w:rsidRPr="00EB5984">
        <w:t>USPOSABLJANJE</w:t>
      </w:r>
      <w:bookmarkEnd w:id="261"/>
      <w:bookmarkEnd w:id="262"/>
    </w:p>
    <w:p w14:paraId="3C005E5A" w14:textId="77777777" w:rsidR="007B450F" w:rsidRDefault="000A36F4" w:rsidP="00E41EE6">
      <w:pPr>
        <w:pStyle w:val="Zahteve33-2Oznaka"/>
      </w:pPr>
      <w:r>
        <w:t>Zahteva M.21</w:t>
      </w:r>
    </w:p>
    <w:p w14:paraId="75307E41" w14:textId="77777777" w:rsidR="000A36F4" w:rsidRDefault="00B01375" w:rsidP="003609BD">
      <w:pPr>
        <w:pStyle w:val="Zahteve33-5Opis-zadnji"/>
      </w:pPr>
      <w:r>
        <w:t>M.21.1</w:t>
      </w:r>
      <w:r>
        <w:tab/>
      </w:r>
      <w:r w:rsidR="000A36F4">
        <w:t>Naročnik zahteva, da bo naročnik po zaključku projekta usposobljen in v stanju v celoti samostojno zagotavljati operativno delovanje aplikacije.</w:t>
      </w:r>
    </w:p>
    <w:p w14:paraId="60688277" w14:textId="77777777" w:rsidR="007B450F" w:rsidRDefault="000A36F4" w:rsidP="00E41EE6">
      <w:pPr>
        <w:pStyle w:val="Zahteve33-2Oznaka"/>
      </w:pPr>
      <w:r>
        <w:t>Zahteva M.22</w:t>
      </w:r>
    </w:p>
    <w:p w14:paraId="2461FD01" w14:textId="77777777" w:rsidR="000A36F4" w:rsidRDefault="00D016F8" w:rsidP="00B01375">
      <w:pPr>
        <w:pStyle w:val="Zahteve33-3Resitevmora"/>
      </w:pPr>
      <w:r>
        <w:t>Ponudnik mora</w:t>
      </w:r>
      <w:r w:rsidR="00B01375">
        <w:t>:</w:t>
      </w:r>
    </w:p>
    <w:p w14:paraId="5E33C6CF" w14:textId="77777777" w:rsidR="000A36F4" w:rsidRDefault="00B01375" w:rsidP="003609BD">
      <w:pPr>
        <w:pStyle w:val="Zahteve33-5Opis-zadnji"/>
      </w:pPr>
      <w:r>
        <w:t>M.22.1</w:t>
      </w:r>
      <w:r>
        <w:tab/>
      </w:r>
      <w:r w:rsidR="000A36F4">
        <w:t xml:space="preserve">navesti in opisati vsa potrebna izhodišča (število, strokovne in tehnične kvalifikacije ter druge pogoje) za usposabljanje uporabnikov </w:t>
      </w:r>
      <w:r w:rsidR="00D016F8">
        <w:t xml:space="preserve">naročnika </w:t>
      </w:r>
      <w:r w:rsidR="000A36F4">
        <w:t>za operativno podporo izvajanju aplikacij, vključujoč usposabljanje uporabnikov, ki bodo odgovorni za administriranje aplikacije, baze in za osnovne vzdrževalne posege.</w:t>
      </w:r>
    </w:p>
    <w:p w14:paraId="035EDCED" w14:textId="77777777" w:rsidR="007B450F" w:rsidRDefault="000A36F4" w:rsidP="00E41EE6">
      <w:pPr>
        <w:pStyle w:val="Zahteve33-2Oznaka"/>
      </w:pPr>
      <w:r>
        <w:t>Zahteva M.23</w:t>
      </w:r>
    </w:p>
    <w:p w14:paraId="694E2EE3" w14:textId="77777777" w:rsidR="000A36F4" w:rsidRDefault="00D016F8" w:rsidP="00B01375">
      <w:pPr>
        <w:pStyle w:val="Zahteve33-3Resitevmora"/>
      </w:pPr>
      <w:r>
        <w:t>Ponudnik</w:t>
      </w:r>
      <w:r w:rsidR="00B01375">
        <w:t xml:space="preserve"> mora:</w:t>
      </w:r>
    </w:p>
    <w:p w14:paraId="77699C8B" w14:textId="77777777" w:rsidR="000A36F4" w:rsidRDefault="00B01375" w:rsidP="003609BD">
      <w:pPr>
        <w:pStyle w:val="Zahteve33-5Opis-zadnji"/>
      </w:pPr>
      <w:r>
        <w:t>M.23.1</w:t>
      </w:r>
      <w:r>
        <w:tab/>
      </w:r>
      <w:r w:rsidR="000A36F4">
        <w:t>izvesti vse aktivnosti izobraževanja in usposobljanja, vključujoč pripravo potrebne dokumentacije in drugih pripomočkov.</w:t>
      </w:r>
    </w:p>
    <w:p w14:paraId="29A777C9" w14:textId="77777777" w:rsidR="007B450F" w:rsidRDefault="000A36F4" w:rsidP="00E41EE6">
      <w:pPr>
        <w:pStyle w:val="Zahteve33-2Oznaka"/>
      </w:pPr>
      <w:r>
        <w:t>Zahteva M.24</w:t>
      </w:r>
    </w:p>
    <w:p w14:paraId="18AB1417" w14:textId="77777777" w:rsidR="007B450F" w:rsidRDefault="00B01375" w:rsidP="003609BD">
      <w:pPr>
        <w:pStyle w:val="Zahteve33-4Opis"/>
      </w:pPr>
      <w:r>
        <w:t>M.24.1</w:t>
      </w:r>
      <w:r>
        <w:tab/>
      </w:r>
      <w:r w:rsidR="000A36F4">
        <w:t>Ponudnik naj upošteva in specificira izvedbo (vsebino, čas in rezultat) usposabljanja in izobraževanja za:</w:t>
      </w:r>
    </w:p>
    <w:p w14:paraId="762E876D" w14:textId="77777777" w:rsidR="007B450F" w:rsidRDefault="000A36F4" w:rsidP="00D016F8">
      <w:pPr>
        <w:pStyle w:val="Seznam3-Tocka"/>
      </w:pPr>
      <w:r>
        <w:t>5 skrbnikov aplikacije,</w:t>
      </w:r>
    </w:p>
    <w:p w14:paraId="720E4EF7" w14:textId="77777777" w:rsidR="007B450F" w:rsidRDefault="00D016F8" w:rsidP="00D016F8">
      <w:pPr>
        <w:pStyle w:val="Seznam3-Tocka"/>
      </w:pPr>
      <w:r>
        <w:t>25 ključnih uporabnikov,</w:t>
      </w:r>
    </w:p>
    <w:p w14:paraId="29F84900" w14:textId="77777777" w:rsidR="00D40A77" w:rsidRDefault="000A36F4" w:rsidP="00D016F8">
      <w:pPr>
        <w:pStyle w:val="Seznam3-Tocka-zadnja"/>
      </w:pPr>
      <w:r>
        <w:t>3 sistemske arhitekte.</w:t>
      </w:r>
    </w:p>
    <w:p w14:paraId="351554CD" w14:textId="77777777" w:rsidR="003F5A61" w:rsidRDefault="00052FE3" w:rsidP="009E7D89">
      <w:pPr>
        <w:pStyle w:val="ZAHTEVE3346-1Podnaslov1"/>
      </w:pPr>
      <w:bookmarkStart w:id="263" w:name="_Toc441437951"/>
      <w:bookmarkStart w:id="264" w:name="_Toc441737096"/>
      <w:r w:rsidRPr="00EB5984">
        <w:t>ZAKLJUČNO</w:t>
      </w:r>
      <w:r w:rsidRPr="00404007">
        <w:t xml:space="preserve"> TESTIRANJE IN PRIMOPREDAJA</w:t>
      </w:r>
      <w:bookmarkEnd w:id="263"/>
      <w:bookmarkEnd w:id="264"/>
    </w:p>
    <w:p w14:paraId="0E63011C" w14:textId="77777777" w:rsidR="007B450F" w:rsidRDefault="000A36F4" w:rsidP="00E41EE6">
      <w:pPr>
        <w:pStyle w:val="Zahteve33-2Oznaka"/>
      </w:pPr>
      <w:r>
        <w:t>Zahteva M.25</w:t>
      </w:r>
    </w:p>
    <w:p w14:paraId="072E5156" w14:textId="77777777" w:rsidR="000A36F4" w:rsidRDefault="00B01375" w:rsidP="003609BD">
      <w:pPr>
        <w:pStyle w:val="Zahteve33-5Opis-zadnji"/>
      </w:pPr>
      <w:r>
        <w:t>M.25.1</w:t>
      </w:r>
      <w:r>
        <w:tab/>
      </w:r>
      <w:r w:rsidR="000A36F4">
        <w:t>Zaključno testiranje izvede naročnik ob podpori izvajalca z uporabo testov sprejemljivosti, ki vključujejo vse ključne funkcionalnosti programske rešitve.</w:t>
      </w:r>
    </w:p>
    <w:p w14:paraId="16F312A2" w14:textId="77777777" w:rsidR="007B450F" w:rsidRDefault="003F5A61" w:rsidP="00AC721C">
      <w:pPr>
        <w:pStyle w:val="Zahteve33-1Naslov"/>
      </w:pPr>
      <w:bookmarkStart w:id="265" w:name="_Toc441437953"/>
      <w:bookmarkStart w:id="266" w:name="_Toc441737098"/>
      <w:bookmarkStart w:id="267" w:name="_Toc457390732"/>
      <w:r w:rsidRPr="00D17C78">
        <w:t>Z</w:t>
      </w:r>
      <w:r w:rsidR="00E91638">
        <w:t xml:space="preserve">ahteve za opis aplikativne </w:t>
      </w:r>
      <w:bookmarkEnd w:id="265"/>
      <w:bookmarkEnd w:id="266"/>
      <w:r w:rsidR="00E91638">
        <w:t>rešitve</w:t>
      </w:r>
      <w:bookmarkEnd w:id="267"/>
    </w:p>
    <w:p w14:paraId="061E81C9" w14:textId="77777777" w:rsidR="003F5A61" w:rsidRDefault="003F5A61" w:rsidP="003F5A61">
      <w:r w:rsidRPr="00995AED">
        <w:t>Naročnik zahteva podrobne opise in želi, da ponudniki poleg zahtevane vsebine dopolnijo opise skladno svojemu poznavanju problematike.</w:t>
      </w:r>
    </w:p>
    <w:p w14:paraId="5B65A095" w14:textId="77777777" w:rsidR="007B450F" w:rsidRDefault="000A36F4" w:rsidP="00E41EE6">
      <w:pPr>
        <w:pStyle w:val="Zahteve33-2Oznaka"/>
      </w:pPr>
      <w:r>
        <w:t>Zahteva N.1</w:t>
      </w:r>
    </w:p>
    <w:p w14:paraId="64CE668B" w14:textId="77777777" w:rsidR="000A36F4" w:rsidRDefault="000A36F4" w:rsidP="00F03F4E">
      <w:pPr>
        <w:pStyle w:val="Zahteve33-3Resitevmora"/>
      </w:pPr>
      <w:r>
        <w:t xml:space="preserve">Aplikativna </w:t>
      </w:r>
      <w:r w:rsidRPr="009901DA">
        <w:t>rešitev</w:t>
      </w:r>
      <w:r>
        <w:t xml:space="preserve"> mora biti opisana v dveh dokumentih:</w:t>
      </w:r>
    </w:p>
    <w:p w14:paraId="5D40CA58" w14:textId="77777777" w:rsidR="000A36F4" w:rsidRDefault="009901DA" w:rsidP="00F03F4E">
      <w:pPr>
        <w:pStyle w:val="Zahteve33-5Opis-zadnji"/>
        <w:keepNext/>
      </w:pPr>
      <w:r w:rsidRPr="00C84804">
        <w:t>N.1.</w:t>
      </w:r>
      <w:r w:rsidR="00F03F4E">
        <w:t>1</w:t>
      </w:r>
      <w:r w:rsidRPr="00C84804">
        <w:tab/>
      </w:r>
      <w:r w:rsidR="000A36F4" w:rsidRPr="00C84804">
        <w:t xml:space="preserve">Dokument </w:t>
      </w:r>
      <w:r w:rsidR="00FB471D" w:rsidRPr="00FB471D">
        <w:rPr>
          <w:b/>
        </w:rPr>
        <w:t>"MATRIKA ZAHTEV APLIKATIVNE REŠITVE"</w:t>
      </w:r>
      <w:r w:rsidR="00FB471D" w:rsidRPr="00FB471D">
        <w:t xml:space="preserve"> </w:t>
      </w:r>
      <w:r w:rsidR="000A36F4">
        <w:t>opisuje rešitev v tabelarični obliki</w:t>
      </w:r>
      <w:r w:rsidR="00D400C7">
        <w:t xml:space="preserve"> </w:t>
      </w:r>
      <w:r w:rsidR="00DB06EE" w:rsidRPr="00DB06EE">
        <w:t xml:space="preserve">s stopnjo skladnosti </w:t>
      </w:r>
      <w:r w:rsidR="000A36F4">
        <w:t xml:space="preserve">in oznako </w:t>
      </w:r>
      <w:r w:rsidR="00DB06EE">
        <w:t xml:space="preserve">morebiti </w:t>
      </w:r>
      <w:r w:rsidR="000A36F4">
        <w:t>potrebnega razvoja</w:t>
      </w:r>
      <w:r w:rsidR="00BE7624">
        <w:t xml:space="preserve"> </w:t>
      </w:r>
      <w:r w:rsidR="00DB06EE">
        <w:t>(</w:t>
      </w:r>
      <w:r w:rsidR="00BE7624">
        <w:t>št. dni)</w:t>
      </w:r>
      <w:r w:rsidR="00D12A94">
        <w:t>.</w:t>
      </w:r>
    </w:p>
    <w:p w14:paraId="199F88BC" w14:textId="77777777" w:rsidR="00F03F4E" w:rsidRPr="00F03F4E" w:rsidRDefault="00F03F4E" w:rsidP="00F03F4E">
      <w:pPr>
        <w:pStyle w:val="Zahteve33-4Opis"/>
        <w:keepNext w:val="0"/>
      </w:pPr>
      <w:r>
        <w:t>N.1.2</w:t>
      </w:r>
      <w:r w:rsidRPr="00C84804">
        <w:tab/>
        <w:t xml:space="preserve">Dokument </w:t>
      </w:r>
      <w:r w:rsidRPr="00FB471D">
        <w:rPr>
          <w:b/>
        </w:rPr>
        <w:t>"OPIS APLIKATIVNE REŠITVE"</w:t>
      </w:r>
      <w:r w:rsidRPr="00C84804">
        <w:t xml:space="preserve"> mora opisovati rešitev na običajen način (Word datoteka) s tekstom,</w:t>
      </w:r>
      <w:r>
        <w:t xml:space="preserve"> slikami, diagrami po poglavjih.</w:t>
      </w:r>
    </w:p>
    <w:p w14:paraId="184D43F4" w14:textId="77777777" w:rsidR="003F5A61" w:rsidRPr="00694947" w:rsidRDefault="00052FE3" w:rsidP="009E7D89">
      <w:pPr>
        <w:pStyle w:val="ZAHTEVE3346-1Podnaslov1"/>
      </w:pPr>
      <w:bookmarkStart w:id="268" w:name="_Toc441437955"/>
      <w:bookmarkStart w:id="269" w:name="_Toc441737100"/>
      <w:r w:rsidRPr="0013469F">
        <w:t xml:space="preserve">DOKUMENT </w:t>
      </w:r>
      <w:bookmarkEnd w:id="268"/>
      <w:bookmarkEnd w:id="269"/>
      <w:r w:rsidR="00694947" w:rsidRPr="00694947">
        <w:t>"MATRIKA ZAHTEV APLIKATIVNE REŠITVE"</w:t>
      </w:r>
    </w:p>
    <w:p w14:paraId="6734AF32" w14:textId="77777777" w:rsidR="007C1599" w:rsidRDefault="007C1599" w:rsidP="007C1599">
      <w:pPr>
        <w:keepNext/>
      </w:pPr>
      <w:r>
        <w:t>V tem dokumentu mora p</w:t>
      </w:r>
      <w:r w:rsidRPr="00A87EE2">
        <w:t xml:space="preserve">onudnik </w:t>
      </w:r>
      <w:r>
        <w:t xml:space="preserve">opredeliti </w:t>
      </w:r>
      <w:r w:rsidRPr="00A87EE2">
        <w:t>vse zahteve, ki so navedene v specifikacij</w:t>
      </w:r>
      <w:r>
        <w:t>ah</w:t>
      </w:r>
      <w:r w:rsidRPr="00A87EE2">
        <w:t xml:space="preserve"> zahtev</w:t>
      </w:r>
      <w:r>
        <w:t>.</w:t>
      </w:r>
    </w:p>
    <w:p w14:paraId="6B31FCE9" w14:textId="77777777" w:rsidR="007C1599" w:rsidRDefault="007C1599" w:rsidP="007C1599">
      <w:pPr>
        <w:keepNext/>
      </w:pPr>
      <w:r w:rsidRPr="00457E21">
        <w:rPr>
          <w:b/>
        </w:rPr>
        <w:t>Navodil</w:t>
      </w:r>
      <w:r w:rsidR="00016244">
        <w:rPr>
          <w:b/>
        </w:rPr>
        <w:t>o</w:t>
      </w:r>
      <w:r>
        <w:t xml:space="preserve"> za pripravo dokumenta </w:t>
      </w:r>
      <w:r w:rsidRPr="00457E21">
        <w:t>"</w:t>
      </w:r>
      <w:r w:rsidRPr="007C1599">
        <w:rPr>
          <w:b/>
        </w:rPr>
        <w:t>MATRIKA ZAHTEV APLIKATIVNE REŠITVE</w:t>
      </w:r>
      <w:r w:rsidRPr="00457E21">
        <w:t>"</w:t>
      </w:r>
      <w:r>
        <w:t>:</w:t>
      </w:r>
    </w:p>
    <w:p w14:paraId="77C05820" w14:textId="77777777" w:rsidR="003F5A61" w:rsidRDefault="00B3153F" w:rsidP="00B3153F">
      <w:pPr>
        <w:pStyle w:val="Seznam-Tocka"/>
      </w:pPr>
      <w:r>
        <w:t>V matriki so že vpisani naslednji podatki:</w:t>
      </w:r>
    </w:p>
    <w:p w14:paraId="2901A99B" w14:textId="77777777" w:rsidR="00B3153F" w:rsidRDefault="00B3153F" w:rsidP="00016244">
      <w:pPr>
        <w:pStyle w:val="Seznam2-Tocka"/>
      </w:pPr>
      <w:r>
        <w:t xml:space="preserve">oznaka zahteve (stolpec: </w:t>
      </w:r>
      <w:r w:rsidRPr="00B3153F">
        <w:rPr>
          <w:b/>
        </w:rPr>
        <w:t>Oznaka</w:t>
      </w:r>
      <w:r>
        <w:t>),</w:t>
      </w:r>
      <w:r w:rsidR="00016244">
        <w:br/>
      </w:r>
      <w:r>
        <w:t xml:space="preserve">oznake so skladne z zahtevami </w:t>
      </w:r>
      <w:r w:rsidR="00437AF0">
        <w:t>naročnika za aplikativno</w:t>
      </w:r>
      <w:r>
        <w:t xml:space="preserve"> rešitve</w:t>
      </w:r>
      <w:r w:rsidR="00437AF0">
        <w:t xml:space="preserve"> (</w:t>
      </w:r>
      <w:r w:rsidR="00B30148" w:rsidRPr="00B30148">
        <w:t>P</w:t>
      </w:r>
      <w:r w:rsidR="00437AF0" w:rsidRPr="00B30148">
        <w:t>oglavje</w:t>
      </w:r>
      <w:r w:rsidR="00437AF0" w:rsidRPr="00B30148">
        <w:rPr>
          <w:b/>
        </w:rPr>
        <w:t xml:space="preserve"> 3.3</w:t>
      </w:r>
      <w:r w:rsidR="00437AF0">
        <w:t>)</w:t>
      </w:r>
    </w:p>
    <w:p w14:paraId="3FD45B07" w14:textId="77777777" w:rsidR="00B3153F" w:rsidRDefault="00B3153F" w:rsidP="00B3153F">
      <w:pPr>
        <w:pStyle w:val="Seznam2-Tocka"/>
      </w:pPr>
      <w:r>
        <w:t xml:space="preserve">specifikacija zahteve (stolpce: </w:t>
      </w:r>
      <w:r w:rsidRPr="00B3153F">
        <w:rPr>
          <w:b/>
        </w:rPr>
        <w:t>Sklop / funkcionalnost / zahteva, ki jo mora rešitev zagotavljati</w:t>
      </w:r>
      <w:r>
        <w:t>),</w:t>
      </w:r>
      <w:r w:rsidR="00016244">
        <w:br/>
      </w:r>
      <w:r>
        <w:t xml:space="preserve">specifikacije so skladne z zahtevami </w:t>
      </w:r>
      <w:r w:rsidR="00BE6746">
        <w:t>naročnika za aplikativno rešitve (</w:t>
      </w:r>
      <w:r w:rsidR="00BE6746" w:rsidRPr="00B30148">
        <w:t>Poglavje</w:t>
      </w:r>
      <w:r w:rsidR="00BE6746" w:rsidRPr="00B30148">
        <w:rPr>
          <w:b/>
        </w:rPr>
        <w:t xml:space="preserve"> 3.3</w:t>
      </w:r>
      <w:r w:rsidR="00BE6746">
        <w:t>)</w:t>
      </w:r>
    </w:p>
    <w:p w14:paraId="50B4EC77" w14:textId="77777777" w:rsidR="00B3153F" w:rsidRDefault="00B3153F" w:rsidP="005C2C4F">
      <w:pPr>
        <w:pStyle w:val="Seznam-Tocka"/>
      </w:pPr>
      <w:r>
        <w:t>Zahteve podane v sklopih A, K, M in N so obvezne</w:t>
      </w:r>
      <w:r w:rsidR="00762BB9">
        <w:t>, zato se ponudnik do teh zahtev ne opredeljuje.</w:t>
      </w:r>
      <w:r w:rsidR="00BE6746">
        <w:t xml:space="preserve"> Za vsako oddano ponudbo velja, da ponujena rešitev zagotavlja vse zahteve v teh sklopih.</w:t>
      </w:r>
    </w:p>
    <w:p w14:paraId="47E071AA" w14:textId="77777777" w:rsidR="003F5A61" w:rsidRDefault="00B3153F" w:rsidP="005C2C4F">
      <w:pPr>
        <w:pStyle w:val="Seznam-Tocka"/>
      </w:pPr>
      <w:r>
        <w:t>P</w:t>
      </w:r>
      <w:r w:rsidR="003F5A61">
        <w:t>onudnik mora v</w:t>
      </w:r>
      <w:r w:rsidR="003F5A61" w:rsidRPr="00A87EE2">
        <w:t xml:space="preserve"> </w:t>
      </w:r>
      <w:r w:rsidR="00B91C34">
        <w:t>matriki</w:t>
      </w:r>
      <w:r w:rsidR="003F5A61">
        <w:t xml:space="preserve"> </w:t>
      </w:r>
      <w:r w:rsidR="00762BB9">
        <w:t xml:space="preserve">v </w:t>
      </w:r>
      <w:r w:rsidR="00BE6746">
        <w:t xml:space="preserve">ostalih </w:t>
      </w:r>
      <w:r w:rsidR="00762BB9">
        <w:t xml:space="preserve">sklopih B, C, D, E, F, G, H, I in J </w:t>
      </w:r>
      <w:r w:rsidR="003F5A61">
        <w:t>za vsako zahtevo podati</w:t>
      </w:r>
      <w:r w:rsidR="003F5A61" w:rsidRPr="00A87EE2">
        <w:t>:</w:t>
      </w:r>
    </w:p>
    <w:p w14:paraId="087557D5" w14:textId="77777777" w:rsidR="003F5A61" w:rsidRDefault="003F5A61" w:rsidP="005C2C4F">
      <w:pPr>
        <w:pStyle w:val="Seznam2-Tocka"/>
      </w:pPr>
      <w:r>
        <w:t xml:space="preserve">ali </w:t>
      </w:r>
      <w:r w:rsidR="00016244">
        <w:t>ponudnik zahtev</w:t>
      </w:r>
      <w:r w:rsidR="00E00335">
        <w:t xml:space="preserve">ano funkcionalnost </w:t>
      </w:r>
      <w:r>
        <w:t xml:space="preserve">v </w:t>
      </w:r>
      <w:r w:rsidR="00E00335">
        <w:t xml:space="preserve">svoji </w:t>
      </w:r>
      <w:r w:rsidR="00762BB9">
        <w:t>ponujeni rešitvi v</w:t>
      </w:r>
      <w:r w:rsidR="00016244">
        <w:t xml:space="preserve"> celoti zagotovlja</w:t>
      </w:r>
      <w:r w:rsidR="00762BB9">
        <w:t xml:space="preserve"> </w:t>
      </w:r>
      <w:r>
        <w:t>(</w:t>
      </w:r>
      <w:r w:rsidR="00797811">
        <w:t xml:space="preserve">stolpec: </w:t>
      </w:r>
      <w:r w:rsidR="00762BB9" w:rsidRPr="00762BB9">
        <w:rPr>
          <w:b/>
        </w:rPr>
        <w:t>Zahteva zagotovljena?</w:t>
      </w:r>
      <w:r w:rsidR="00016244">
        <w:t>); ponudnik vpiše</w:t>
      </w:r>
      <w:r w:rsidR="00762BB9">
        <w:t xml:space="preserve"> </w:t>
      </w:r>
      <w:r w:rsidR="00797811">
        <w:t>D</w:t>
      </w:r>
      <w:r w:rsidR="00762BB9">
        <w:t xml:space="preserve">A ali NE; </w:t>
      </w:r>
      <w:r w:rsidR="00FC3AB6">
        <w:br/>
      </w:r>
      <w:r w:rsidR="00762BB9">
        <w:t>če polje ostane neizp</w:t>
      </w:r>
      <w:r w:rsidR="00016244">
        <w:t>olnjeno, se šteje, da ponudnik te</w:t>
      </w:r>
      <w:r w:rsidR="00E00335">
        <w:t xml:space="preserve"> zahtevane funkcionalnosti</w:t>
      </w:r>
      <w:r w:rsidR="00016244">
        <w:t xml:space="preserve"> ne zagotavlja</w:t>
      </w:r>
      <w:r w:rsidR="00762BB9">
        <w:t>;</w:t>
      </w:r>
    </w:p>
    <w:p w14:paraId="18B74E63" w14:textId="77777777" w:rsidR="003F5A61" w:rsidRDefault="003F5A61" w:rsidP="005C2C4F">
      <w:pPr>
        <w:pStyle w:val="Seznam2-Tocka"/>
      </w:pPr>
      <w:r>
        <w:t xml:space="preserve">če </w:t>
      </w:r>
      <w:r w:rsidR="00016244">
        <w:t xml:space="preserve">ponudnik </w:t>
      </w:r>
      <w:r w:rsidR="00E00335">
        <w:t>zahtevane funkcionalnosti</w:t>
      </w:r>
      <w:r w:rsidR="00762BB9">
        <w:t xml:space="preserve"> v ponujeni rešitvi </w:t>
      </w:r>
      <w:r>
        <w:t>n</w:t>
      </w:r>
      <w:r w:rsidR="00016244">
        <w:t>e</w:t>
      </w:r>
      <w:r>
        <w:t xml:space="preserve"> </w:t>
      </w:r>
      <w:r w:rsidR="00016244">
        <w:t xml:space="preserve">zagotavlja </w:t>
      </w:r>
      <w:r>
        <w:t>v celoti</w:t>
      </w:r>
      <w:r w:rsidR="00016244">
        <w:t xml:space="preserve"> (NE ali prazno)</w:t>
      </w:r>
      <w:r w:rsidR="00762BB9">
        <w:t xml:space="preserve">, </w:t>
      </w:r>
      <w:r w:rsidR="00BE6746">
        <w:t>lahko poda o</w:t>
      </w:r>
      <w:r>
        <w:t xml:space="preserve">pis predlagane </w:t>
      </w:r>
      <w:r w:rsidR="00762BB9">
        <w:t xml:space="preserve">alternativne </w:t>
      </w:r>
      <w:r>
        <w:t>rešitve (</w:t>
      </w:r>
      <w:r w:rsidR="00797811">
        <w:t xml:space="preserve">stolpec: </w:t>
      </w:r>
      <w:r w:rsidRPr="00762BB9">
        <w:rPr>
          <w:b/>
        </w:rPr>
        <w:t>Opis</w:t>
      </w:r>
      <w:r w:rsidR="00797811" w:rsidRPr="00762BB9">
        <w:rPr>
          <w:b/>
        </w:rPr>
        <w:t xml:space="preserve"> predlagane rešitve</w:t>
      </w:r>
      <w:r>
        <w:t>);</w:t>
      </w:r>
      <w:r w:rsidR="00BE6746">
        <w:t xml:space="preserve"> </w:t>
      </w:r>
      <w:r w:rsidR="00FC3AB6">
        <w:br/>
      </w:r>
      <w:r w:rsidR="00BE6746">
        <w:t>če polje pusti prazno, pomeni, da nima alternativne rešitve;</w:t>
      </w:r>
    </w:p>
    <w:p w14:paraId="4B46F4CB" w14:textId="77777777" w:rsidR="003F5A61" w:rsidRDefault="00762BB9" w:rsidP="002F4D72">
      <w:pPr>
        <w:pStyle w:val="Seznam2-Tocka"/>
      </w:pPr>
      <w:r>
        <w:t xml:space="preserve">če </w:t>
      </w:r>
      <w:r w:rsidR="00016244">
        <w:t xml:space="preserve">ponudnik </w:t>
      </w:r>
      <w:r>
        <w:t>zahtev</w:t>
      </w:r>
      <w:r w:rsidR="00E00335">
        <w:t>ano funkcionalnost</w:t>
      </w:r>
      <w:r>
        <w:t xml:space="preserve"> v ponujen</w:t>
      </w:r>
      <w:r w:rsidR="00016244">
        <w:t>i rešitvi v celoti zagotovlja (DA)</w:t>
      </w:r>
      <w:r w:rsidR="00BB5355">
        <w:t xml:space="preserve">, oziroma ponuja </w:t>
      </w:r>
      <w:r w:rsidR="003C73FA">
        <w:t xml:space="preserve">svojo </w:t>
      </w:r>
      <w:r w:rsidR="00BB5355">
        <w:t>alternativno rešitev (NE + opis predlagane altrernativne rešitve)</w:t>
      </w:r>
      <w:r>
        <w:t xml:space="preserve">, vendar </w:t>
      </w:r>
      <w:r w:rsidR="00BB5355">
        <w:t xml:space="preserve">ta </w:t>
      </w:r>
      <w:r>
        <w:t xml:space="preserve">v trenutku priprave ponudbe še ni dokončno razvita, mora obvezno vpisati število inženirskih dni, ki </w:t>
      </w:r>
      <w:r w:rsidR="00016244">
        <w:t xml:space="preserve">jih </w:t>
      </w:r>
      <w:r>
        <w:t>še potreb</w:t>
      </w:r>
      <w:r w:rsidR="00016244">
        <w:t xml:space="preserve">uje, da rešitev zanesljivo v celoti razvije </w:t>
      </w:r>
      <w:r w:rsidR="003F5A61">
        <w:t>(</w:t>
      </w:r>
      <w:r w:rsidR="00797811">
        <w:t xml:space="preserve">stolpec: </w:t>
      </w:r>
      <w:r w:rsidR="00797811" w:rsidRPr="00762BB9">
        <w:rPr>
          <w:b/>
        </w:rPr>
        <w:t>Razvoj (</w:t>
      </w:r>
      <w:r w:rsidR="007448B2" w:rsidRPr="00762BB9">
        <w:rPr>
          <w:b/>
        </w:rPr>
        <w:t xml:space="preserve">št. </w:t>
      </w:r>
      <w:r w:rsidRPr="00762BB9">
        <w:rPr>
          <w:b/>
        </w:rPr>
        <w:t xml:space="preserve">inž. </w:t>
      </w:r>
      <w:r w:rsidR="003F5A61" w:rsidRPr="00762BB9">
        <w:rPr>
          <w:b/>
        </w:rPr>
        <w:t>dni</w:t>
      </w:r>
      <w:r w:rsidR="00797811" w:rsidRPr="00762BB9">
        <w:rPr>
          <w:b/>
        </w:rPr>
        <w:t>)</w:t>
      </w:r>
      <w:r w:rsidR="003F5A61">
        <w:t>)</w:t>
      </w:r>
      <w:r>
        <w:t>;</w:t>
      </w:r>
      <w:r w:rsidR="00016244">
        <w:t xml:space="preserve"> </w:t>
      </w:r>
      <w:r w:rsidR="00FC3AB6">
        <w:br/>
      </w:r>
      <w:r w:rsidR="00016244">
        <w:t xml:space="preserve">če je rešitev za zahtevano </w:t>
      </w:r>
      <w:r w:rsidR="00BB5355">
        <w:t xml:space="preserve">oziroma ponujeno alternativno </w:t>
      </w:r>
      <w:r w:rsidR="00016244">
        <w:t>funkcionalnost že v celoti razvita, ponudnik pusti polje prazno.</w:t>
      </w:r>
    </w:p>
    <w:p w14:paraId="7C29FEDD" w14:textId="77777777" w:rsidR="003F5A61" w:rsidRDefault="003F5A61" w:rsidP="00016244">
      <w:pPr>
        <w:pStyle w:val="Seznam-Tocka"/>
      </w:pPr>
      <w:r w:rsidRPr="0041618E">
        <w:t>Dokument mora biti izpolnj</w:t>
      </w:r>
      <w:r>
        <w:t>e</w:t>
      </w:r>
      <w:r w:rsidRPr="0041618E">
        <w:t>n v celoti.</w:t>
      </w:r>
    </w:p>
    <w:p w14:paraId="72234C6F" w14:textId="77777777" w:rsidR="00F03F4E" w:rsidRPr="0013469F" w:rsidRDefault="00F03F4E" w:rsidP="00F03F4E">
      <w:pPr>
        <w:pStyle w:val="ZAHTEVE3346-1Podnaslov1"/>
      </w:pPr>
      <w:bookmarkStart w:id="270" w:name="_Toc441437954"/>
      <w:bookmarkStart w:id="271" w:name="_Toc441737099"/>
      <w:r w:rsidRPr="0013469F">
        <w:t xml:space="preserve">DOKUMENT </w:t>
      </w:r>
      <w:bookmarkEnd w:id="270"/>
      <w:bookmarkEnd w:id="271"/>
      <w:r w:rsidRPr="00694947">
        <w:t>"OPIS APLIKATIVNE REŠITVE"</w:t>
      </w:r>
    </w:p>
    <w:p w14:paraId="4F382ABF" w14:textId="77777777" w:rsidR="00F03F4E" w:rsidRDefault="00F03F4E" w:rsidP="00F03F4E">
      <w:pPr>
        <w:keepNext/>
      </w:pPr>
      <w:r>
        <w:t>V tem dokumentu mora p</w:t>
      </w:r>
      <w:r w:rsidRPr="00A87EE2">
        <w:t xml:space="preserve">onudnik </w:t>
      </w:r>
      <w:r>
        <w:t>opisati aplikativno rešitev, ki jo ponuja.</w:t>
      </w:r>
    </w:p>
    <w:p w14:paraId="38CCB4EF" w14:textId="77777777" w:rsidR="00F03F4E" w:rsidRDefault="00F03F4E" w:rsidP="00F03F4E">
      <w:pPr>
        <w:keepNext/>
      </w:pPr>
      <w:r w:rsidRPr="00457E21">
        <w:rPr>
          <w:b/>
        </w:rPr>
        <w:t>Navodil</w:t>
      </w:r>
      <w:r>
        <w:rPr>
          <w:b/>
        </w:rPr>
        <w:t>o</w:t>
      </w:r>
      <w:r>
        <w:t xml:space="preserve"> za pripravo dokumenta </w:t>
      </w:r>
      <w:r w:rsidRPr="00457E21">
        <w:t>"</w:t>
      </w:r>
      <w:r w:rsidRPr="00F24710">
        <w:rPr>
          <w:b/>
        </w:rPr>
        <w:t>OPIS APLIKATIVNE REŠITVE</w:t>
      </w:r>
      <w:r w:rsidRPr="00457E21">
        <w:t>"</w:t>
      </w:r>
      <w:r>
        <w:t>:</w:t>
      </w:r>
    </w:p>
    <w:p w14:paraId="2045FC9C" w14:textId="77777777" w:rsidR="00F03F4E" w:rsidRDefault="00F03F4E" w:rsidP="00F03F4E">
      <w:pPr>
        <w:pStyle w:val="Seznam-Tocka"/>
      </w:pPr>
      <w:r>
        <w:t xml:space="preserve">Opis aplikativne rešitve napiše ponudnik v </w:t>
      </w:r>
      <w:r w:rsidRPr="00457E21">
        <w:rPr>
          <w:b/>
        </w:rPr>
        <w:t>OBRAZEC 5.10</w:t>
      </w:r>
      <w:r>
        <w:t xml:space="preserve"> (Poglavje </w:t>
      </w:r>
      <w:r w:rsidRPr="00F24710">
        <w:rPr>
          <w:b/>
        </w:rPr>
        <w:t>4.7</w:t>
      </w:r>
      <w:r w:rsidRPr="00457E21">
        <w:t xml:space="preserve"> </w:t>
      </w:r>
      <w:r w:rsidRPr="00F24710">
        <w:rPr>
          <w:b/>
        </w:rPr>
        <w:t>OBRAZCI ZA OPIS APLIKATIVNE REŠITVE</w:t>
      </w:r>
      <w:r>
        <w:t>).</w:t>
      </w:r>
    </w:p>
    <w:p w14:paraId="37F8A099" w14:textId="77777777" w:rsidR="00F03F4E" w:rsidRDefault="00F03F4E" w:rsidP="00F03F4E">
      <w:pPr>
        <w:pStyle w:val="Seznam-Tocka"/>
      </w:pPr>
      <w:r>
        <w:t xml:space="preserve">Dokument </w:t>
      </w:r>
      <w:r w:rsidRPr="0041618E">
        <w:t>mora vsebovati opise, zaslon</w:t>
      </w:r>
      <w:r>
        <w:t>ske slike, diagrame in sheme</w:t>
      </w:r>
      <w:r w:rsidRPr="0041618E">
        <w:t>.</w:t>
      </w:r>
    </w:p>
    <w:p w14:paraId="5835E2B3" w14:textId="77777777" w:rsidR="00F03F4E" w:rsidRDefault="00F03F4E" w:rsidP="00F03F4E">
      <w:pPr>
        <w:pStyle w:val="Seznam-Tocka"/>
      </w:pPr>
      <w:r>
        <w:t>Dokument mora biti vsebinsko in oblikovno skladen z zahtevami naročnika.</w:t>
      </w:r>
    </w:p>
    <w:p w14:paraId="2646D40E" w14:textId="77777777" w:rsidR="00F03F4E" w:rsidRDefault="00F03F4E" w:rsidP="00F03F4E">
      <w:pPr>
        <w:pStyle w:val="Seznam-Tocka"/>
      </w:pPr>
      <w:r w:rsidRPr="0041618E">
        <w:t xml:space="preserve">Pri posamezni zahtevi je naveden </w:t>
      </w:r>
      <w:r>
        <w:t xml:space="preserve">največji predviden </w:t>
      </w:r>
      <w:r w:rsidRPr="0041618E">
        <w:t xml:space="preserve">obseg </w:t>
      </w:r>
      <w:r>
        <w:t>vsebine</w:t>
      </w:r>
      <w:r w:rsidRPr="0041618E">
        <w:t>.</w:t>
      </w:r>
    </w:p>
    <w:p w14:paraId="0641ED90" w14:textId="77777777" w:rsidR="00F03F4E" w:rsidRDefault="00F03F4E" w:rsidP="00F03F4E">
      <w:pPr>
        <w:pStyle w:val="Seznam-Tocka"/>
      </w:pPr>
      <w:r>
        <w:t xml:space="preserve">V kolikor vsebina ni na voljo mora ponudnik v polje za vnos vsebine vpisati </w:t>
      </w:r>
      <w:r w:rsidRPr="0041618E">
        <w:t>“Vsebina ni na voljo.”.</w:t>
      </w:r>
    </w:p>
    <w:p w14:paraId="2A4363F0" w14:textId="77777777" w:rsidR="00F03F4E" w:rsidRDefault="00F03F4E" w:rsidP="00F03F4E">
      <w:pPr>
        <w:pStyle w:val="Seznam-Tocka"/>
      </w:pPr>
      <w:r w:rsidRPr="0041618E">
        <w:t>Dokument mora biti izpolnj</w:t>
      </w:r>
      <w:r>
        <w:t>e</w:t>
      </w:r>
      <w:r w:rsidRPr="0041618E">
        <w:t>n v celoti.</w:t>
      </w:r>
    </w:p>
    <w:p w14:paraId="765DB19F" w14:textId="77777777" w:rsidR="003F5A61" w:rsidRDefault="003F5A61" w:rsidP="003F5A61"/>
    <w:p w14:paraId="03740CE3" w14:textId="77777777" w:rsidR="003F5A61" w:rsidRDefault="003F5A61" w:rsidP="0092075C">
      <w:pPr>
        <w:pStyle w:val="Naslov1"/>
      </w:pPr>
      <w:bookmarkStart w:id="272" w:name="_Toc441737102"/>
      <w:bookmarkStart w:id="273" w:name="_Toc457390733"/>
      <w:r w:rsidRPr="00EB5984">
        <w:t>PONUDBENA</w:t>
      </w:r>
      <w:r>
        <w:t xml:space="preserve"> DOKUMENTACIJA</w:t>
      </w:r>
      <w:bookmarkEnd w:id="272"/>
      <w:bookmarkEnd w:id="273"/>
    </w:p>
    <w:p w14:paraId="161F1824" w14:textId="77777777" w:rsidR="00D47472" w:rsidRPr="005F1EA4" w:rsidRDefault="00D47472" w:rsidP="0092075C">
      <w:pPr>
        <w:pStyle w:val="Naslov2"/>
      </w:pPr>
      <w:bookmarkStart w:id="274" w:name="_Toc441737214"/>
      <w:bookmarkStart w:id="275" w:name="_Toc457390734"/>
      <w:r w:rsidRPr="00802668">
        <w:t>PRILOGA</w:t>
      </w:r>
      <w:r w:rsidRPr="005F1EA4">
        <w:t xml:space="preserve"> 1: Predložitev ponudbe</w:t>
      </w:r>
      <w:bookmarkEnd w:id="274"/>
      <w:bookmarkEnd w:id="275"/>
    </w:p>
    <w:p w14:paraId="41EDCEFB" w14:textId="77777777" w:rsidR="007B450F" w:rsidRDefault="00D47472" w:rsidP="00D47472">
      <w:r w:rsidRPr="005F1EA4">
        <w:t>PREDLOŽITEV PONUDBE</w:t>
      </w:r>
    </w:p>
    <w:p w14:paraId="5B2A4BF9" w14:textId="77777777" w:rsidR="00D47472" w:rsidRDefault="00D47472" w:rsidP="00D47472">
      <w:pPr>
        <w:rPr>
          <w:lang w:val="de-DE"/>
        </w:rPr>
      </w:pPr>
      <w:r w:rsidRPr="00EC5A2C">
        <w:rPr>
          <w:lang w:val="de-DE"/>
        </w:rPr>
        <w:t>(Izpolni vložnik ponudbe in nalepi na ovojnico)</w:t>
      </w:r>
    </w:p>
    <w:p w14:paraId="00B172AB" w14:textId="77777777" w:rsidR="00B10333" w:rsidRPr="00EC5A2C" w:rsidRDefault="00B10333" w:rsidP="00D47472">
      <w:pPr>
        <w:rPr>
          <w:lang w:val="de-DE"/>
        </w:rPr>
      </w:pPr>
    </w:p>
    <w:tbl>
      <w:tblPr>
        <w:tblW w:w="861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4223"/>
      </w:tblGrid>
      <w:tr w:rsidR="00D47472" w:rsidRPr="005F1EA4" w14:paraId="5BBAFF45" w14:textId="77777777" w:rsidTr="002A7987">
        <w:trPr>
          <w:trHeight w:val="2190"/>
        </w:trPr>
        <w:tc>
          <w:tcPr>
            <w:tcW w:w="8618" w:type="dxa"/>
            <w:gridSpan w:val="2"/>
          </w:tcPr>
          <w:p w14:paraId="3288AA1E" w14:textId="77777777" w:rsidR="00D47472" w:rsidRPr="00EC5A2C" w:rsidRDefault="00D47472" w:rsidP="000203C4">
            <w:pPr>
              <w:rPr>
                <w:lang w:val="de-DE"/>
              </w:rPr>
            </w:pPr>
          </w:p>
          <w:p w14:paraId="3FF309E1" w14:textId="77777777" w:rsidR="00D47472" w:rsidRPr="0009158A" w:rsidRDefault="00D47472" w:rsidP="000203C4">
            <w:r w:rsidRPr="0009158A">
              <w:t>PONUDNIK:</w:t>
            </w:r>
          </w:p>
          <w:p w14:paraId="69CEDEEE" w14:textId="77777777" w:rsidR="00D47472" w:rsidRDefault="00D47472" w:rsidP="000203C4"/>
          <w:p w14:paraId="404B3F0E" w14:textId="77777777" w:rsidR="00D47472" w:rsidRPr="0009158A" w:rsidRDefault="00D47472" w:rsidP="000203C4"/>
          <w:p w14:paraId="21BED9D3" w14:textId="77777777" w:rsidR="00D47472" w:rsidRPr="0009158A" w:rsidRDefault="00D47472" w:rsidP="000203C4"/>
          <w:p w14:paraId="31B7300C" w14:textId="77777777" w:rsidR="00D47472" w:rsidRPr="0009158A" w:rsidRDefault="00D47472" w:rsidP="000203C4"/>
        </w:tc>
      </w:tr>
      <w:tr w:rsidR="00D47472" w:rsidRPr="005F1EA4" w14:paraId="27E60A1F" w14:textId="77777777" w:rsidTr="002A7987">
        <w:trPr>
          <w:trHeight w:val="2190"/>
        </w:trPr>
        <w:tc>
          <w:tcPr>
            <w:tcW w:w="8618" w:type="dxa"/>
            <w:gridSpan w:val="2"/>
          </w:tcPr>
          <w:p w14:paraId="2FDFDBC6" w14:textId="77777777" w:rsidR="00D47472" w:rsidRPr="0009158A" w:rsidRDefault="00D47472" w:rsidP="000203C4">
            <w:pPr>
              <w:rPr>
                <w:lang w:val="da-DK"/>
              </w:rPr>
            </w:pPr>
          </w:p>
          <w:p w14:paraId="39FF0F60" w14:textId="57417386" w:rsidR="00D47472" w:rsidRPr="0009158A" w:rsidRDefault="00004D21" w:rsidP="000203C4">
            <w:pPr>
              <w:rPr>
                <w:lang w:val="da-DK"/>
              </w:rPr>
            </w:pPr>
            <w:r>
              <w:rPr>
                <w:noProof/>
                <w:lang w:eastAsia="sl-SI"/>
              </w:rPr>
              <mc:AlternateContent>
                <mc:Choice Requires="wps">
                  <w:drawing>
                    <wp:anchor distT="0" distB="0" distL="114300" distR="114300" simplePos="0" relativeHeight="251659264" behindDoc="0" locked="0" layoutInCell="1" allowOverlap="1" wp14:anchorId="3126C2D2" wp14:editId="79CD624F">
                      <wp:simplePos x="0" y="0"/>
                      <wp:positionH relativeFrom="column">
                        <wp:posOffset>2435225</wp:posOffset>
                      </wp:positionH>
                      <wp:positionV relativeFrom="paragraph">
                        <wp:posOffset>152400</wp:posOffset>
                      </wp:positionV>
                      <wp:extent cx="335280" cy="350520"/>
                      <wp:effectExtent l="0" t="1270" r="1270" b="635"/>
                      <wp:wrapNone/>
                      <wp:docPr id="14" name="Rectangle 2" descr="Untitle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35052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E7B87E" id="Rectangle 2" o:spid="_x0000_s1026" alt="Untitled" style="position:absolute;margin-left:191.75pt;margin-top:12pt;width:26.4pt;height:2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" stroked="f">
                      <v:fill r:id="rId21" o:title="Untitled" recolor="t" rotate="t" type="frame"/>
                    </v:rect>
                  </w:pict>
                </mc:Fallback>
              </mc:AlternateContent>
            </w:r>
            <w:r w:rsidR="00D47472" w:rsidRPr="0009158A">
              <w:rPr>
                <w:lang w:val="da-DK"/>
              </w:rPr>
              <w:t>PREJEMNIK</w:t>
            </w:r>
          </w:p>
          <w:p w14:paraId="08FDA48E" w14:textId="77777777" w:rsidR="00D47472" w:rsidRPr="0009158A" w:rsidRDefault="00CD01B8" w:rsidP="000203C4">
            <w:pPr>
              <w:rPr>
                <w:snapToGrid w:val="0"/>
                <w:lang w:val="da-DK"/>
              </w:rPr>
            </w:pPr>
            <w:r w:rsidRPr="00CD01B8">
              <w:rPr>
                <w:snapToGrid w:val="0"/>
                <w:lang w:val="da-DK"/>
              </w:rPr>
              <w:t>INSTITUT "JOŽEF STEFAN"</w:t>
            </w:r>
          </w:p>
          <w:p w14:paraId="059E846D" w14:textId="77777777" w:rsidR="00D47472" w:rsidRPr="0009158A" w:rsidRDefault="00D47472" w:rsidP="000203C4">
            <w:pPr>
              <w:rPr>
                <w:snapToGrid w:val="0"/>
                <w:lang w:val="da-DK"/>
              </w:rPr>
            </w:pPr>
            <w:r w:rsidRPr="0009158A">
              <w:rPr>
                <w:snapToGrid w:val="0"/>
                <w:lang w:val="da-DK"/>
              </w:rPr>
              <w:t>Jamova cesta 39</w:t>
            </w:r>
          </w:p>
          <w:p w14:paraId="2D4AFCDA" w14:textId="77777777" w:rsidR="007B450F" w:rsidRDefault="00D47472" w:rsidP="000203C4">
            <w:pPr>
              <w:rPr>
                <w:snapToGrid w:val="0"/>
              </w:rPr>
            </w:pPr>
            <w:r w:rsidRPr="0009158A">
              <w:rPr>
                <w:snapToGrid w:val="0"/>
              </w:rPr>
              <w:t>1000 Ljubljana</w:t>
            </w:r>
          </w:p>
          <w:p w14:paraId="30D2F3F7" w14:textId="77777777" w:rsidR="00D47472" w:rsidRPr="0009158A" w:rsidRDefault="00D47472" w:rsidP="000203C4"/>
        </w:tc>
      </w:tr>
      <w:tr w:rsidR="00D47472" w:rsidRPr="0005134F" w14:paraId="36BE46D7" w14:textId="77777777" w:rsidTr="002A7987">
        <w:trPr>
          <w:trHeight w:val="3219"/>
        </w:trPr>
        <w:tc>
          <w:tcPr>
            <w:tcW w:w="8618" w:type="dxa"/>
            <w:gridSpan w:val="2"/>
            <w:tcBorders>
              <w:bottom w:val="single" w:sz="4" w:space="0" w:color="auto"/>
            </w:tcBorders>
          </w:tcPr>
          <w:p w14:paraId="3F1F145D" w14:textId="77777777" w:rsidR="00D47472" w:rsidRDefault="00D47472" w:rsidP="000203C4"/>
          <w:p w14:paraId="265D0A1B" w14:textId="77777777" w:rsidR="00B10333" w:rsidRPr="0009158A" w:rsidRDefault="00B10333" w:rsidP="000203C4"/>
          <w:p w14:paraId="5A596AE0" w14:textId="77777777" w:rsidR="00D47472" w:rsidRPr="0009158A" w:rsidRDefault="00D47472" w:rsidP="00780075">
            <w:pPr>
              <w:jc w:val="center"/>
            </w:pPr>
            <w:r w:rsidRPr="0009158A">
              <w:t>NE ODPIRAJ, PONUDBA!</w:t>
            </w:r>
          </w:p>
          <w:tbl>
            <w:tblPr>
              <w:tblW w:w="0" w:type="auto"/>
              <w:jc w:val="center"/>
              <w:tblLook w:val="0000" w:firstRow="0" w:lastRow="0" w:firstColumn="0" w:lastColumn="0" w:noHBand="0" w:noVBand="0"/>
            </w:tblPr>
            <w:tblGrid>
              <w:gridCol w:w="7074"/>
            </w:tblGrid>
            <w:tr w:rsidR="00D47472" w:rsidRPr="0009158A" w14:paraId="022A7CED" w14:textId="77777777" w:rsidTr="000203C4">
              <w:trPr>
                <w:cantSplit/>
                <w:trHeight w:val="154"/>
                <w:jc w:val="center"/>
              </w:trPr>
              <w:tc>
                <w:tcPr>
                  <w:tcW w:w="7074" w:type="dxa"/>
                  <w:tcBorders>
                    <w:top w:val="dashed" w:sz="4" w:space="0" w:color="auto"/>
                    <w:left w:val="nil"/>
                    <w:bottom w:val="nil"/>
                    <w:right w:val="nil"/>
                  </w:tcBorders>
                  <w:vAlign w:val="center"/>
                </w:tcPr>
                <w:p w14:paraId="3365EEA4" w14:textId="77777777" w:rsidR="00D47472" w:rsidRPr="00F455B8" w:rsidRDefault="00694947" w:rsidP="00F455B8">
                  <w:pPr>
                    <w:ind w:left="0"/>
                    <w:jc w:val="center"/>
                    <w:rPr>
                      <w:sz w:val="24"/>
                      <w:lang w:val="pt-BR"/>
                    </w:rPr>
                  </w:pPr>
                  <w:r w:rsidRPr="00694947">
                    <w:rPr>
                      <w:sz w:val="24"/>
                      <w:lang w:val="pt-BR"/>
                    </w:rPr>
                    <w:t>"DOBAVA, IMPLEMENTACIJA IN VZDRŽEVANJE SISTEMA ZA UPRAVLJANJE POSLOVNIH VSEBIN IN PROCESOV"</w:t>
                  </w:r>
                </w:p>
                <w:p w14:paraId="6880C631" w14:textId="77777777" w:rsidR="00D47472" w:rsidRDefault="00D47472" w:rsidP="00F455B8">
                  <w:pPr>
                    <w:jc w:val="center"/>
                    <w:rPr>
                      <w:lang w:val="pt-BR"/>
                    </w:rPr>
                  </w:pPr>
                  <w:r w:rsidRPr="0009158A">
                    <w:rPr>
                      <w:lang w:val="pt-BR"/>
                    </w:rPr>
                    <w:t>(predmet javnega naročila)</w:t>
                  </w:r>
                </w:p>
                <w:p w14:paraId="2F4043FB" w14:textId="77777777" w:rsidR="00F455B8" w:rsidRDefault="00F455B8" w:rsidP="00F455B8">
                  <w:pPr>
                    <w:jc w:val="center"/>
                    <w:rPr>
                      <w:lang w:val="pt-BR"/>
                    </w:rPr>
                  </w:pPr>
                </w:p>
                <w:p w14:paraId="265E90F4" w14:textId="77777777" w:rsidR="000B1C31" w:rsidRPr="000B1C31" w:rsidRDefault="000B1C31" w:rsidP="000B1C31">
                  <w:pPr>
                    <w:jc w:val="center"/>
                    <w:rPr>
                      <w:rFonts w:cs="Arial"/>
                      <w:b/>
                      <w:color w:val="000000" w:themeColor="text1"/>
                      <w:sz w:val="28"/>
                      <w:szCs w:val="28"/>
                      <w:lang w:val="pt-BR"/>
                    </w:rPr>
                  </w:pPr>
                  <w:r w:rsidRPr="000B1C31">
                    <w:rPr>
                      <w:rFonts w:cs="Arial"/>
                      <w:b/>
                      <w:color w:val="000000" w:themeColor="text1"/>
                      <w:sz w:val="28"/>
                      <w:szCs w:val="28"/>
                      <w:lang w:val="en"/>
                    </w:rPr>
                    <w:t>JN004536/2016-B01</w:t>
                  </w:r>
                </w:p>
                <w:p w14:paraId="5EE5EC25" w14:textId="77777777" w:rsidR="00F455B8" w:rsidRDefault="00F455B8" w:rsidP="00F455B8">
                  <w:pPr>
                    <w:jc w:val="center"/>
                    <w:rPr>
                      <w:lang w:val="pt-BR"/>
                    </w:rPr>
                  </w:pPr>
                  <w:r w:rsidRPr="0009158A">
                    <w:rPr>
                      <w:lang w:val="pt-BR"/>
                    </w:rPr>
                    <w:t>(številka objave na Portalu RS oziroma EU)</w:t>
                  </w:r>
                </w:p>
                <w:p w14:paraId="35A1258E" w14:textId="77777777" w:rsidR="00B10333" w:rsidRPr="0009158A" w:rsidRDefault="00B10333" w:rsidP="00F455B8">
                  <w:pPr>
                    <w:jc w:val="center"/>
                    <w:rPr>
                      <w:lang w:val="pt-BR"/>
                    </w:rPr>
                  </w:pPr>
                </w:p>
              </w:tc>
            </w:tr>
          </w:tbl>
          <w:p w14:paraId="33073663" w14:textId="77777777" w:rsidR="00D47472" w:rsidRPr="00EC5A2C" w:rsidRDefault="00D47472" w:rsidP="000203C4">
            <w:pPr>
              <w:rPr>
                <w:lang w:val="de-DE"/>
              </w:rPr>
            </w:pPr>
          </w:p>
        </w:tc>
      </w:tr>
      <w:tr w:rsidR="00D47472" w:rsidRPr="0005134F" w14:paraId="5FD5A6CF" w14:textId="77777777" w:rsidTr="00F455B8">
        <w:trPr>
          <w:trHeight w:val="908"/>
        </w:trPr>
        <w:tc>
          <w:tcPr>
            <w:tcW w:w="4395" w:type="dxa"/>
            <w:tcBorders>
              <w:top w:val="nil"/>
              <w:left w:val="single" w:sz="4" w:space="0" w:color="auto"/>
              <w:bottom w:val="dashSmallGap" w:sz="4" w:space="0" w:color="auto"/>
              <w:right w:val="single" w:sz="4" w:space="0" w:color="auto"/>
            </w:tcBorders>
          </w:tcPr>
          <w:p w14:paraId="3CB06C8A" w14:textId="77777777" w:rsidR="00D47472" w:rsidRPr="00EC5A2C" w:rsidRDefault="00D47472" w:rsidP="000203C4">
            <w:pPr>
              <w:rPr>
                <w:lang w:val="de-DE"/>
              </w:rPr>
            </w:pPr>
          </w:p>
          <w:p w14:paraId="5740BA15" w14:textId="77777777" w:rsidR="00D47472" w:rsidRPr="00EC5A2C" w:rsidRDefault="00D47472" w:rsidP="000203C4">
            <w:pPr>
              <w:rPr>
                <w:lang w:val="de-DE"/>
              </w:rPr>
            </w:pPr>
          </w:p>
        </w:tc>
        <w:tc>
          <w:tcPr>
            <w:tcW w:w="4223" w:type="dxa"/>
            <w:tcBorders>
              <w:top w:val="single" w:sz="4" w:space="0" w:color="auto"/>
              <w:left w:val="single" w:sz="4" w:space="0" w:color="auto"/>
              <w:bottom w:val="dashSmallGap" w:sz="4" w:space="0" w:color="auto"/>
              <w:right w:val="single" w:sz="4" w:space="0" w:color="auto"/>
            </w:tcBorders>
          </w:tcPr>
          <w:p w14:paraId="692F8A33" w14:textId="77777777" w:rsidR="00D47472" w:rsidRPr="00EC5A2C" w:rsidRDefault="00D47472" w:rsidP="000203C4">
            <w:pPr>
              <w:rPr>
                <w:lang w:val="de-DE"/>
              </w:rPr>
            </w:pPr>
          </w:p>
        </w:tc>
      </w:tr>
      <w:tr w:rsidR="00D47472" w:rsidRPr="005F1EA4" w14:paraId="4BBFBEE0" w14:textId="77777777" w:rsidTr="00B10333">
        <w:trPr>
          <w:trHeight w:val="298"/>
        </w:trPr>
        <w:tc>
          <w:tcPr>
            <w:tcW w:w="4395" w:type="dxa"/>
            <w:tcBorders>
              <w:top w:val="dashSmallGap" w:sz="4" w:space="0" w:color="auto"/>
              <w:left w:val="single" w:sz="4" w:space="0" w:color="auto"/>
              <w:bottom w:val="dashSmallGap" w:sz="4" w:space="0" w:color="auto"/>
              <w:right w:val="single" w:sz="4" w:space="0" w:color="auto"/>
            </w:tcBorders>
          </w:tcPr>
          <w:p w14:paraId="226D3CB3" w14:textId="77777777" w:rsidR="00D47472" w:rsidRPr="005F1EA4" w:rsidRDefault="00D47472" w:rsidP="000203C4">
            <w:r w:rsidRPr="005F1EA4">
              <w:t>(datum in ura predložitve)</w:t>
            </w:r>
          </w:p>
        </w:tc>
        <w:tc>
          <w:tcPr>
            <w:tcW w:w="4223" w:type="dxa"/>
            <w:tcBorders>
              <w:top w:val="single" w:sz="4" w:space="0" w:color="auto"/>
              <w:left w:val="single" w:sz="4" w:space="0" w:color="auto"/>
              <w:bottom w:val="single" w:sz="4" w:space="0" w:color="auto"/>
              <w:right w:val="single" w:sz="4" w:space="0" w:color="auto"/>
            </w:tcBorders>
          </w:tcPr>
          <w:p w14:paraId="53BE6F46" w14:textId="77777777" w:rsidR="00D47472" w:rsidRPr="005F1EA4" w:rsidRDefault="00D47472" w:rsidP="000203C4">
            <w:r w:rsidRPr="005F1EA4">
              <w:t>(zaporedna številka</w:t>
            </w:r>
            <w:r w:rsidR="007B450F">
              <w:t xml:space="preserve"> </w:t>
            </w:r>
            <w:r w:rsidRPr="005F1EA4">
              <w:t>predložitve)</w:t>
            </w:r>
          </w:p>
        </w:tc>
      </w:tr>
    </w:tbl>
    <w:p w14:paraId="160A672D" w14:textId="77777777" w:rsidR="00B10333" w:rsidRDefault="00B10333" w:rsidP="00B10333">
      <w:bookmarkStart w:id="276" w:name="_Toc441737103"/>
    </w:p>
    <w:p w14:paraId="2824EDFC" w14:textId="77777777" w:rsidR="00B10333" w:rsidRDefault="00B10333">
      <w:pPr>
        <w:keepLines w:val="0"/>
        <w:spacing w:before="0" w:after="160" w:line="259" w:lineRule="auto"/>
        <w:ind w:left="0"/>
        <w:jc w:val="left"/>
        <w:rPr>
          <w:rFonts w:eastAsiaTheme="majorEastAsia" w:cstheme="majorBidi"/>
          <w:b/>
          <w:sz w:val="26"/>
          <w:szCs w:val="26"/>
        </w:rPr>
      </w:pPr>
      <w:r>
        <w:br w:type="page"/>
      </w:r>
    </w:p>
    <w:p w14:paraId="2BCA9EB6" w14:textId="77777777" w:rsidR="003F5A61" w:rsidRPr="000C03F8" w:rsidRDefault="003F5A61" w:rsidP="0092075C">
      <w:pPr>
        <w:pStyle w:val="Naslov2"/>
      </w:pPr>
      <w:bookmarkStart w:id="277" w:name="_Toc457390735"/>
      <w:r w:rsidRPr="00EB5984">
        <w:t>PODATKI</w:t>
      </w:r>
      <w:r w:rsidRPr="005F1EA4">
        <w:t xml:space="preserve"> O PONUDNIKU</w:t>
      </w:r>
      <w:bookmarkEnd w:id="276"/>
      <w:bookmarkEnd w:id="277"/>
    </w:p>
    <w:p w14:paraId="17376E82" w14:textId="77777777" w:rsidR="00510A0D" w:rsidRDefault="00510A0D" w:rsidP="004F5706">
      <w:pPr>
        <w:pStyle w:val="Obrazci"/>
      </w:pPr>
      <w:r w:rsidRPr="00510A0D">
        <w:t>OBRAZEC 1</w:t>
      </w:r>
    </w:p>
    <w:p w14:paraId="44972228" w14:textId="77777777" w:rsidR="00510A0D" w:rsidRPr="00C92326" w:rsidRDefault="00510A0D" w:rsidP="00C92326">
      <w:pPr>
        <w:rPr>
          <w:b/>
          <w:lang w:val="en-GB"/>
        </w:rPr>
      </w:pPr>
      <w:r w:rsidRPr="00C92326">
        <w:rPr>
          <w:b/>
          <w:lang w:val="en-GB"/>
        </w:rPr>
        <w:t xml:space="preserve">Podatki o </w:t>
      </w:r>
      <w:r w:rsidR="00451873">
        <w:rPr>
          <w:b/>
          <w:lang w:val="en-GB"/>
        </w:rPr>
        <w:t>ponudniku</w:t>
      </w:r>
      <w:r w:rsidRPr="00C92326">
        <w:rPr>
          <w:b/>
          <w:lang w:val="en-GB"/>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3543"/>
      </w:tblGrid>
      <w:tr w:rsidR="00510A0D" w:rsidRPr="00510A0D" w14:paraId="0206EC4D" w14:textId="77777777" w:rsidTr="00157C7A">
        <w:trPr>
          <w:cantSplit/>
          <w:trHeight w:hRule="exact" w:val="567"/>
        </w:trPr>
        <w:tc>
          <w:tcPr>
            <w:tcW w:w="4962" w:type="dxa"/>
          </w:tcPr>
          <w:p w14:paraId="75062375" w14:textId="77777777" w:rsidR="00510A0D" w:rsidRPr="00510A0D" w:rsidRDefault="00510A0D" w:rsidP="00C92326">
            <w:pPr>
              <w:ind w:left="34"/>
              <w:rPr>
                <w:lang w:val="en-GB"/>
              </w:rPr>
            </w:pPr>
            <w:r w:rsidRPr="00510A0D">
              <w:rPr>
                <w:lang w:val="en-GB"/>
              </w:rPr>
              <w:t>Naziv ponudnika:</w:t>
            </w:r>
          </w:p>
        </w:tc>
        <w:tc>
          <w:tcPr>
            <w:tcW w:w="3543" w:type="dxa"/>
          </w:tcPr>
          <w:p w14:paraId="078B31EC" w14:textId="77777777" w:rsidR="00510A0D" w:rsidRPr="00510A0D" w:rsidRDefault="00510A0D" w:rsidP="00510A0D">
            <w:pPr>
              <w:spacing w:before="0"/>
              <w:ind w:left="0"/>
              <w:rPr>
                <w:rFonts w:cs="Arial"/>
                <w:color w:val="000000"/>
                <w:lang w:val="en-GB"/>
              </w:rPr>
            </w:pPr>
          </w:p>
        </w:tc>
      </w:tr>
      <w:tr w:rsidR="00510A0D" w:rsidRPr="00510A0D" w14:paraId="5876BFC7" w14:textId="77777777" w:rsidTr="00157C7A">
        <w:trPr>
          <w:cantSplit/>
          <w:trHeight w:hRule="exact" w:val="567"/>
        </w:trPr>
        <w:tc>
          <w:tcPr>
            <w:tcW w:w="4962" w:type="dxa"/>
          </w:tcPr>
          <w:p w14:paraId="5EA3F6F9" w14:textId="77777777" w:rsidR="00510A0D" w:rsidRPr="00510A0D" w:rsidRDefault="00510A0D" w:rsidP="00C92326">
            <w:pPr>
              <w:ind w:left="34"/>
              <w:rPr>
                <w:lang w:val="en-GB"/>
              </w:rPr>
            </w:pPr>
            <w:r w:rsidRPr="00510A0D">
              <w:rPr>
                <w:lang w:val="en-GB"/>
              </w:rPr>
              <w:t>Naslov ponudnika:</w:t>
            </w:r>
          </w:p>
        </w:tc>
        <w:tc>
          <w:tcPr>
            <w:tcW w:w="3543" w:type="dxa"/>
          </w:tcPr>
          <w:p w14:paraId="5346A6B8" w14:textId="77777777" w:rsidR="00510A0D" w:rsidRPr="00510A0D" w:rsidRDefault="00510A0D" w:rsidP="00510A0D">
            <w:pPr>
              <w:spacing w:before="0"/>
              <w:ind w:left="0"/>
              <w:rPr>
                <w:rFonts w:cs="Arial"/>
                <w:color w:val="000000"/>
                <w:lang w:val="en-GB"/>
              </w:rPr>
            </w:pPr>
          </w:p>
        </w:tc>
      </w:tr>
      <w:tr w:rsidR="00510A0D" w:rsidRPr="00510A0D" w14:paraId="44D9E6CE" w14:textId="77777777" w:rsidTr="00157C7A">
        <w:trPr>
          <w:cantSplit/>
          <w:trHeight w:hRule="exact" w:val="567"/>
        </w:trPr>
        <w:tc>
          <w:tcPr>
            <w:tcW w:w="4962" w:type="dxa"/>
          </w:tcPr>
          <w:p w14:paraId="5EA81473" w14:textId="77777777" w:rsidR="00510A0D" w:rsidRPr="00510A0D" w:rsidRDefault="00510A0D" w:rsidP="00C92326">
            <w:pPr>
              <w:ind w:left="34"/>
              <w:rPr>
                <w:lang w:val="da-DK"/>
              </w:rPr>
            </w:pPr>
            <w:r w:rsidRPr="00510A0D">
              <w:rPr>
                <w:lang w:val="da-DK"/>
              </w:rPr>
              <w:t>Št. vpisa v sodni register (št. vložka):</w:t>
            </w:r>
          </w:p>
        </w:tc>
        <w:tc>
          <w:tcPr>
            <w:tcW w:w="3543" w:type="dxa"/>
          </w:tcPr>
          <w:p w14:paraId="712573D7" w14:textId="77777777" w:rsidR="00510A0D" w:rsidRPr="00510A0D" w:rsidRDefault="00510A0D" w:rsidP="00510A0D">
            <w:pPr>
              <w:spacing w:before="0"/>
              <w:ind w:left="0"/>
              <w:rPr>
                <w:rFonts w:cs="Arial"/>
                <w:color w:val="000000"/>
                <w:lang w:val="da-DK"/>
              </w:rPr>
            </w:pPr>
          </w:p>
        </w:tc>
      </w:tr>
      <w:tr w:rsidR="00510A0D" w:rsidRPr="00510A0D" w14:paraId="69877DFC" w14:textId="77777777" w:rsidTr="00157C7A">
        <w:trPr>
          <w:cantSplit/>
          <w:trHeight w:hRule="exact" w:val="567"/>
        </w:trPr>
        <w:tc>
          <w:tcPr>
            <w:tcW w:w="4962" w:type="dxa"/>
          </w:tcPr>
          <w:p w14:paraId="767855A8" w14:textId="77777777" w:rsidR="00510A0D" w:rsidRPr="00510A0D" w:rsidRDefault="00510A0D" w:rsidP="00C92326">
            <w:pPr>
              <w:ind w:left="34"/>
              <w:rPr>
                <w:lang w:val="en-GB"/>
              </w:rPr>
            </w:pPr>
            <w:r w:rsidRPr="00510A0D">
              <w:rPr>
                <w:lang w:val="en-GB"/>
              </w:rPr>
              <w:t>Matična številka:</w:t>
            </w:r>
          </w:p>
        </w:tc>
        <w:tc>
          <w:tcPr>
            <w:tcW w:w="3543" w:type="dxa"/>
          </w:tcPr>
          <w:p w14:paraId="017B12A9" w14:textId="77777777" w:rsidR="00510A0D" w:rsidRPr="00510A0D" w:rsidRDefault="00510A0D" w:rsidP="00510A0D">
            <w:pPr>
              <w:spacing w:before="0"/>
              <w:ind w:left="0"/>
              <w:rPr>
                <w:rFonts w:cs="Arial"/>
                <w:color w:val="000000"/>
                <w:lang w:val="en-GB"/>
              </w:rPr>
            </w:pPr>
          </w:p>
        </w:tc>
      </w:tr>
      <w:tr w:rsidR="00510A0D" w:rsidRPr="00510A0D" w14:paraId="6D672112" w14:textId="77777777" w:rsidTr="00157C7A">
        <w:trPr>
          <w:cantSplit/>
          <w:trHeight w:hRule="exact" w:val="567"/>
        </w:trPr>
        <w:tc>
          <w:tcPr>
            <w:tcW w:w="4962" w:type="dxa"/>
          </w:tcPr>
          <w:p w14:paraId="0DF92D47" w14:textId="77777777" w:rsidR="00510A0D" w:rsidRPr="00510A0D" w:rsidRDefault="00510A0D" w:rsidP="00C92326">
            <w:pPr>
              <w:ind w:left="34"/>
              <w:rPr>
                <w:lang w:val="en-GB"/>
              </w:rPr>
            </w:pPr>
            <w:r w:rsidRPr="00510A0D">
              <w:rPr>
                <w:lang w:val="en-GB"/>
              </w:rPr>
              <w:t>Identifikacijska številka za DDV:</w:t>
            </w:r>
          </w:p>
        </w:tc>
        <w:tc>
          <w:tcPr>
            <w:tcW w:w="3543" w:type="dxa"/>
          </w:tcPr>
          <w:p w14:paraId="2B4ABDFB" w14:textId="77777777" w:rsidR="00510A0D" w:rsidRPr="00510A0D" w:rsidRDefault="00510A0D" w:rsidP="00510A0D">
            <w:pPr>
              <w:spacing w:before="0"/>
              <w:ind w:left="0"/>
              <w:rPr>
                <w:rFonts w:cs="Arial"/>
                <w:color w:val="000000"/>
                <w:lang w:val="en-GB"/>
              </w:rPr>
            </w:pPr>
            <w:r w:rsidRPr="00510A0D">
              <w:rPr>
                <w:rFonts w:cs="Arial"/>
                <w:color w:val="000000"/>
                <w:szCs w:val="22"/>
                <w:lang w:val="en-GB"/>
              </w:rPr>
              <w:t>SI</w:t>
            </w:r>
          </w:p>
        </w:tc>
      </w:tr>
      <w:tr w:rsidR="00510A0D" w:rsidRPr="00510A0D" w14:paraId="6553EE8E" w14:textId="77777777" w:rsidTr="00157C7A">
        <w:trPr>
          <w:cantSplit/>
          <w:trHeight w:hRule="exact" w:val="567"/>
        </w:trPr>
        <w:tc>
          <w:tcPr>
            <w:tcW w:w="4962" w:type="dxa"/>
          </w:tcPr>
          <w:p w14:paraId="286C960B" w14:textId="77777777" w:rsidR="00510A0D" w:rsidRPr="00510A0D" w:rsidRDefault="00510A0D" w:rsidP="00C92326">
            <w:pPr>
              <w:ind w:left="34"/>
              <w:rPr>
                <w:lang w:val="en-GB"/>
              </w:rPr>
            </w:pPr>
            <w:r w:rsidRPr="00510A0D">
              <w:rPr>
                <w:lang w:val="en-GB"/>
              </w:rPr>
              <w:t>Pristojni davčni urad:</w:t>
            </w:r>
          </w:p>
        </w:tc>
        <w:tc>
          <w:tcPr>
            <w:tcW w:w="3543" w:type="dxa"/>
          </w:tcPr>
          <w:p w14:paraId="68C4EA0D" w14:textId="77777777" w:rsidR="00510A0D" w:rsidRPr="00510A0D" w:rsidRDefault="00510A0D" w:rsidP="00510A0D">
            <w:pPr>
              <w:spacing w:before="0"/>
              <w:ind w:left="0"/>
              <w:rPr>
                <w:rFonts w:cs="Arial"/>
                <w:color w:val="000000"/>
                <w:lang w:val="en-GB"/>
              </w:rPr>
            </w:pPr>
          </w:p>
        </w:tc>
      </w:tr>
      <w:tr w:rsidR="00510A0D" w:rsidRPr="00510A0D" w14:paraId="4B2A8AFE" w14:textId="77777777" w:rsidTr="00157C7A">
        <w:trPr>
          <w:cantSplit/>
          <w:trHeight w:hRule="exact" w:val="567"/>
        </w:trPr>
        <w:tc>
          <w:tcPr>
            <w:tcW w:w="4962" w:type="dxa"/>
          </w:tcPr>
          <w:p w14:paraId="5FF3A4C3" w14:textId="77777777" w:rsidR="00510A0D" w:rsidRPr="00510A0D" w:rsidRDefault="00510A0D" w:rsidP="00C92326">
            <w:pPr>
              <w:ind w:left="34"/>
              <w:rPr>
                <w:lang w:val="en-GB"/>
              </w:rPr>
            </w:pPr>
            <w:r w:rsidRPr="00510A0D">
              <w:rPr>
                <w:lang w:val="en-GB"/>
              </w:rPr>
              <w:t>Zakoniti zastopnik ponudnika:</w:t>
            </w:r>
          </w:p>
        </w:tc>
        <w:tc>
          <w:tcPr>
            <w:tcW w:w="3543" w:type="dxa"/>
          </w:tcPr>
          <w:p w14:paraId="2104AB40" w14:textId="77777777" w:rsidR="00510A0D" w:rsidRPr="00510A0D" w:rsidRDefault="00510A0D" w:rsidP="00510A0D">
            <w:pPr>
              <w:spacing w:before="0"/>
              <w:ind w:left="0"/>
              <w:rPr>
                <w:rFonts w:cs="Arial"/>
                <w:color w:val="000000"/>
                <w:lang w:val="en-GB"/>
              </w:rPr>
            </w:pPr>
          </w:p>
        </w:tc>
      </w:tr>
      <w:tr w:rsidR="00510A0D" w:rsidRPr="00510A0D" w14:paraId="0543B644" w14:textId="77777777" w:rsidTr="00157C7A">
        <w:trPr>
          <w:cantSplit/>
          <w:trHeight w:hRule="exact" w:val="567"/>
        </w:trPr>
        <w:tc>
          <w:tcPr>
            <w:tcW w:w="4962" w:type="dxa"/>
          </w:tcPr>
          <w:p w14:paraId="3A231CD2" w14:textId="77777777" w:rsidR="00510A0D" w:rsidRPr="00510A0D" w:rsidRDefault="00510A0D" w:rsidP="00C92326">
            <w:pPr>
              <w:ind w:left="34"/>
              <w:rPr>
                <w:lang w:val="de-DE"/>
              </w:rPr>
            </w:pPr>
            <w:r w:rsidRPr="00510A0D">
              <w:rPr>
                <w:lang w:val="de-DE"/>
              </w:rPr>
              <w:t>Kontaktna oseba ponudnika za obveščanje:</w:t>
            </w:r>
          </w:p>
        </w:tc>
        <w:tc>
          <w:tcPr>
            <w:tcW w:w="3543" w:type="dxa"/>
          </w:tcPr>
          <w:p w14:paraId="7015895D" w14:textId="77777777" w:rsidR="00510A0D" w:rsidRPr="00510A0D" w:rsidRDefault="00510A0D" w:rsidP="00510A0D">
            <w:pPr>
              <w:spacing w:before="0"/>
              <w:ind w:left="0"/>
              <w:rPr>
                <w:rFonts w:cs="Arial"/>
                <w:color w:val="000000"/>
                <w:lang w:val="de-DE"/>
              </w:rPr>
            </w:pPr>
          </w:p>
        </w:tc>
      </w:tr>
      <w:tr w:rsidR="00510A0D" w:rsidRPr="00510A0D" w14:paraId="167DBFFE" w14:textId="77777777" w:rsidTr="00157C7A">
        <w:trPr>
          <w:cantSplit/>
          <w:trHeight w:hRule="exact" w:val="567"/>
        </w:trPr>
        <w:tc>
          <w:tcPr>
            <w:tcW w:w="4962" w:type="dxa"/>
          </w:tcPr>
          <w:p w14:paraId="11B3FD63" w14:textId="77777777" w:rsidR="00510A0D" w:rsidRPr="00510A0D" w:rsidRDefault="00510A0D" w:rsidP="00C92326">
            <w:pPr>
              <w:ind w:left="34"/>
              <w:rPr>
                <w:lang w:val="da-DK"/>
              </w:rPr>
            </w:pPr>
            <w:r w:rsidRPr="00510A0D">
              <w:rPr>
                <w:lang w:val="da-DK"/>
              </w:rPr>
              <w:t>Elektronski poštni naslov kontaktne osebe za obveščanje ponudnika:</w:t>
            </w:r>
          </w:p>
        </w:tc>
        <w:tc>
          <w:tcPr>
            <w:tcW w:w="3543" w:type="dxa"/>
          </w:tcPr>
          <w:p w14:paraId="410C78A9" w14:textId="77777777" w:rsidR="00510A0D" w:rsidRPr="00510A0D" w:rsidRDefault="00510A0D" w:rsidP="00510A0D">
            <w:pPr>
              <w:spacing w:before="0"/>
              <w:ind w:left="0"/>
              <w:rPr>
                <w:rFonts w:cs="Arial"/>
                <w:color w:val="000000"/>
                <w:lang w:val="da-DK"/>
              </w:rPr>
            </w:pPr>
          </w:p>
        </w:tc>
      </w:tr>
      <w:tr w:rsidR="00510A0D" w:rsidRPr="00510A0D" w14:paraId="024F07A8" w14:textId="77777777" w:rsidTr="00157C7A">
        <w:trPr>
          <w:cantSplit/>
          <w:trHeight w:hRule="exact" w:val="567"/>
        </w:trPr>
        <w:tc>
          <w:tcPr>
            <w:tcW w:w="4962" w:type="dxa"/>
          </w:tcPr>
          <w:p w14:paraId="713B2985" w14:textId="77777777" w:rsidR="00510A0D" w:rsidRPr="00510A0D" w:rsidRDefault="00510A0D" w:rsidP="00C92326">
            <w:pPr>
              <w:ind w:left="34"/>
              <w:rPr>
                <w:lang w:val="en-GB"/>
              </w:rPr>
            </w:pPr>
            <w:r w:rsidRPr="00510A0D">
              <w:rPr>
                <w:lang w:val="en-GB"/>
              </w:rPr>
              <w:t>Številka telefona:</w:t>
            </w:r>
          </w:p>
        </w:tc>
        <w:tc>
          <w:tcPr>
            <w:tcW w:w="3543" w:type="dxa"/>
          </w:tcPr>
          <w:p w14:paraId="05B4C0A4" w14:textId="77777777" w:rsidR="00510A0D" w:rsidRPr="00510A0D" w:rsidRDefault="00510A0D" w:rsidP="00510A0D">
            <w:pPr>
              <w:spacing w:before="0"/>
              <w:ind w:left="0"/>
              <w:rPr>
                <w:rFonts w:cs="Arial"/>
                <w:color w:val="000000"/>
                <w:lang w:val="en-GB"/>
              </w:rPr>
            </w:pPr>
          </w:p>
        </w:tc>
      </w:tr>
      <w:tr w:rsidR="00510A0D" w:rsidRPr="00510A0D" w14:paraId="3227E780" w14:textId="77777777" w:rsidTr="00157C7A">
        <w:trPr>
          <w:cantSplit/>
          <w:trHeight w:hRule="exact" w:val="567"/>
        </w:trPr>
        <w:tc>
          <w:tcPr>
            <w:tcW w:w="4962" w:type="dxa"/>
          </w:tcPr>
          <w:p w14:paraId="2CE574BA" w14:textId="77777777" w:rsidR="00510A0D" w:rsidRPr="00510A0D" w:rsidRDefault="00510A0D" w:rsidP="00C92326">
            <w:pPr>
              <w:ind w:left="34"/>
              <w:rPr>
                <w:lang w:val="en-GB"/>
              </w:rPr>
            </w:pPr>
            <w:r w:rsidRPr="00510A0D">
              <w:rPr>
                <w:lang w:val="en-GB"/>
              </w:rPr>
              <w:t>Številka telefaxa:</w:t>
            </w:r>
          </w:p>
        </w:tc>
        <w:tc>
          <w:tcPr>
            <w:tcW w:w="3543" w:type="dxa"/>
          </w:tcPr>
          <w:p w14:paraId="79BBBBFE" w14:textId="77777777" w:rsidR="00510A0D" w:rsidRPr="00510A0D" w:rsidRDefault="00510A0D" w:rsidP="00510A0D">
            <w:pPr>
              <w:spacing w:before="0"/>
              <w:ind w:left="0"/>
              <w:rPr>
                <w:rFonts w:cs="Arial"/>
                <w:color w:val="000000"/>
                <w:lang w:val="en-GB"/>
              </w:rPr>
            </w:pPr>
          </w:p>
        </w:tc>
      </w:tr>
      <w:tr w:rsidR="00510A0D" w:rsidRPr="00510A0D" w14:paraId="28FCB1FD" w14:textId="77777777" w:rsidTr="00157C7A">
        <w:trPr>
          <w:cantSplit/>
          <w:trHeight w:hRule="exact" w:val="567"/>
        </w:trPr>
        <w:tc>
          <w:tcPr>
            <w:tcW w:w="4962" w:type="dxa"/>
          </w:tcPr>
          <w:p w14:paraId="3FE8E674" w14:textId="77777777" w:rsidR="00510A0D" w:rsidRPr="00510A0D" w:rsidRDefault="00510A0D" w:rsidP="00C92326">
            <w:pPr>
              <w:ind w:left="34"/>
              <w:rPr>
                <w:lang w:val="en-GB"/>
              </w:rPr>
            </w:pPr>
            <w:r w:rsidRPr="00510A0D">
              <w:rPr>
                <w:lang w:val="en-GB"/>
              </w:rPr>
              <w:t>Internetni naslov:</w:t>
            </w:r>
          </w:p>
        </w:tc>
        <w:tc>
          <w:tcPr>
            <w:tcW w:w="3543" w:type="dxa"/>
          </w:tcPr>
          <w:p w14:paraId="64DDB885" w14:textId="77777777" w:rsidR="00510A0D" w:rsidRPr="00510A0D" w:rsidRDefault="00510A0D" w:rsidP="00510A0D">
            <w:pPr>
              <w:spacing w:before="0"/>
              <w:ind w:left="0"/>
              <w:rPr>
                <w:rFonts w:cs="Arial"/>
                <w:color w:val="000000"/>
                <w:lang w:val="en-GB"/>
              </w:rPr>
            </w:pPr>
          </w:p>
        </w:tc>
      </w:tr>
      <w:tr w:rsidR="00510A0D" w:rsidRPr="00510A0D" w14:paraId="72262CA3" w14:textId="77777777" w:rsidTr="00157C7A">
        <w:trPr>
          <w:cantSplit/>
          <w:trHeight w:hRule="exact" w:val="567"/>
        </w:trPr>
        <w:tc>
          <w:tcPr>
            <w:tcW w:w="4962" w:type="dxa"/>
          </w:tcPr>
          <w:p w14:paraId="0145116D" w14:textId="77777777" w:rsidR="00510A0D" w:rsidRPr="00510A0D" w:rsidRDefault="00510A0D" w:rsidP="00C92326">
            <w:pPr>
              <w:ind w:left="34"/>
              <w:rPr>
                <w:lang w:val="en-GB"/>
              </w:rPr>
            </w:pPr>
            <w:r w:rsidRPr="00510A0D">
              <w:rPr>
                <w:lang w:val="en-GB"/>
              </w:rPr>
              <w:t>Številka</w:t>
            </w:r>
            <w:r w:rsidR="007B450F">
              <w:rPr>
                <w:lang w:val="en-GB"/>
              </w:rPr>
              <w:t xml:space="preserve"> </w:t>
            </w:r>
            <w:r w:rsidRPr="00510A0D">
              <w:rPr>
                <w:lang w:val="en-GB"/>
              </w:rPr>
              <w:t>transakcijskega računa:</w:t>
            </w:r>
          </w:p>
        </w:tc>
        <w:tc>
          <w:tcPr>
            <w:tcW w:w="3543" w:type="dxa"/>
          </w:tcPr>
          <w:p w14:paraId="51BA4642" w14:textId="77777777" w:rsidR="00510A0D" w:rsidRPr="00510A0D" w:rsidRDefault="00510A0D" w:rsidP="00510A0D">
            <w:pPr>
              <w:spacing w:before="0"/>
              <w:ind w:left="0"/>
              <w:rPr>
                <w:rFonts w:cs="Arial"/>
                <w:color w:val="000000"/>
                <w:lang w:val="en-GB"/>
              </w:rPr>
            </w:pPr>
          </w:p>
        </w:tc>
      </w:tr>
      <w:tr w:rsidR="00510A0D" w:rsidRPr="00510A0D" w14:paraId="58CCD9ED" w14:textId="77777777" w:rsidTr="00157C7A">
        <w:trPr>
          <w:cantSplit/>
          <w:trHeight w:hRule="exact" w:val="567"/>
        </w:trPr>
        <w:tc>
          <w:tcPr>
            <w:tcW w:w="4962" w:type="dxa"/>
          </w:tcPr>
          <w:p w14:paraId="3D8B6CA4" w14:textId="77777777" w:rsidR="00510A0D" w:rsidRPr="00510A0D" w:rsidRDefault="00510A0D" w:rsidP="00C92326">
            <w:pPr>
              <w:ind w:left="34"/>
              <w:rPr>
                <w:lang w:val="en-GB"/>
              </w:rPr>
            </w:pPr>
            <w:r w:rsidRPr="00510A0D">
              <w:rPr>
                <w:lang w:val="en-GB"/>
              </w:rPr>
              <w:t>Odgovorna oseba za podpis pogodbe:</w:t>
            </w:r>
          </w:p>
        </w:tc>
        <w:tc>
          <w:tcPr>
            <w:tcW w:w="3543" w:type="dxa"/>
          </w:tcPr>
          <w:p w14:paraId="28D39A22" w14:textId="77777777" w:rsidR="00510A0D" w:rsidRPr="00510A0D" w:rsidRDefault="00510A0D" w:rsidP="00510A0D">
            <w:pPr>
              <w:spacing w:before="0"/>
              <w:ind w:left="0"/>
              <w:rPr>
                <w:rFonts w:cs="Arial"/>
                <w:color w:val="000000"/>
                <w:lang w:val="en-GB"/>
              </w:rPr>
            </w:pPr>
          </w:p>
        </w:tc>
      </w:tr>
    </w:tbl>
    <w:p w14:paraId="45D12F31" w14:textId="77777777" w:rsidR="00510A0D" w:rsidRDefault="00510A0D" w:rsidP="00510A0D">
      <w:pPr>
        <w:spacing w:before="0"/>
        <w:ind w:left="0"/>
        <w:jc w:val="center"/>
        <w:rPr>
          <w:rFonts w:cs="Arial"/>
          <w:color w:val="000000"/>
          <w:szCs w:val="22"/>
          <w:lang w:val="en-GB"/>
        </w:rPr>
      </w:pPr>
    </w:p>
    <w:p w14:paraId="050C3954" w14:textId="77777777" w:rsidR="00451873" w:rsidRPr="00451873" w:rsidRDefault="00451873" w:rsidP="00451873">
      <w:pPr>
        <w:rPr>
          <w:lang w:val="pt-BR"/>
        </w:rPr>
      </w:pPr>
      <w:r w:rsidRPr="00451873">
        <w:rPr>
          <w:lang w:val="pt-BR"/>
        </w:rPr>
        <w:t>Na podlagi javnega razpisa, objavljenega na Portalu javnih naročil, dne</w:t>
      </w:r>
      <w:r w:rsidR="002B7F07">
        <w:rPr>
          <w:lang w:val="pt-BR"/>
        </w:rPr>
        <w:t xml:space="preserve"> </w:t>
      </w:r>
      <w:r w:rsidR="002B7F07">
        <w:t>__________</w:t>
      </w:r>
      <w:r w:rsidRPr="00451873">
        <w:rPr>
          <w:lang w:val="pt-BR"/>
        </w:rPr>
        <w:t xml:space="preserve">, pod številko objave </w:t>
      </w:r>
      <w:r w:rsidR="00636795" w:rsidRPr="00A725EA">
        <w:rPr>
          <w:color w:val="000000" w:themeColor="text1"/>
        </w:rPr>
        <w:t>JN19/16</w:t>
      </w:r>
      <w:r w:rsidR="00A725EA" w:rsidRPr="00A725EA">
        <w:rPr>
          <w:color w:val="000000" w:themeColor="text1"/>
          <w:lang w:val="pt-BR"/>
        </w:rPr>
        <w:t xml:space="preserve">, </w:t>
      </w:r>
      <w:r w:rsidRPr="00A725EA">
        <w:rPr>
          <w:color w:val="000000" w:themeColor="text1"/>
          <w:lang w:val="pt-BR"/>
        </w:rPr>
        <w:t xml:space="preserve">se </w:t>
      </w:r>
      <w:r w:rsidRPr="00451873">
        <w:rPr>
          <w:lang w:val="pt-BR"/>
        </w:rPr>
        <w:t xml:space="preserve">prijavljamo na vaš javni razpis za </w:t>
      </w:r>
      <w:r w:rsidRPr="00451873">
        <w:rPr>
          <w:b/>
          <w:lang w:val="pt-BR"/>
        </w:rPr>
        <w:t>"DOBAVA, IMPLEMENTACIJA IN VZDRŽEVANJE SISTEMA ZA UPRAVLJANJE POSLOVNIH VSEBIN IN PROCESOV"</w:t>
      </w:r>
      <w:r w:rsidRPr="00451873">
        <w:rPr>
          <w:lang w:val="pt-BR"/>
        </w:rPr>
        <w:t xml:space="preserve"> in prilagamo našo ponudbeno dokumentacijo v skladu z Navodili za izdelavo ponudbe.</w:t>
      </w:r>
    </w:p>
    <w:p w14:paraId="41000CC7" w14:textId="77777777" w:rsidR="00451873" w:rsidRPr="00510A0D" w:rsidRDefault="00451873" w:rsidP="00510A0D">
      <w:pPr>
        <w:spacing w:before="0"/>
        <w:ind w:left="0"/>
        <w:jc w:val="center"/>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3A7519" w:rsidRPr="00510A0D" w14:paraId="234679F6" w14:textId="77777777" w:rsidTr="00EA4D89">
        <w:tc>
          <w:tcPr>
            <w:tcW w:w="3544" w:type="dxa"/>
          </w:tcPr>
          <w:p w14:paraId="39F71026" w14:textId="77777777" w:rsidR="003A7519" w:rsidRPr="00510A0D" w:rsidRDefault="003A7519" w:rsidP="00EA4D89">
            <w:pPr>
              <w:spacing w:before="0"/>
              <w:ind w:left="0"/>
              <w:rPr>
                <w:rFonts w:cs="Arial"/>
                <w:color w:val="000000"/>
                <w:lang w:val="en-GB"/>
              </w:rPr>
            </w:pPr>
          </w:p>
        </w:tc>
        <w:tc>
          <w:tcPr>
            <w:tcW w:w="2126" w:type="dxa"/>
          </w:tcPr>
          <w:p w14:paraId="5633642F" w14:textId="77777777" w:rsidR="003A7519" w:rsidRPr="00510A0D" w:rsidRDefault="003A7519" w:rsidP="00EA4D89">
            <w:pPr>
              <w:spacing w:before="0"/>
              <w:ind w:left="0"/>
              <w:rPr>
                <w:rFonts w:cs="Arial"/>
                <w:color w:val="000000"/>
                <w:lang w:val="en-GB"/>
              </w:rPr>
            </w:pPr>
          </w:p>
        </w:tc>
        <w:tc>
          <w:tcPr>
            <w:tcW w:w="2834" w:type="dxa"/>
            <w:hideMark/>
          </w:tcPr>
          <w:p w14:paraId="0C974BE0" w14:textId="77777777" w:rsidR="003A7519" w:rsidRPr="00510A0D" w:rsidRDefault="003A7519" w:rsidP="00EA4D89">
            <w:pPr>
              <w:spacing w:before="0"/>
              <w:ind w:left="0"/>
              <w:jc w:val="center"/>
              <w:rPr>
                <w:rFonts w:cs="Arial"/>
                <w:color w:val="000000"/>
                <w:lang w:val="en-GB"/>
              </w:rPr>
            </w:pPr>
            <w:r w:rsidRPr="00510A0D">
              <w:rPr>
                <w:rFonts w:cs="Arial"/>
                <w:color w:val="000000"/>
                <w:szCs w:val="22"/>
                <w:lang w:val="en-GB"/>
              </w:rPr>
              <w:t>Ponudnik:</w:t>
            </w:r>
          </w:p>
        </w:tc>
      </w:tr>
      <w:tr w:rsidR="003A7519" w:rsidRPr="00510A0D" w14:paraId="39439CF8" w14:textId="77777777" w:rsidTr="00EA4D89">
        <w:trPr>
          <w:trHeight w:hRule="exact" w:val="500"/>
        </w:trPr>
        <w:tc>
          <w:tcPr>
            <w:tcW w:w="3544" w:type="dxa"/>
          </w:tcPr>
          <w:p w14:paraId="61C1A4F0" w14:textId="77777777" w:rsidR="003A7519" w:rsidRPr="00510A0D" w:rsidRDefault="003A7519" w:rsidP="00EA4D89">
            <w:pPr>
              <w:spacing w:before="0"/>
              <w:ind w:left="318"/>
              <w:jc w:val="center"/>
              <w:rPr>
                <w:rFonts w:cs="Arial"/>
                <w:i/>
                <w:color w:val="000000"/>
                <w:vertAlign w:val="superscript"/>
                <w:lang w:val="en-GB"/>
              </w:rPr>
            </w:pPr>
          </w:p>
        </w:tc>
        <w:tc>
          <w:tcPr>
            <w:tcW w:w="2126" w:type="dxa"/>
          </w:tcPr>
          <w:p w14:paraId="5CE16B78" w14:textId="77777777" w:rsidR="003A7519" w:rsidRPr="00510A0D" w:rsidRDefault="003A7519" w:rsidP="00EA4D89">
            <w:pPr>
              <w:spacing w:before="0"/>
              <w:ind w:left="0"/>
              <w:jc w:val="center"/>
              <w:rPr>
                <w:rFonts w:cs="Arial"/>
                <w:i/>
                <w:color w:val="000000"/>
                <w:vertAlign w:val="superscript"/>
                <w:lang w:val="en-GB"/>
              </w:rPr>
            </w:pPr>
          </w:p>
        </w:tc>
        <w:tc>
          <w:tcPr>
            <w:tcW w:w="2834" w:type="dxa"/>
          </w:tcPr>
          <w:p w14:paraId="4EE4C418" w14:textId="77777777" w:rsidR="003A7519" w:rsidRPr="00510A0D" w:rsidRDefault="003A7519" w:rsidP="00EA4D89">
            <w:pPr>
              <w:spacing w:before="0"/>
              <w:ind w:left="0"/>
              <w:jc w:val="center"/>
              <w:rPr>
                <w:rFonts w:cs="Arial"/>
                <w:i/>
                <w:color w:val="000000"/>
                <w:vertAlign w:val="superscript"/>
                <w:lang w:val="en-GB"/>
              </w:rPr>
            </w:pPr>
          </w:p>
        </w:tc>
      </w:tr>
      <w:tr w:rsidR="003A7519" w:rsidRPr="00510A0D" w14:paraId="4EA52142" w14:textId="77777777" w:rsidTr="00EA4D89">
        <w:trPr>
          <w:trHeight w:val="86"/>
        </w:trPr>
        <w:tc>
          <w:tcPr>
            <w:tcW w:w="3544" w:type="dxa"/>
            <w:tcBorders>
              <w:top w:val="dashed" w:sz="4" w:space="0" w:color="auto"/>
              <w:left w:val="nil"/>
              <w:bottom w:val="nil"/>
              <w:right w:val="nil"/>
            </w:tcBorders>
            <w:hideMark/>
          </w:tcPr>
          <w:p w14:paraId="71E99E2C"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A65F426"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24541A84"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498A0315" w14:textId="77777777" w:rsidR="003A7519" w:rsidRPr="00510A0D" w:rsidRDefault="003A7519" w:rsidP="00EA4D89">
            <w:pPr>
              <w:spacing w:before="0"/>
              <w:ind w:left="0"/>
              <w:jc w:val="left"/>
              <w:rPr>
                <w:rFonts w:cs="Arial"/>
                <w:i/>
                <w:color w:val="000000"/>
                <w:sz w:val="16"/>
                <w:szCs w:val="20"/>
                <w:lang w:val="en-GB"/>
              </w:rPr>
            </w:pPr>
          </w:p>
        </w:tc>
      </w:tr>
    </w:tbl>
    <w:p w14:paraId="2FF9B8A5" w14:textId="77777777" w:rsidR="003A7519" w:rsidRDefault="003A7519" w:rsidP="003A7519">
      <w:pPr>
        <w:ind w:left="0"/>
        <w:rPr>
          <w:lang w:val="da-DK"/>
        </w:rPr>
      </w:pPr>
    </w:p>
    <w:p w14:paraId="1A2D595A" w14:textId="77777777" w:rsidR="003A7519" w:rsidRDefault="003A7519">
      <w:pPr>
        <w:keepLines w:val="0"/>
        <w:spacing w:before="0" w:after="160" w:line="259" w:lineRule="auto"/>
        <w:ind w:left="0"/>
        <w:jc w:val="left"/>
        <w:rPr>
          <w:lang w:val="da-DK"/>
        </w:rPr>
      </w:pPr>
      <w:r>
        <w:rPr>
          <w:lang w:val="da-DK"/>
        </w:rPr>
        <w:br w:type="page"/>
      </w:r>
    </w:p>
    <w:p w14:paraId="58C98924" w14:textId="77777777" w:rsidR="003F5A61" w:rsidRPr="005F1EA4" w:rsidRDefault="00451873" w:rsidP="00451873">
      <w:pPr>
        <w:pStyle w:val="Naslov2"/>
        <w:rPr>
          <w:lang w:val="da-DK"/>
        </w:rPr>
      </w:pPr>
      <w:bookmarkStart w:id="278" w:name="_Toc457390736"/>
      <w:r w:rsidRPr="00451873">
        <w:rPr>
          <w:lang w:val="da-DK"/>
        </w:rPr>
        <w:t>PODATKI O VODILNEM PARTNERJU V SKUPNI PONUDBI</w:t>
      </w:r>
      <w:bookmarkEnd w:id="278"/>
    </w:p>
    <w:p w14:paraId="469F13CD" w14:textId="77777777" w:rsidR="003F5A61" w:rsidRPr="008C2FB7" w:rsidRDefault="002A7987" w:rsidP="004F5706">
      <w:pPr>
        <w:pStyle w:val="Obrazci"/>
      </w:pPr>
      <w:r>
        <w:t xml:space="preserve">OBRAZEC </w:t>
      </w:r>
      <w:r w:rsidR="003F5A61" w:rsidRPr="008C2FB7">
        <w:t>2</w:t>
      </w:r>
    </w:p>
    <w:p w14:paraId="5FC784A0" w14:textId="77777777" w:rsidR="00451873" w:rsidRPr="00C92326" w:rsidRDefault="00451873" w:rsidP="00451873">
      <w:pPr>
        <w:rPr>
          <w:b/>
          <w:lang w:val="en-GB"/>
        </w:rPr>
      </w:pPr>
      <w:r w:rsidRPr="00C92326">
        <w:rPr>
          <w:b/>
          <w:lang w:val="en-GB"/>
        </w:rPr>
        <w:t xml:space="preserve">Podatki o </w:t>
      </w:r>
      <w:r w:rsidRPr="00451873">
        <w:rPr>
          <w:b/>
          <w:lang w:val="en-GB"/>
        </w:rPr>
        <w:t>vodilnem partnerju v skupni ponudbi</w:t>
      </w:r>
      <w:r w:rsidRPr="00C92326">
        <w:rPr>
          <w:b/>
          <w:lang w:val="en-GB"/>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3543"/>
      </w:tblGrid>
      <w:tr w:rsidR="00451873" w:rsidRPr="00510A0D" w14:paraId="3ACC68C8" w14:textId="77777777" w:rsidTr="004376B2">
        <w:trPr>
          <w:cantSplit/>
          <w:trHeight w:hRule="exact" w:val="567"/>
        </w:trPr>
        <w:tc>
          <w:tcPr>
            <w:tcW w:w="4962" w:type="dxa"/>
          </w:tcPr>
          <w:p w14:paraId="0437D036" w14:textId="77777777" w:rsidR="00451873" w:rsidRPr="00510A0D" w:rsidRDefault="00451873" w:rsidP="004376B2">
            <w:pPr>
              <w:ind w:left="34"/>
              <w:rPr>
                <w:lang w:val="en-GB"/>
              </w:rPr>
            </w:pPr>
            <w:r w:rsidRPr="00510A0D">
              <w:rPr>
                <w:lang w:val="en-GB"/>
              </w:rPr>
              <w:t>Naziv ponudnika:</w:t>
            </w:r>
          </w:p>
        </w:tc>
        <w:tc>
          <w:tcPr>
            <w:tcW w:w="3543" w:type="dxa"/>
          </w:tcPr>
          <w:p w14:paraId="6C3B522D" w14:textId="77777777" w:rsidR="00451873" w:rsidRPr="00510A0D" w:rsidRDefault="00451873" w:rsidP="004376B2">
            <w:pPr>
              <w:spacing w:before="0"/>
              <w:ind w:left="0"/>
              <w:rPr>
                <w:rFonts w:cs="Arial"/>
                <w:color w:val="000000"/>
                <w:lang w:val="en-GB"/>
              </w:rPr>
            </w:pPr>
          </w:p>
        </w:tc>
      </w:tr>
      <w:tr w:rsidR="00451873" w:rsidRPr="00510A0D" w14:paraId="66F2A245" w14:textId="77777777" w:rsidTr="004376B2">
        <w:trPr>
          <w:cantSplit/>
          <w:trHeight w:hRule="exact" w:val="567"/>
        </w:trPr>
        <w:tc>
          <w:tcPr>
            <w:tcW w:w="4962" w:type="dxa"/>
          </w:tcPr>
          <w:p w14:paraId="4EDC91CE" w14:textId="77777777" w:rsidR="00451873" w:rsidRPr="00510A0D" w:rsidRDefault="00451873" w:rsidP="004376B2">
            <w:pPr>
              <w:ind w:left="34"/>
              <w:rPr>
                <w:lang w:val="en-GB"/>
              </w:rPr>
            </w:pPr>
            <w:r w:rsidRPr="00510A0D">
              <w:rPr>
                <w:lang w:val="en-GB"/>
              </w:rPr>
              <w:t>Naslov ponudnika:</w:t>
            </w:r>
          </w:p>
        </w:tc>
        <w:tc>
          <w:tcPr>
            <w:tcW w:w="3543" w:type="dxa"/>
          </w:tcPr>
          <w:p w14:paraId="7ED25ACF" w14:textId="77777777" w:rsidR="00451873" w:rsidRPr="00510A0D" w:rsidRDefault="00451873" w:rsidP="004376B2">
            <w:pPr>
              <w:spacing w:before="0"/>
              <w:ind w:left="0"/>
              <w:rPr>
                <w:rFonts w:cs="Arial"/>
                <w:color w:val="000000"/>
                <w:lang w:val="en-GB"/>
              </w:rPr>
            </w:pPr>
          </w:p>
        </w:tc>
      </w:tr>
      <w:tr w:rsidR="00451873" w:rsidRPr="00510A0D" w14:paraId="424E5953" w14:textId="77777777" w:rsidTr="004376B2">
        <w:trPr>
          <w:cantSplit/>
          <w:trHeight w:hRule="exact" w:val="567"/>
        </w:trPr>
        <w:tc>
          <w:tcPr>
            <w:tcW w:w="4962" w:type="dxa"/>
          </w:tcPr>
          <w:p w14:paraId="054820A3" w14:textId="77777777" w:rsidR="00451873" w:rsidRPr="00510A0D" w:rsidRDefault="00451873" w:rsidP="004376B2">
            <w:pPr>
              <w:ind w:left="34"/>
              <w:rPr>
                <w:lang w:val="da-DK"/>
              </w:rPr>
            </w:pPr>
            <w:r w:rsidRPr="00510A0D">
              <w:rPr>
                <w:lang w:val="da-DK"/>
              </w:rPr>
              <w:t>Št. vpisa v sodni register (št. vložka):</w:t>
            </w:r>
          </w:p>
        </w:tc>
        <w:tc>
          <w:tcPr>
            <w:tcW w:w="3543" w:type="dxa"/>
          </w:tcPr>
          <w:p w14:paraId="3B18D273" w14:textId="77777777" w:rsidR="00451873" w:rsidRPr="00510A0D" w:rsidRDefault="00451873" w:rsidP="004376B2">
            <w:pPr>
              <w:spacing w:before="0"/>
              <w:ind w:left="0"/>
              <w:rPr>
                <w:rFonts w:cs="Arial"/>
                <w:color w:val="000000"/>
                <w:lang w:val="da-DK"/>
              </w:rPr>
            </w:pPr>
          </w:p>
        </w:tc>
      </w:tr>
      <w:tr w:rsidR="00451873" w:rsidRPr="00510A0D" w14:paraId="7E9838A6" w14:textId="77777777" w:rsidTr="004376B2">
        <w:trPr>
          <w:cantSplit/>
          <w:trHeight w:hRule="exact" w:val="567"/>
        </w:trPr>
        <w:tc>
          <w:tcPr>
            <w:tcW w:w="4962" w:type="dxa"/>
          </w:tcPr>
          <w:p w14:paraId="52C58CEF" w14:textId="77777777" w:rsidR="00451873" w:rsidRPr="00510A0D" w:rsidRDefault="00451873" w:rsidP="004376B2">
            <w:pPr>
              <w:ind w:left="34"/>
              <w:rPr>
                <w:lang w:val="en-GB"/>
              </w:rPr>
            </w:pPr>
            <w:r w:rsidRPr="00510A0D">
              <w:rPr>
                <w:lang w:val="en-GB"/>
              </w:rPr>
              <w:t>Matična številka:</w:t>
            </w:r>
          </w:p>
        </w:tc>
        <w:tc>
          <w:tcPr>
            <w:tcW w:w="3543" w:type="dxa"/>
          </w:tcPr>
          <w:p w14:paraId="7FBC871C" w14:textId="77777777" w:rsidR="00451873" w:rsidRPr="00510A0D" w:rsidRDefault="00451873" w:rsidP="004376B2">
            <w:pPr>
              <w:spacing w:before="0"/>
              <w:ind w:left="0"/>
              <w:rPr>
                <w:rFonts w:cs="Arial"/>
                <w:color w:val="000000"/>
                <w:lang w:val="en-GB"/>
              </w:rPr>
            </w:pPr>
          </w:p>
        </w:tc>
      </w:tr>
      <w:tr w:rsidR="00451873" w:rsidRPr="00510A0D" w14:paraId="05749193" w14:textId="77777777" w:rsidTr="004376B2">
        <w:trPr>
          <w:cantSplit/>
          <w:trHeight w:hRule="exact" w:val="567"/>
        </w:trPr>
        <w:tc>
          <w:tcPr>
            <w:tcW w:w="4962" w:type="dxa"/>
          </w:tcPr>
          <w:p w14:paraId="30C245B2" w14:textId="77777777" w:rsidR="00451873" w:rsidRPr="00510A0D" w:rsidRDefault="00451873" w:rsidP="004376B2">
            <w:pPr>
              <w:ind w:left="34"/>
              <w:rPr>
                <w:lang w:val="en-GB"/>
              </w:rPr>
            </w:pPr>
            <w:r w:rsidRPr="00510A0D">
              <w:rPr>
                <w:lang w:val="en-GB"/>
              </w:rPr>
              <w:t>Identifikacijska številka za DDV:</w:t>
            </w:r>
          </w:p>
        </w:tc>
        <w:tc>
          <w:tcPr>
            <w:tcW w:w="3543" w:type="dxa"/>
          </w:tcPr>
          <w:p w14:paraId="27F88E37" w14:textId="77777777" w:rsidR="00451873" w:rsidRPr="00510A0D" w:rsidRDefault="00451873" w:rsidP="004376B2">
            <w:pPr>
              <w:spacing w:before="0"/>
              <w:ind w:left="0"/>
              <w:rPr>
                <w:rFonts w:cs="Arial"/>
                <w:color w:val="000000"/>
                <w:lang w:val="en-GB"/>
              </w:rPr>
            </w:pPr>
            <w:r w:rsidRPr="00510A0D">
              <w:rPr>
                <w:rFonts w:cs="Arial"/>
                <w:color w:val="000000"/>
                <w:szCs w:val="22"/>
                <w:lang w:val="en-GB"/>
              </w:rPr>
              <w:t>SI</w:t>
            </w:r>
          </w:p>
        </w:tc>
      </w:tr>
      <w:tr w:rsidR="00451873" w:rsidRPr="00510A0D" w14:paraId="59F49442" w14:textId="77777777" w:rsidTr="004376B2">
        <w:trPr>
          <w:cantSplit/>
          <w:trHeight w:hRule="exact" w:val="567"/>
        </w:trPr>
        <w:tc>
          <w:tcPr>
            <w:tcW w:w="4962" w:type="dxa"/>
          </w:tcPr>
          <w:p w14:paraId="640173B7" w14:textId="77777777" w:rsidR="00451873" w:rsidRPr="00510A0D" w:rsidRDefault="00451873" w:rsidP="004376B2">
            <w:pPr>
              <w:ind w:left="34"/>
              <w:rPr>
                <w:lang w:val="en-GB"/>
              </w:rPr>
            </w:pPr>
            <w:r w:rsidRPr="00510A0D">
              <w:rPr>
                <w:lang w:val="en-GB"/>
              </w:rPr>
              <w:t>Pristojni davčni urad:</w:t>
            </w:r>
          </w:p>
        </w:tc>
        <w:tc>
          <w:tcPr>
            <w:tcW w:w="3543" w:type="dxa"/>
          </w:tcPr>
          <w:p w14:paraId="26C11FFA" w14:textId="77777777" w:rsidR="00451873" w:rsidRPr="00510A0D" w:rsidRDefault="00451873" w:rsidP="004376B2">
            <w:pPr>
              <w:spacing w:before="0"/>
              <w:ind w:left="0"/>
              <w:rPr>
                <w:rFonts w:cs="Arial"/>
                <w:color w:val="000000"/>
                <w:lang w:val="en-GB"/>
              </w:rPr>
            </w:pPr>
          </w:p>
        </w:tc>
      </w:tr>
      <w:tr w:rsidR="00451873" w:rsidRPr="00510A0D" w14:paraId="65FDA785" w14:textId="77777777" w:rsidTr="004376B2">
        <w:trPr>
          <w:cantSplit/>
          <w:trHeight w:hRule="exact" w:val="567"/>
        </w:trPr>
        <w:tc>
          <w:tcPr>
            <w:tcW w:w="4962" w:type="dxa"/>
          </w:tcPr>
          <w:p w14:paraId="16E88B09" w14:textId="77777777" w:rsidR="00451873" w:rsidRPr="00510A0D" w:rsidRDefault="00451873" w:rsidP="004376B2">
            <w:pPr>
              <w:ind w:left="34"/>
              <w:rPr>
                <w:lang w:val="en-GB"/>
              </w:rPr>
            </w:pPr>
            <w:r w:rsidRPr="00510A0D">
              <w:rPr>
                <w:lang w:val="en-GB"/>
              </w:rPr>
              <w:t>Zakoniti zastopnik ponudnika:</w:t>
            </w:r>
          </w:p>
        </w:tc>
        <w:tc>
          <w:tcPr>
            <w:tcW w:w="3543" w:type="dxa"/>
          </w:tcPr>
          <w:p w14:paraId="722A90B0" w14:textId="77777777" w:rsidR="00451873" w:rsidRPr="00510A0D" w:rsidRDefault="00451873" w:rsidP="004376B2">
            <w:pPr>
              <w:spacing w:before="0"/>
              <w:ind w:left="0"/>
              <w:rPr>
                <w:rFonts w:cs="Arial"/>
                <w:color w:val="000000"/>
                <w:lang w:val="en-GB"/>
              </w:rPr>
            </w:pPr>
          </w:p>
        </w:tc>
      </w:tr>
      <w:tr w:rsidR="00451873" w:rsidRPr="00510A0D" w14:paraId="6821C4FC" w14:textId="77777777" w:rsidTr="004376B2">
        <w:trPr>
          <w:cantSplit/>
          <w:trHeight w:hRule="exact" w:val="567"/>
        </w:trPr>
        <w:tc>
          <w:tcPr>
            <w:tcW w:w="4962" w:type="dxa"/>
          </w:tcPr>
          <w:p w14:paraId="4F10959F" w14:textId="77777777" w:rsidR="00451873" w:rsidRPr="00510A0D" w:rsidRDefault="00451873" w:rsidP="004376B2">
            <w:pPr>
              <w:ind w:left="34"/>
              <w:rPr>
                <w:lang w:val="de-DE"/>
              </w:rPr>
            </w:pPr>
            <w:r w:rsidRPr="00510A0D">
              <w:rPr>
                <w:lang w:val="de-DE"/>
              </w:rPr>
              <w:t>Kontaktna oseba ponudnika za obveščanje:</w:t>
            </w:r>
          </w:p>
        </w:tc>
        <w:tc>
          <w:tcPr>
            <w:tcW w:w="3543" w:type="dxa"/>
          </w:tcPr>
          <w:p w14:paraId="4A48DBB6" w14:textId="77777777" w:rsidR="00451873" w:rsidRPr="00510A0D" w:rsidRDefault="00451873" w:rsidP="004376B2">
            <w:pPr>
              <w:spacing w:before="0"/>
              <w:ind w:left="0"/>
              <w:rPr>
                <w:rFonts w:cs="Arial"/>
                <w:color w:val="000000"/>
                <w:lang w:val="de-DE"/>
              </w:rPr>
            </w:pPr>
          </w:p>
        </w:tc>
      </w:tr>
      <w:tr w:rsidR="00451873" w:rsidRPr="00510A0D" w14:paraId="29182A13" w14:textId="77777777" w:rsidTr="004376B2">
        <w:trPr>
          <w:cantSplit/>
          <w:trHeight w:hRule="exact" w:val="567"/>
        </w:trPr>
        <w:tc>
          <w:tcPr>
            <w:tcW w:w="4962" w:type="dxa"/>
          </w:tcPr>
          <w:p w14:paraId="728ED8A7" w14:textId="77777777" w:rsidR="00451873" w:rsidRPr="00510A0D" w:rsidRDefault="00451873" w:rsidP="004376B2">
            <w:pPr>
              <w:ind w:left="34"/>
              <w:rPr>
                <w:lang w:val="da-DK"/>
              </w:rPr>
            </w:pPr>
            <w:r w:rsidRPr="00510A0D">
              <w:rPr>
                <w:lang w:val="da-DK"/>
              </w:rPr>
              <w:t>Elektronski poštni naslov kontaktne osebe za obveščanje ponudnika:</w:t>
            </w:r>
          </w:p>
        </w:tc>
        <w:tc>
          <w:tcPr>
            <w:tcW w:w="3543" w:type="dxa"/>
          </w:tcPr>
          <w:p w14:paraId="6D1A6817" w14:textId="77777777" w:rsidR="00451873" w:rsidRPr="00510A0D" w:rsidRDefault="00451873" w:rsidP="004376B2">
            <w:pPr>
              <w:spacing w:before="0"/>
              <w:ind w:left="0"/>
              <w:rPr>
                <w:rFonts w:cs="Arial"/>
                <w:color w:val="000000"/>
                <w:lang w:val="da-DK"/>
              </w:rPr>
            </w:pPr>
          </w:p>
        </w:tc>
      </w:tr>
      <w:tr w:rsidR="00451873" w:rsidRPr="00510A0D" w14:paraId="21F495AD" w14:textId="77777777" w:rsidTr="004376B2">
        <w:trPr>
          <w:cantSplit/>
          <w:trHeight w:hRule="exact" w:val="567"/>
        </w:trPr>
        <w:tc>
          <w:tcPr>
            <w:tcW w:w="4962" w:type="dxa"/>
          </w:tcPr>
          <w:p w14:paraId="1F12EE26" w14:textId="77777777" w:rsidR="00451873" w:rsidRPr="00510A0D" w:rsidRDefault="00451873" w:rsidP="004376B2">
            <w:pPr>
              <w:ind w:left="34"/>
              <w:rPr>
                <w:lang w:val="en-GB"/>
              </w:rPr>
            </w:pPr>
            <w:r w:rsidRPr="00510A0D">
              <w:rPr>
                <w:lang w:val="en-GB"/>
              </w:rPr>
              <w:t>Številka telefona:</w:t>
            </w:r>
          </w:p>
        </w:tc>
        <w:tc>
          <w:tcPr>
            <w:tcW w:w="3543" w:type="dxa"/>
          </w:tcPr>
          <w:p w14:paraId="3446FA14" w14:textId="77777777" w:rsidR="00451873" w:rsidRPr="00510A0D" w:rsidRDefault="00451873" w:rsidP="004376B2">
            <w:pPr>
              <w:spacing w:before="0"/>
              <w:ind w:left="0"/>
              <w:rPr>
                <w:rFonts w:cs="Arial"/>
                <w:color w:val="000000"/>
                <w:lang w:val="en-GB"/>
              </w:rPr>
            </w:pPr>
          </w:p>
        </w:tc>
      </w:tr>
      <w:tr w:rsidR="00451873" w:rsidRPr="00510A0D" w14:paraId="41A11123" w14:textId="77777777" w:rsidTr="004376B2">
        <w:trPr>
          <w:cantSplit/>
          <w:trHeight w:hRule="exact" w:val="567"/>
        </w:trPr>
        <w:tc>
          <w:tcPr>
            <w:tcW w:w="4962" w:type="dxa"/>
          </w:tcPr>
          <w:p w14:paraId="3F1EE178" w14:textId="77777777" w:rsidR="00451873" w:rsidRPr="00510A0D" w:rsidRDefault="00451873" w:rsidP="004376B2">
            <w:pPr>
              <w:ind w:left="34"/>
              <w:rPr>
                <w:lang w:val="en-GB"/>
              </w:rPr>
            </w:pPr>
            <w:r w:rsidRPr="00510A0D">
              <w:rPr>
                <w:lang w:val="en-GB"/>
              </w:rPr>
              <w:t>Številka telefaxa:</w:t>
            </w:r>
          </w:p>
        </w:tc>
        <w:tc>
          <w:tcPr>
            <w:tcW w:w="3543" w:type="dxa"/>
          </w:tcPr>
          <w:p w14:paraId="1EBC8759" w14:textId="77777777" w:rsidR="00451873" w:rsidRPr="00510A0D" w:rsidRDefault="00451873" w:rsidP="004376B2">
            <w:pPr>
              <w:spacing w:before="0"/>
              <w:ind w:left="0"/>
              <w:rPr>
                <w:rFonts w:cs="Arial"/>
                <w:color w:val="000000"/>
                <w:lang w:val="en-GB"/>
              </w:rPr>
            </w:pPr>
          </w:p>
        </w:tc>
      </w:tr>
      <w:tr w:rsidR="00451873" w:rsidRPr="00510A0D" w14:paraId="2F9601B5" w14:textId="77777777" w:rsidTr="004376B2">
        <w:trPr>
          <w:cantSplit/>
          <w:trHeight w:hRule="exact" w:val="567"/>
        </w:trPr>
        <w:tc>
          <w:tcPr>
            <w:tcW w:w="4962" w:type="dxa"/>
          </w:tcPr>
          <w:p w14:paraId="5B1B4135" w14:textId="77777777" w:rsidR="00451873" w:rsidRPr="00510A0D" w:rsidRDefault="00451873" w:rsidP="004376B2">
            <w:pPr>
              <w:ind w:left="34"/>
              <w:rPr>
                <w:lang w:val="en-GB"/>
              </w:rPr>
            </w:pPr>
            <w:r w:rsidRPr="00510A0D">
              <w:rPr>
                <w:lang w:val="en-GB"/>
              </w:rPr>
              <w:t>Internetni naslov:</w:t>
            </w:r>
          </w:p>
        </w:tc>
        <w:tc>
          <w:tcPr>
            <w:tcW w:w="3543" w:type="dxa"/>
          </w:tcPr>
          <w:p w14:paraId="3FA171C2" w14:textId="77777777" w:rsidR="00451873" w:rsidRPr="00510A0D" w:rsidRDefault="00451873" w:rsidP="004376B2">
            <w:pPr>
              <w:spacing w:before="0"/>
              <w:ind w:left="0"/>
              <w:rPr>
                <w:rFonts w:cs="Arial"/>
                <w:color w:val="000000"/>
                <w:lang w:val="en-GB"/>
              </w:rPr>
            </w:pPr>
          </w:p>
        </w:tc>
      </w:tr>
      <w:tr w:rsidR="00451873" w:rsidRPr="00510A0D" w14:paraId="2A0878E5" w14:textId="77777777" w:rsidTr="004376B2">
        <w:trPr>
          <w:cantSplit/>
          <w:trHeight w:hRule="exact" w:val="567"/>
        </w:trPr>
        <w:tc>
          <w:tcPr>
            <w:tcW w:w="4962" w:type="dxa"/>
          </w:tcPr>
          <w:p w14:paraId="28CC5B9D" w14:textId="77777777" w:rsidR="00451873" w:rsidRPr="00510A0D" w:rsidRDefault="00451873" w:rsidP="004376B2">
            <w:pPr>
              <w:ind w:left="34"/>
              <w:rPr>
                <w:lang w:val="en-GB"/>
              </w:rPr>
            </w:pPr>
            <w:r w:rsidRPr="00510A0D">
              <w:rPr>
                <w:lang w:val="en-GB"/>
              </w:rPr>
              <w:t>Številka</w:t>
            </w:r>
            <w:r>
              <w:rPr>
                <w:lang w:val="en-GB"/>
              </w:rPr>
              <w:t xml:space="preserve"> </w:t>
            </w:r>
            <w:r w:rsidRPr="00510A0D">
              <w:rPr>
                <w:lang w:val="en-GB"/>
              </w:rPr>
              <w:t>transakcijskega računa:</w:t>
            </w:r>
          </w:p>
        </w:tc>
        <w:tc>
          <w:tcPr>
            <w:tcW w:w="3543" w:type="dxa"/>
          </w:tcPr>
          <w:p w14:paraId="42E36E3A" w14:textId="77777777" w:rsidR="00451873" w:rsidRPr="00510A0D" w:rsidRDefault="00451873" w:rsidP="004376B2">
            <w:pPr>
              <w:spacing w:before="0"/>
              <w:ind w:left="0"/>
              <w:rPr>
                <w:rFonts w:cs="Arial"/>
                <w:color w:val="000000"/>
                <w:lang w:val="en-GB"/>
              </w:rPr>
            </w:pPr>
          </w:p>
        </w:tc>
      </w:tr>
      <w:tr w:rsidR="00451873" w:rsidRPr="00510A0D" w14:paraId="18334275" w14:textId="77777777" w:rsidTr="004376B2">
        <w:trPr>
          <w:cantSplit/>
          <w:trHeight w:hRule="exact" w:val="567"/>
        </w:trPr>
        <w:tc>
          <w:tcPr>
            <w:tcW w:w="4962" w:type="dxa"/>
          </w:tcPr>
          <w:p w14:paraId="2212AA28" w14:textId="77777777" w:rsidR="00451873" w:rsidRPr="00510A0D" w:rsidRDefault="00451873" w:rsidP="004376B2">
            <w:pPr>
              <w:ind w:left="34"/>
              <w:rPr>
                <w:lang w:val="en-GB"/>
              </w:rPr>
            </w:pPr>
            <w:r w:rsidRPr="00510A0D">
              <w:rPr>
                <w:lang w:val="en-GB"/>
              </w:rPr>
              <w:t>Odgovorna oseba za podpis pogodbe:</w:t>
            </w:r>
          </w:p>
        </w:tc>
        <w:tc>
          <w:tcPr>
            <w:tcW w:w="3543" w:type="dxa"/>
          </w:tcPr>
          <w:p w14:paraId="41168684" w14:textId="77777777" w:rsidR="00451873" w:rsidRPr="00510A0D" w:rsidRDefault="00451873" w:rsidP="004376B2">
            <w:pPr>
              <w:spacing w:before="0"/>
              <w:ind w:left="0"/>
              <w:rPr>
                <w:rFonts w:cs="Arial"/>
                <w:color w:val="000000"/>
                <w:lang w:val="en-GB"/>
              </w:rPr>
            </w:pPr>
          </w:p>
        </w:tc>
      </w:tr>
    </w:tbl>
    <w:p w14:paraId="01894771" w14:textId="77777777" w:rsidR="00451873" w:rsidRDefault="00451873" w:rsidP="00451873">
      <w:pPr>
        <w:spacing w:before="0"/>
        <w:ind w:left="0"/>
        <w:jc w:val="center"/>
        <w:rPr>
          <w:rFonts w:cs="Arial"/>
          <w:color w:val="000000"/>
          <w:szCs w:val="22"/>
          <w:lang w:val="en-GB"/>
        </w:rPr>
      </w:pPr>
    </w:p>
    <w:p w14:paraId="0A8671BA" w14:textId="77777777" w:rsidR="00451873" w:rsidRPr="00451873" w:rsidRDefault="00451873" w:rsidP="00451873">
      <w:pPr>
        <w:rPr>
          <w:lang w:val="pt-BR"/>
        </w:rPr>
      </w:pPr>
      <w:r w:rsidRPr="00451873">
        <w:rPr>
          <w:lang w:val="pt-BR"/>
        </w:rPr>
        <w:t>Na podlagi javnega razpisa, objavljenega na Portalu javnih naročil, dne</w:t>
      </w:r>
      <w:r>
        <w:rPr>
          <w:lang w:val="pt-BR"/>
        </w:rPr>
        <w:t xml:space="preserve"> </w:t>
      </w:r>
      <w:r w:rsidR="002B7F07">
        <w:t>__________,</w:t>
      </w:r>
      <w:r w:rsidRPr="00451873">
        <w:rPr>
          <w:lang w:val="pt-BR"/>
        </w:rPr>
        <w:t xml:space="preserve"> pod številko objave</w:t>
      </w:r>
      <w:r w:rsidR="00636795">
        <w:rPr>
          <w:lang w:val="pt-BR"/>
        </w:rPr>
        <w:t xml:space="preserve"> </w:t>
      </w:r>
      <w:r w:rsidR="00636795" w:rsidRPr="00A725EA">
        <w:rPr>
          <w:color w:val="000000" w:themeColor="text1"/>
        </w:rPr>
        <w:t>JN19/16</w:t>
      </w:r>
      <w:r w:rsidRPr="00A725EA">
        <w:rPr>
          <w:color w:val="000000" w:themeColor="text1"/>
          <w:lang w:val="pt-BR"/>
        </w:rPr>
        <w:t xml:space="preserve">, </w:t>
      </w:r>
      <w:r w:rsidRPr="00451873">
        <w:rPr>
          <w:lang w:val="pt-BR"/>
        </w:rPr>
        <w:t xml:space="preserve">se prijavljamo na vaš javni razpis za </w:t>
      </w:r>
      <w:r w:rsidRPr="00451873">
        <w:rPr>
          <w:b/>
          <w:lang w:val="pt-BR"/>
        </w:rPr>
        <w:t>"DOBAVA, IMPLEMENTACIJA IN VZDRŽEVANJE SISTEMA ZA UPRAVLJANJE POSLOVNIH VSEBIN IN PROCESOV"</w:t>
      </w:r>
      <w:r w:rsidRPr="00451873">
        <w:rPr>
          <w:lang w:val="pt-BR"/>
        </w:rPr>
        <w:t xml:space="preserve"> in prilagamo našo ponudbeno dokumentacijo v skladu z Navodili za izdelavo ponudbe.</w:t>
      </w:r>
    </w:p>
    <w:p w14:paraId="62C59E79" w14:textId="77777777" w:rsidR="00451873" w:rsidRDefault="00451873">
      <w:pPr>
        <w:keepLines w:val="0"/>
        <w:spacing w:before="0" w:after="160" w:line="259" w:lineRule="auto"/>
        <w:ind w:left="0"/>
        <w:jc w:val="left"/>
        <w:rPr>
          <w:rFonts w:cs="Arial"/>
          <w:color w:val="000000"/>
          <w:szCs w:val="22"/>
          <w:lang w:val="en-GB"/>
        </w:rPr>
      </w:pPr>
      <w:r>
        <w:rPr>
          <w:rFonts w:cs="Arial"/>
          <w:color w:val="000000"/>
          <w:szCs w:val="22"/>
          <w:lang w:val="en-GB"/>
        </w:rPr>
        <w:br w:type="page"/>
      </w:r>
    </w:p>
    <w:p w14:paraId="525D6C3F" w14:textId="77777777" w:rsidR="00451873" w:rsidRPr="00451873" w:rsidRDefault="00451873" w:rsidP="00451873">
      <w:pPr>
        <w:rPr>
          <w:lang w:val="pt-BR"/>
        </w:rPr>
      </w:pPr>
      <w:r w:rsidRPr="00451873">
        <w:rPr>
          <w:lang w:val="pt-BR"/>
        </w:rPr>
        <w:t>Partner(-ji) v skupni ponudbi in področje dela v skupni ponudbi:</w:t>
      </w:r>
    </w:p>
    <w:p w14:paraId="650E9EC7" w14:textId="77777777" w:rsidR="00451873" w:rsidRDefault="00451873" w:rsidP="00451873">
      <w:pPr>
        <w:spacing w:before="0"/>
        <w:ind w:left="0"/>
        <w:jc w:val="left"/>
        <w:rPr>
          <w:rFonts w:cs="Arial"/>
          <w:color w:val="000000"/>
          <w:szCs w:val="22"/>
          <w:lang w:val="en-GB"/>
        </w:rPr>
      </w:pPr>
      <w:r>
        <w:rPr>
          <w:rFonts w:cs="Arial"/>
          <w:color w:val="000000"/>
          <w:szCs w:val="22"/>
          <w:lang w:val="en-GB"/>
        </w:rPr>
        <w:tab/>
      </w:r>
      <w:r>
        <w:rPr>
          <w:rFonts w:cs="Arial"/>
          <w:color w:val="000000"/>
          <w:szCs w:val="22"/>
          <w:lang w:val="en-GB"/>
        </w:rPr>
        <w:tab/>
      </w:r>
    </w:p>
    <w:tbl>
      <w:tblPr>
        <w:tblStyle w:val="Tabelamrea"/>
        <w:tblW w:w="0" w:type="auto"/>
        <w:tblInd w:w="562" w:type="dxa"/>
        <w:tblLook w:val="04A0" w:firstRow="1" w:lastRow="0" w:firstColumn="1" w:lastColumn="0" w:noHBand="0" w:noVBand="1"/>
      </w:tblPr>
      <w:tblGrid>
        <w:gridCol w:w="1843"/>
        <w:gridCol w:w="2126"/>
        <w:gridCol w:w="1701"/>
        <w:gridCol w:w="1418"/>
        <w:gridCol w:w="1410"/>
      </w:tblGrid>
      <w:tr w:rsidR="00451873" w14:paraId="69F4E278" w14:textId="77777777" w:rsidTr="00451873">
        <w:tc>
          <w:tcPr>
            <w:tcW w:w="1843" w:type="dxa"/>
          </w:tcPr>
          <w:p w14:paraId="7CEE15BA" w14:textId="77777777" w:rsidR="00451873" w:rsidRDefault="00451873" w:rsidP="00451873">
            <w:pPr>
              <w:spacing w:before="0"/>
              <w:ind w:left="0"/>
              <w:jc w:val="left"/>
              <w:rPr>
                <w:rFonts w:cs="Arial"/>
                <w:color w:val="000000"/>
                <w:szCs w:val="22"/>
                <w:lang w:val="en-GB"/>
              </w:rPr>
            </w:pPr>
          </w:p>
        </w:tc>
        <w:tc>
          <w:tcPr>
            <w:tcW w:w="2126" w:type="dxa"/>
          </w:tcPr>
          <w:p w14:paraId="54C46DD1"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OLNI NAZIV</w:t>
            </w:r>
          </w:p>
        </w:tc>
        <w:tc>
          <w:tcPr>
            <w:tcW w:w="1701" w:type="dxa"/>
          </w:tcPr>
          <w:p w14:paraId="0EB5BE79"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ODROČJE</w:t>
            </w:r>
            <w:r w:rsidRPr="00451873">
              <w:rPr>
                <w:rFonts w:cs="Arial"/>
                <w:b/>
                <w:color w:val="000000"/>
                <w:szCs w:val="22"/>
                <w:lang w:val="en-GB"/>
              </w:rPr>
              <w:br/>
              <w:t xml:space="preserve"> DELA</w:t>
            </w:r>
          </w:p>
        </w:tc>
        <w:tc>
          <w:tcPr>
            <w:tcW w:w="1418" w:type="dxa"/>
          </w:tcPr>
          <w:p w14:paraId="6D58EFBC"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VREDNOST</w:t>
            </w:r>
            <w:r w:rsidRPr="00451873">
              <w:rPr>
                <w:rFonts w:cs="Arial"/>
                <w:b/>
                <w:color w:val="000000"/>
                <w:szCs w:val="22"/>
                <w:lang w:val="en-GB"/>
              </w:rPr>
              <w:br/>
              <w:t xml:space="preserve"> DEL</w:t>
            </w:r>
          </w:p>
        </w:tc>
        <w:tc>
          <w:tcPr>
            <w:tcW w:w="1410" w:type="dxa"/>
          </w:tcPr>
          <w:p w14:paraId="07F1FFF4"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RAZMERJE</w:t>
            </w:r>
            <w:r w:rsidRPr="00451873">
              <w:rPr>
                <w:rFonts w:cs="Arial"/>
                <w:b/>
                <w:color w:val="000000"/>
                <w:szCs w:val="22"/>
                <w:lang w:val="en-GB"/>
              </w:rPr>
              <w:br/>
              <w:t xml:space="preserve"> V %</w:t>
            </w:r>
          </w:p>
        </w:tc>
      </w:tr>
      <w:tr w:rsidR="00451873" w14:paraId="2F61C0CE" w14:textId="77777777" w:rsidTr="00451873">
        <w:tc>
          <w:tcPr>
            <w:tcW w:w="1843" w:type="dxa"/>
          </w:tcPr>
          <w:p w14:paraId="72A10396"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Vodilni partner v skupni ponudbi</w:t>
            </w:r>
          </w:p>
        </w:tc>
        <w:tc>
          <w:tcPr>
            <w:tcW w:w="2126" w:type="dxa"/>
          </w:tcPr>
          <w:p w14:paraId="26138436" w14:textId="77777777" w:rsidR="00451873" w:rsidRDefault="00451873" w:rsidP="00451873">
            <w:pPr>
              <w:spacing w:before="0"/>
              <w:ind w:left="0"/>
              <w:jc w:val="left"/>
              <w:rPr>
                <w:rFonts w:cs="Arial"/>
                <w:color w:val="000000"/>
                <w:szCs w:val="22"/>
                <w:lang w:val="en-GB"/>
              </w:rPr>
            </w:pPr>
          </w:p>
        </w:tc>
        <w:tc>
          <w:tcPr>
            <w:tcW w:w="1701" w:type="dxa"/>
          </w:tcPr>
          <w:p w14:paraId="55C3C2B0" w14:textId="77777777" w:rsidR="00451873" w:rsidRDefault="00451873" w:rsidP="00451873">
            <w:pPr>
              <w:spacing w:before="0"/>
              <w:ind w:left="0"/>
              <w:jc w:val="left"/>
              <w:rPr>
                <w:rFonts w:cs="Arial"/>
                <w:color w:val="000000"/>
                <w:szCs w:val="22"/>
                <w:lang w:val="en-GB"/>
              </w:rPr>
            </w:pPr>
          </w:p>
        </w:tc>
        <w:tc>
          <w:tcPr>
            <w:tcW w:w="1418" w:type="dxa"/>
          </w:tcPr>
          <w:p w14:paraId="5210C72F" w14:textId="77777777" w:rsidR="00451873" w:rsidRDefault="00451873" w:rsidP="00451873">
            <w:pPr>
              <w:spacing w:before="0"/>
              <w:ind w:left="0"/>
              <w:jc w:val="left"/>
              <w:rPr>
                <w:rFonts w:cs="Arial"/>
                <w:color w:val="000000"/>
                <w:szCs w:val="22"/>
                <w:lang w:val="en-GB"/>
              </w:rPr>
            </w:pPr>
          </w:p>
        </w:tc>
        <w:tc>
          <w:tcPr>
            <w:tcW w:w="1410" w:type="dxa"/>
          </w:tcPr>
          <w:p w14:paraId="68B62978" w14:textId="77777777" w:rsidR="00451873" w:rsidRDefault="00451873" w:rsidP="00451873">
            <w:pPr>
              <w:spacing w:before="0"/>
              <w:ind w:left="0"/>
              <w:jc w:val="left"/>
              <w:rPr>
                <w:rFonts w:cs="Arial"/>
                <w:color w:val="000000"/>
                <w:szCs w:val="22"/>
                <w:lang w:val="en-GB"/>
              </w:rPr>
            </w:pPr>
          </w:p>
        </w:tc>
      </w:tr>
      <w:tr w:rsidR="00451873" w14:paraId="61673A36" w14:textId="77777777" w:rsidTr="00451873">
        <w:tc>
          <w:tcPr>
            <w:tcW w:w="1843" w:type="dxa"/>
          </w:tcPr>
          <w:p w14:paraId="542E5B01"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116609BC" w14:textId="77777777" w:rsidR="00451873" w:rsidRDefault="00451873" w:rsidP="00451873">
            <w:pPr>
              <w:spacing w:before="0"/>
              <w:ind w:left="0"/>
              <w:jc w:val="left"/>
              <w:rPr>
                <w:rFonts w:cs="Arial"/>
                <w:color w:val="000000"/>
                <w:szCs w:val="22"/>
                <w:lang w:val="en-GB"/>
              </w:rPr>
            </w:pPr>
          </w:p>
        </w:tc>
        <w:tc>
          <w:tcPr>
            <w:tcW w:w="1701" w:type="dxa"/>
          </w:tcPr>
          <w:p w14:paraId="12903902" w14:textId="77777777" w:rsidR="00451873" w:rsidRDefault="00451873" w:rsidP="00451873">
            <w:pPr>
              <w:spacing w:before="0"/>
              <w:ind w:left="0"/>
              <w:jc w:val="left"/>
              <w:rPr>
                <w:rFonts w:cs="Arial"/>
                <w:color w:val="000000"/>
                <w:szCs w:val="22"/>
                <w:lang w:val="en-GB"/>
              </w:rPr>
            </w:pPr>
          </w:p>
        </w:tc>
        <w:tc>
          <w:tcPr>
            <w:tcW w:w="1418" w:type="dxa"/>
          </w:tcPr>
          <w:p w14:paraId="41E7AEAF" w14:textId="77777777" w:rsidR="00451873" w:rsidRDefault="00451873" w:rsidP="00451873">
            <w:pPr>
              <w:spacing w:before="0"/>
              <w:ind w:left="0"/>
              <w:jc w:val="left"/>
              <w:rPr>
                <w:rFonts w:cs="Arial"/>
                <w:color w:val="000000"/>
                <w:szCs w:val="22"/>
                <w:lang w:val="en-GB"/>
              </w:rPr>
            </w:pPr>
          </w:p>
        </w:tc>
        <w:tc>
          <w:tcPr>
            <w:tcW w:w="1410" w:type="dxa"/>
          </w:tcPr>
          <w:p w14:paraId="702548D0" w14:textId="77777777" w:rsidR="00451873" w:rsidRDefault="00451873" w:rsidP="00451873">
            <w:pPr>
              <w:spacing w:before="0"/>
              <w:ind w:left="0"/>
              <w:jc w:val="left"/>
              <w:rPr>
                <w:rFonts w:cs="Arial"/>
                <w:color w:val="000000"/>
                <w:szCs w:val="22"/>
                <w:lang w:val="en-GB"/>
              </w:rPr>
            </w:pPr>
          </w:p>
        </w:tc>
      </w:tr>
      <w:tr w:rsidR="00451873" w14:paraId="75F60787" w14:textId="77777777" w:rsidTr="00451873">
        <w:tc>
          <w:tcPr>
            <w:tcW w:w="1843" w:type="dxa"/>
          </w:tcPr>
          <w:p w14:paraId="50312420"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0843B8CB" w14:textId="77777777" w:rsidR="00451873" w:rsidRDefault="00451873" w:rsidP="00451873">
            <w:pPr>
              <w:spacing w:before="0"/>
              <w:ind w:left="0"/>
              <w:jc w:val="left"/>
              <w:rPr>
                <w:rFonts w:cs="Arial"/>
                <w:color w:val="000000"/>
                <w:szCs w:val="22"/>
                <w:lang w:val="en-GB"/>
              </w:rPr>
            </w:pPr>
          </w:p>
        </w:tc>
        <w:tc>
          <w:tcPr>
            <w:tcW w:w="1701" w:type="dxa"/>
          </w:tcPr>
          <w:p w14:paraId="2914FD11" w14:textId="77777777" w:rsidR="00451873" w:rsidRDefault="00451873" w:rsidP="00451873">
            <w:pPr>
              <w:spacing w:before="0"/>
              <w:ind w:left="0"/>
              <w:jc w:val="left"/>
              <w:rPr>
                <w:rFonts w:cs="Arial"/>
                <w:color w:val="000000"/>
                <w:szCs w:val="22"/>
                <w:lang w:val="en-GB"/>
              </w:rPr>
            </w:pPr>
          </w:p>
        </w:tc>
        <w:tc>
          <w:tcPr>
            <w:tcW w:w="1418" w:type="dxa"/>
          </w:tcPr>
          <w:p w14:paraId="253D4D4B" w14:textId="77777777" w:rsidR="00451873" w:rsidRDefault="00451873" w:rsidP="00451873">
            <w:pPr>
              <w:spacing w:before="0"/>
              <w:ind w:left="0"/>
              <w:jc w:val="left"/>
              <w:rPr>
                <w:rFonts w:cs="Arial"/>
                <w:color w:val="000000"/>
                <w:szCs w:val="22"/>
                <w:lang w:val="en-GB"/>
              </w:rPr>
            </w:pPr>
          </w:p>
        </w:tc>
        <w:tc>
          <w:tcPr>
            <w:tcW w:w="1410" w:type="dxa"/>
          </w:tcPr>
          <w:p w14:paraId="3BCB011A" w14:textId="77777777" w:rsidR="00451873" w:rsidRDefault="00451873" w:rsidP="00451873">
            <w:pPr>
              <w:spacing w:before="0"/>
              <w:ind w:left="0"/>
              <w:jc w:val="left"/>
              <w:rPr>
                <w:rFonts w:cs="Arial"/>
                <w:color w:val="000000"/>
                <w:szCs w:val="22"/>
                <w:lang w:val="en-GB"/>
              </w:rPr>
            </w:pPr>
          </w:p>
        </w:tc>
      </w:tr>
      <w:tr w:rsidR="00451873" w14:paraId="623D5829" w14:textId="77777777" w:rsidTr="00451873">
        <w:tc>
          <w:tcPr>
            <w:tcW w:w="1843" w:type="dxa"/>
          </w:tcPr>
          <w:p w14:paraId="7A8BB203"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5C39138D" w14:textId="77777777" w:rsidR="00451873" w:rsidRDefault="00451873" w:rsidP="00451873">
            <w:pPr>
              <w:spacing w:before="0"/>
              <w:ind w:left="0"/>
              <w:jc w:val="left"/>
              <w:rPr>
                <w:rFonts w:cs="Arial"/>
                <w:color w:val="000000"/>
                <w:szCs w:val="22"/>
                <w:lang w:val="en-GB"/>
              </w:rPr>
            </w:pPr>
          </w:p>
        </w:tc>
        <w:tc>
          <w:tcPr>
            <w:tcW w:w="1701" w:type="dxa"/>
          </w:tcPr>
          <w:p w14:paraId="14AFE8CF" w14:textId="77777777" w:rsidR="00451873" w:rsidRDefault="00451873" w:rsidP="00451873">
            <w:pPr>
              <w:spacing w:before="0"/>
              <w:ind w:left="0"/>
              <w:jc w:val="left"/>
              <w:rPr>
                <w:rFonts w:cs="Arial"/>
                <w:color w:val="000000"/>
                <w:szCs w:val="22"/>
                <w:lang w:val="en-GB"/>
              </w:rPr>
            </w:pPr>
          </w:p>
        </w:tc>
        <w:tc>
          <w:tcPr>
            <w:tcW w:w="1418" w:type="dxa"/>
          </w:tcPr>
          <w:p w14:paraId="3B8305D8" w14:textId="77777777" w:rsidR="00451873" w:rsidRDefault="00451873" w:rsidP="00451873">
            <w:pPr>
              <w:spacing w:before="0"/>
              <w:ind w:left="0"/>
              <w:jc w:val="left"/>
              <w:rPr>
                <w:rFonts w:cs="Arial"/>
                <w:color w:val="000000"/>
                <w:szCs w:val="22"/>
                <w:lang w:val="en-GB"/>
              </w:rPr>
            </w:pPr>
          </w:p>
        </w:tc>
        <w:tc>
          <w:tcPr>
            <w:tcW w:w="1410" w:type="dxa"/>
          </w:tcPr>
          <w:p w14:paraId="2C841599" w14:textId="77777777" w:rsidR="00451873" w:rsidRDefault="00451873" w:rsidP="00451873">
            <w:pPr>
              <w:spacing w:before="0"/>
              <w:ind w:left="0"/>
              <w:jc w:val="left"/>
              <w:rPr>
                <w:rFonts w:cs="Arial"/>
                <w:color w:val="000000"/>
                <w:szCs w:val="22"/>
                <w:lang w:val="en-GB"/>
              </w:rPr>
            </w:pPr>
          </w:p>
        </w:tc>
      </w:tr>
    </w:tbl>
    <w:p w14:paraId="666C04F8" w14:textId="77777777" w:rsidR="00451873" w:rsidRDefault="00451873" w:rsidP="00451873">
      <w:pPr>
        <w:spacing w:before="0"/>
        <w:ind w:left="0"/>
        <w:jc w:val="left"/>
        <w:rPr>
          <w:rFonts w:cs="Arial"/>
          <w:color w:val="000000"/>
          <w:szCs w:val="22"/>
          <w:lang w:val="en-GB"/>
        </w:rPr>
      </w:pPr>
    </w:p>
    <w:p w14:paraId="59078365" w14:textId="77777777" w:rsidR="00451873" w:rsidRDefault="00451873" w:rsidP="00451873">
      <w:pPr>
        <w:spacing w:before="0"/>
        <w:ind w:left="0"/>
        <w:jc w:val="left"/>
        <w:rPr>
          <w:rFonts w:cs="Arial"/>
          <w:color w:val="000000"/>
          <w:szCs w:val="22"/>
          <w:lang w:val="en-GB"/>
        </w:rPr>
      </w:pPr>
    </w:p>
    <w:p w14:paraId="1048A9B6" w14:textId="77777777" w:rsidR="00451873" w:rsidRDefault="00451873" w:rsidP="00451873">
      <w:pPr>
        <w:spacing w:before="0"/>
        <w:ind w:left="0"/>
        <w:jc w:val="left"/>
        <w:rPr>
          <w:rFonts w:cs="Arial"/>
          <w:color w:val="000000"/>
          <w:szCs w:val="22"/>
          <w:lang w:val="en-GB"/>
        </w:rPr>
      </w:pPr>
    </w:p>
    <w:p w14:paraId="4EA373CC" w14:textId="77777777" w:rsidR="00451873" w:rsidRDefault="00451873" w:rsidP="00451873">
      <w:pPr>
        <w:spacing w:before="0"/>
        <w:ind w:left="0"/>
        <w:jc w:val="left"/>
        <w:rPr>
          <w:rFonts w:cs="Arial"/>
          <w:color w:val="000000"/>
          <w:szCs w:val="22"/>
          <w:lang w:val="en-GB"/>
        </w:rPr>
      </w:pPr>
    </w:p>
    <w:p w14:paraId="6F9E3A4A" w14:textId="77777777" w:rsidR="00451873" w:rsidRDefault="00451873" w:rsidP="00451873">
      <w:pPr>
        <w:spacing w:before="0"/>
        <w:ind w:left="0"/>
        <w:jc w:val="left"/>
        <w:rPr>
          <w:rFonts w:cs="Arial"/>
          <w:color w:val="000000"/>
          <w:szCs w:val="22"/>
          <w:lang w:val="en-GB"/>
        </w:rPr>
      </w:pPr>
    </w:p>
    <w:p w14:paraId="242F1947" w14:textId="77777777" w:rsidR="00451873" w:rsidRDefault="00451873" w:rsidP="00451873">
      <w:pPr>
        <w:spacing w:before="0"/>
        <w:ind w:left="0"/>
        <w:jc w:val="left"/>
        <w:rPr>
          <w:rFonts w:cs="Arial"/>
          <w:color w:val="000000"/>
          <w:szCs w:val="22"/>
          <w:lang w:val="en-GB"/>
        </w:rPr>
      </w:pPr>
    </w:p>
    <w:p w14:paraId="3DE97DF4" w14:textId="77777777" w:rsidR="00451873" w:rsidRDefault="00451873" w:rsidP="00451873">
      <w:pPr>
        <w:spacing w:before="0"/>
        <w:ind w:left="0"/>
        <w:jc w:val="left"/>
        <w:rPr>
          <w:rFonts w:cs="Arial"/>
          <w:color w:val="000000"/>
          <w:szCs w:val="22"/>
          <w:lang w:val="en-GB"/>
        </w:rPr>
      </w:pPr>
    </w:p>
    <w:p w14:paraId="4191C638" w14:textId="77777777" w:rsidR="00451873" w:rsidRDefault="00451873" w:rsidP="00451873">
      <w:pPr>
        <w:spacing w:before="0"/>
        <w:ind w:left="0"/>
        <w:jc w:val="left"/>
        <w:rPr>
          <w:rFonts w:cs="Arial"/>
          <w:color w:val="000000"/>
          <w:szCs w:val="22"/>
          <w:lang w:val="en-GB"/>
        </w:rPr>
      </w:pPr>
    </w:p>
    <w:p w14:paraId="106E1E40" w14:textId="77777777" w:rsidR="00451873" w:rsidRPr="00510A0D" w:rsidRDefault="00451873" w:rsidP="00451873">
      <w:pPr>
        <w:spacing w:before="0"/>
        <w:ind w:left="0"/>
        <w:jc w:val="left"/>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451873" w:rsidRPr="00510A0D" w14:paraId="1293AF4F" w14:textId="77777777" w:rsidTr="004376B2">
        <w:tc>
          <w:tcPr>
            <w:tcW w:w="3544" w:type="dxa"/>
          </w:tcPr>
          <w:p w14:paraId="6B8B30CC" w14:textId="77777777" w:rsidR="00451873" w:rsidRPr="00510A0D" w:rsidRDefault="00451873" w:rsidP="004376B2">
            <w:pPr>
              <w:spacing w:before="0"/>
              <w:ind w:left="0"/>
              <w:rPr>
                <w:rFonts w:cs="Arial"/>
                <w:color w:val="000000"/>
                <w:lang w:val="en-GB"/>
              </w:rPr>
            </w:pPr>
          </w:p>
        </w:tc>
        <w:tc>
          <w:tcPr>
            <w:tcW w:w="2126" w:type="dxa"/>
          </w:tcPr>
          <w:p w14:paraId="55DC011D" w14:textId="77777777" w:rsidR="00451873" w:rsidRPr="00510A0D" w:rsidRDefault="00451873" w:rsidP="004376B2">
            <w:pPr>
              <w:spacing w:before="0"/>
              <w:ind w:left="0"/>
              <w:rPr>
                <w:rFonts w:cs="Arial"/>
                <w:color w:val="000000"/>
                <w:lang w:val="en-GB"/>
              </w:rPr>
            </w:pPr>
          </w:p>
        </w:tc>
        <w:tc>
          <w:tcPr>
            <w:tcW w:w="2834" w:type="dxa"/>
            <w:hideMark/>
          </w:tcPr>
          <w:p w14:paraId="74238AE0" w14:textId="77777777" w:rsidR="00451873" w:rsidRPr="00510A0D" w:rsidRDefault="00451873" w:rsidP="004376B2">
            <w:pPr>
              <w:spacing w:before="0"/>
              <w:ind w:left="0"/>
              <w:jc w:val="center"/>
              <w:rPr>
                <w:rFonts w:cs="Arial"/>
                <w:color w:val="000000"/>
                <w:lang w:val="en-GB"/>
              </w:rPr>
            </w:pPr>
            <w:r w:rsidRPr="00510A0D">
              <w:rPr>
                <w:rFonts w:cs="Arial"/>
                <w:color w:val="000000"/>
                <w:szCs w:val="22"/>
                <w:lang w:val="en-GB"/>
              </w:rPr>
              <w:t>Ponudnik:</w:t>
            </w:r>
          </w:p>
        </w:tc>
      </w:tr>
      <w:tr w:rsidR="00451873" w:rsidRPr="00510A0D" w14:paraId="617322E6" w14:textId="77777777" w:rsidTr="004376B2">
        <w:trPr>
          <w:trHeight w:hRule="exact" w:val="500"/>
        </w:trPr>
        <w:tc>
          <w:tcPr>
            <w:tcW w:w="3544" w:type="dxa"/>
          </w:tcPr>
          <w:p w14:paraId="46B92DF5" w14:textId="77777777" w:rsidR="00451873" w:rsidRPr="00510A0D" w:rsidRDefault="00451873" w:rsidP="004376B2">
            <w:pPr>
              <w:spacing w:before="0"/>
              <w:ind w:left="318"/>
              <w:jc w:val="center"/>
              <w:rPr>
                <w:rFonts w:cs="Arial"/>
                <w:i/>
                <w:color w:val="000000"/>
                <w:vertAlign w:val="superscript"/>
                <w:lang w:val="en-GB"/>
              </w:rPr>
            </w:pPr>
          </w:p>
        </w:tc>
        <w:tc>
          <w:tcPr>
            <w:tcW w:w="2126" w:type="dxa"/>
          </w:tcPr>
          <w:p w14:paraId="4924FC0D" w14:textId="77777777" w:rsidR="00451873" w:rsidRPr="00510A0D" w:rsidRDefault="00451873" w:rsidP="004376B2">
            <w:pPr>
              <w:spacing w:before="0"/>
              <w:ind w:left="0"/>
              <w:jc w:val="center"/>
              <w:rPr>
                <w:rFonts w:cs="Arial"/>
                <w:i/>
                <w:color w:val="000000"/>
                <w:vertAlign w:val="superscript"/>
                <w:lang w:val="en-GB"/>
              </w:rPr>
            </w:pPr>
          </w:p>
        </w:tc>
        <w:tc>
          <w:tcPr>
            <w:tcW w:w="2834" w:type="dxa"/>
          </w:tcPr>
          <w:p w14:paraId="2AE655B7" w14:textId="77777777" w:rsidR="00451873" w:rsidRPr="00510A0D" w:rsidRDefault="00451873" w:rsidP="004376B2">
            <w:pPr>
              <w:spacing w:before="0"/>
              <w:ind w:left="0"/>
              <w:jc w:val="center"/>
              <w:rPr>
                <w:rFonts w:cs="Arial"/>
                <w:i/>
                <w:color w:val="000000"/>
                <w:vertAlign w:val="superscript"/>
                <w:lang w:val="en-GB"/>
              </w:rPr>
            </w:pPr>
          </w:p>
        </w:tc>
      </w:tr>
      <w:tr w:rsidR="00451873" w:rsidRPr="00510A0D" w14:paraId="02022871" w14:textId="77777777" w:rsidTr="004376B2">
        <w:trPr>
          <w:trHeight w:val="86"/>
        </w:trPr>
        <w:tc>
          <w:tcPr>
            <w:tcW w:w="3544" w:type="dxa"/>
            <w:tcBorders>
              <w:top w:val="dashed" w:sz="4" w:space="0" w:color="auto"/>
              <w:left w:val="nil"/>
              <w:bottom w:val="nil"/>
              <w:right w:val="nil"/>
            </w:tcBorders>
            <w:hideMark/>
          </w:tcPr>
          <w:p w14:paraId="190EAE18"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3398EB5"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3224943D"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4057C3DF" w14:textId="77777777" w:rsidR="00451873" w:rsidRPr="00510A0D" w:rsidRDefault="00451873" w:rsidP="004376B2">
            <w:pPr>
              <w:spacing w:before="0"/>
              <w:ind w:left="0"/>
              <w:jc w:val="left"/>
              <w:rPr>
                <w:rFonts w:cs="Arial"/>
                <w:i/>
                <w:color w:val="000000"/>
                <w:sz w:val="16"/>
                <w:szCs w:val="20"/>
                <w:lang w:val="en-GB"/>
              </w:rPr>
            </w:pPr>
          </w:p>
        </w:tc>
      </w:tr>
    </w:tbl>
    <w:p w14:paraId="27D63624" w14:textId="77777777" w:rsidR="003F5A61" w:rsidRPr="005F1EA4" w:rsidRDefault="003F5A61" w:rsidP="00510A0D">
      <w:pPr>
        <w:spacing w:before="0"/>
      </w:pPr>
    </w:p>
    <w:p w14:paraId="5FE7DAAC" w14:textId="77777777" w:rsidR="00321C47" w:rsidRDefault="00321C47" w:rsidP="00321C47">
      <w:pPr>
        <w:keepLines w:val="0"/>
        <w:spacing w:before="0" w:after="160" w:line="259" w:lineRule="auto"/>
        <w:ind w:left="0"/>
        <w:jc w:val="left"/>
        <w:rPr>
          <w:lang w:val="da-DK"/>
        </w:rPr>
      </w:pPr>
      <w:r>
        <w:rPr>
          <w:lang w:val="da-DK"/>
        </w:rPr>
        <w:br w:type="page"/>
      </w:r>
    </w:p>
    <w:p w14:paraId="5CBCCFED" w14:textId="77777777" w:rsidR="00FE4E74" w:rsidRPr="005F1EA4" w:rsidRDefault="00FE4E74" w:rsidP="00FE4E74">
      <w:pPr>
        <w:pStyle w:val="Naslov2"/>
        <w:rPr>
          <w:lang w:val="da-DK"/>
        </w:rPr>
      </w:pPr>
      <w:bookmarkStart w:id="279" w:name="_Toc457390737"/>
      <w:bookmarkStart w:id="280" w:name="_Ref445674161"/>
      <w:r>
        <w:rPr>
          <w:lang w:val="da-DK"/>
        </w:rPr>
        <w:t>I</w:t>
      </w:r>
      <w:r w:rsidRPr="00FE4E74">
        <w:rPr>
          <w:lang w:val="da-DK"/>
        </w:rPr>
        <w:t>ZVEDBA JAVNEGA NAROČILA S PODIZVAJALCI/BREZ PODIZVAJALCEV</w:t>
      </w:r>
      <w:bookmarkEnd w:id="279"/>
    </w:p>
    <w:p w14:paraId="52818FF6" w14:textId="77777777" w:rsidR="00FE4E74" w:rsidRPr="008C2FB7" w:rsidRDefault="00FE4E74" w:rsidP="00FE4E74">
      <w:pPr>
        <w:pStyle w:val="Obrazci"/>
      </w:pPr>
      <w:r>
        <w:t>OBRAZEC 3</w:t>
      </w:r>
    </w:p>
    <w:p w14:paraId="4F7CBA8A" w14:textId="77777777" w:rsidR="00FE4E74" w:rsidRDefault="00FE4E74" w:rsidP="00FE4E74">
      <w:pPr>
        <w:rPr>
          <w:b/>
          <w:lang w:val="en-GB"/>
        </w:rPr>
      </w:pPr>
      <w:r w:rsidRPr="00FE4E74">
        <w:rPr>
          <w:b/>
          <w:lang w:val="en-GB"/>
        </w:rPr>
        <w:t>Pri izvedbi j</w:t>
      </w:r>
      <w:r>
        <w:rPr>
          <w:b/>
          <w:lang w:val="en-GB"/>
        </w:rPr>
        <w:t>avnega naročila bomo sodelovali</w:t>
      </w:r>
      <w:r w:rsidRPr="00C92326">
        <w:rPr>
          <w:b/>
          <w:lang w:val="en-GB"/>
        </w:rPr>
        <w:t>:</w:t>
      </w:r>
    </w:p>
    <w:p w14:paraId="7F0D28BB" w14:textId="77777777" w:rsidR="00FE4E74" w:rsidRPr="00324FCF" w:rsidRDefault="00FD5D69" w:rsidP="00FE4E74">
      <w:pPr>
        <w:ind w:left="993"/>
        <w:rPr>
          <w:lang w:val="en-GB"/>
        </w:rPr>
      </w:pPr>
      <w:sdt>
        <w:sdtPr>
          <w:rPr>
            <w:b/>
            <w:lang w:val="en-GB"/>
          </w:rPr>
          <w:id w:val="-488253960"/>
        </w:sdtPr>
        <w:sdtEndPr/>
        <w:sdtContent>
          <w:r w:rsidR="00B13AB4">
            <w:rPr>
              <w:rFonts w:ascii="MS Gothic" w:eastAsia="MS Gothic" w:hAnsi="MS Gothic" w:hint="eastAsia"/>
              <w:b/>
              <w:lang w:val="en-GB"/>
            </w:rPr>
            <w:t>☐</w:t>
          </w:r>
        </w:sdtContent>
      </w:sdt>
      <w:r w:rsidR="00FE4E74" w:rsidRPr="00FE4E74">
        <w:rPr>
          <w:b/>
          <w:lang w:val="en-GB"/>
        </w:rPr>
        <w:t xml:space="preserve">   </w:t>
      </w:r>
      <w:r w:rsidR="00FE4E74" w:rsidRPr="00324FCF">
        <w:rPr>
          <w:lang w:val="en-GB"/>
        </w:rPr>
        <w:t>s podizvajalc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7371"/>
      </w:tblGrid>
      <w:tr w:rsidR="00FE4E74" w:rsidRPr="00510A0D" w14:paraId="2BB0DD48" w14:textId="77777777" w:rsidTr="00324FCF">
        <w:trPr>
          <w:cantSplit/>
          <w:trHeight w:hRule="exact" w:val="397"/>
        </w:trPr>
        <w:tc>
          <w:tcPr>
            <w:tcW w:w="1134" w:type="dxa"/>
            <w:vAlign w:val="center"/>
          </w:tcPr>
          <w:p w14:paraId="36E07DA7" w14:textId="77777777" w:rsidR="00FE4E74" w:rsidRPr="00510A0D" w:rsidRDefault="00FE4E74" w:rsidP="00FE4E74">
            <w:pPr>
              <w:ind w:left="34"/>
              <w:jc w:val="center"/>
              <w:rPr>
                <w:lang w:val="en-GB"/>
              </w:rPr>
            </w:pPr>
            <w:r>
              <w:rPr>
                <w:lang w:val="en-GB"/>
              </w:rPr>
              <w:t>Zap. št.</w:t>
            </w:r>
          </w:p>
        </w:tc>
        <w:tc>
          <w:tcPr>
            <w:tcW w:w="7371" w:type="dxa"/>
            <w:vAlign w:val="center"/>
          </w:tcPr>
          <w:p w14:paraId="5D4142E9" w14:textId="77777777" w:rsidR="00FE4E74" w:rsidRPr="00510A0D" w:rsidRDefault="00FE4E74" w:rsidP="00FE4E74">
            <w:pPr>
              <w:spacing w:before="0"/>
              <w:ind w:left="0"/>
              <w:jc w:val="center"/>
              <w:rPr>
                <w:rFonts w:cs="Arial"/>
                <w:color w:val="000000"/>
                <w:lang w:val="en-GB"/>
              </w:rPr>
            </w:pPr>
            <w:r>
              <w:rPr>
                <w:rFonts w:cs="Arial"/>
                <w:color w:val="000000"/>
                <w:szCs w:val="22"/>
                <w:lang w:val="en-GB"/>
              </w:rPr>
              <w:t>Naziv podizvajalca</w:t>
            </w:r>
          </w:p>
        </w:tc>
      </w:tr>
      <w:tr w:rsidR="00FE4E74" w:rsidRPr="00510A0D" w14:paraId="612A975B" w14:textId="77777777" w:rsidTr="00324FCF">
        <w:trPr>
          <w:cantSplit/>
          <w:trHeight w:hRule="exact" w:val="397"/>
        </w:trPr>
        <w:tc>
          <w:tcPr>
            <w:tcW w:w="1134" w:type="dxa"/>
          </w:tcPr>
          <w:p w14:paraId="3B25D791" w14:textId="77777777" w:rsidR="00FE4E74" w:rsidRPr="00510A0D" w:rsidRDefault="00FE4E74" w:rsidP="00FE4E74">
            <w:pPr>
              <w:ind w:left="34"/>
              <w:jc w:val="center"/>
              <w:rPr>
                <w:lang w:val="en-GB"/>
              </w:rPr>
            </w:pPr>
            <w:r>
              <w:rPr>
                <w:lang w:val="en-GB"/>
              </w:rPr>
              <w:t>1.</w:t>
            </w:r>
          </w:p>
        </w:tc>
        <w:tc>
          <w:tcPr>
            <w:tcW w:w="7371" w:type="dxa"/>
          </w:tcPr>
          <w:p w14:paraId="35CBA94C" w14:textId="77777777" w:rsidR="00FE4E74" w:rsidRPr="00510A0D" w:rsidRDefault="00FE4E74" w:rsidP="004376B2">
            <w:pPr>
              <w:spacing w:before="0"/>
              <w:ind w:left="0"/>
              <w:rPr>
                <w:rFonts w:cs="Arial"/>
                <w:color w:val="000000"/>
                <w:lang w:val="en-GB"/>
              </w:rPr>
            </w:pPr>
          </w:p>
        </w:tc>
      </w:tr>
      <w:tr w:rsidR="00FE4E74" w:rsidRPr="00510A0D" w14:paraId="6B96E1D6" w14:textId="77777777" w:rsidTr="00324FCF">
        <w:trPr>
          <w:cantSplit/>
          <w:trHeight w:hRule="exact" w:val="397"/>
        </w:trPr>
        <w:tc>
          <w:tcPr>
            <w:tcW w:w="1134" w:type="dxa"/>
          </w:tcPr>
          <w:p w14:paraId="39FD7A97" w14:textId="77777777" w:rsidR="00FE4E74" w:rsidRPr="00510A0D" w:rsidRDefault="00FE4E74" w:rsidP="00FE4E74">
            <w:pPr>
              <w:ind w:left="34"/>
              <w:jc w:val="center"/>
              <w:rPr>
                <w:lang w:val="da-DK"/>
              </w:rPr>
            </w:pPr>
            <w:r>
              <w:rPr>
                <w:lang w:val="da-DK"/>
              </w:rPr>
              <w:t>2.</w:t>
            </w:r>
          </w:p>
        </w:tc>
        <w:tc>
          <w:tcPr>
            <w:tcW w:w="7371" w:type="dxa"/>
          </w:tcPr>
          <w:p w14:paraId="4C54C859" w14:textId="77777777" w:rsidR="00FE4E74" w:rsidRPr="00510A0D" w:rsidRDefault="00FE4E74" w:rsidP="004376B2">
            <w:pPr>
              <w:spacing w:before="0"/>
              <w:ind w:left="0"/>
              <w:rPr>
                <w:rFonts w:cs="Arial"/>
                <w:color w:val="000000"/>
                <w:lang w:val="da-DK"/>
              </w:rPr>
            </w:pPr>
          </w:p>
        </w:tc>
      </w:tr>
      <w:tr w:rsidR="00FE4E74" w:rsidRPr="00510A0D" w14:paraId="2EBD1E7D" w14:textId="77777777" w:rsidTr="00324FCF">
        <w:trPr>
          <w:cantSplit/>
          <w:trHeight w:hRule="exact" w:val="397"/>
        </w:trPr>
        <w:tc>
          <w:tcPr>
            <w:tcW w:w="1134" w:type="dxa"/>
          </w:tcPr>
          <w:p w14:paraId="1662B0FA" w14:textId="77777777" w:rsidR="00FE4E74" w:rsidRDefault="00FE4E74" w:rsidP="00FE4E74">
            <w:pPr>
              <w:ind w:left="34"/>
              <w:jc w:val="center"/>
              <w:rPr>
                <w:lang w:val="da-DK"/>
              </w:rPr>
            </w:pPr>
            <w:r>
              <w:rPr>
                <w:lang w:val="da-DK"/>
              </w:rPr>
              <w:t>3.</w:t>
            </w:r>
          </w:p>
        </w:tc>
        <w:tc>
          <w:tcPr>
            <w:tcW w:w="7371" w:type="dxa"/>
          </w:tcPr>
          <w:p w14:paraId="632C1F64" w14:textId="77777777" w:rsidR="00FE4E74" w:rsidRPr="00510A0D" w:rsidRDefault="00FE4E74" w:rsidP="004376B2">
            <w:pPr>
              <w:spacing w:before="0"/>
              <w:ind w:left="0"/>
              <w:rPr>
                <w:rFonts w:cs="Arial"/>
                <w:color w:val="000000"/>
                <w:lang w:val="da-DK"/>
              </w:rPr>
            </w:pPr>
          </w:p>
        </w:tc>
      </w:tr>
      <w:tr w:rsidR="00FE4E74" w:rsidRPr="00510A0D" w14:paraId="28238FD7" w14:textId="77777777" w:rsidTr="00324FCF">
        <w:trPr>
          <w:cantSplit/>
          <w:trHeight w:hRule="exact" w:val="397"/>
        </w:trPr>
        <w:tc>
          <w:tcPr>
            <w:tcW w:w="1134" w:type="dxa"/>
          </w:tcPr>
          <w:p w14:paraId="28476F1D" w14:textId="77777777" w:rsidR="00FE4E74" w:rsidRDefault="00FE4E74" w:rsidP="00FE4E74">
            <w:pPr>
              <w:ind w:left="34"/>
              <w:jc w:val="center"/>
              <w:rPr>
                <w:lang w:val="da-DK"/>
              </w:rPr>
            </w:pPr>
            <w:r>
              <w:rPr>
                <w:lang w:val="da-DK"/>
              </w:rPr>
              <w:t>4.</w:t>
            </w:r>
          </w:p>
        </w:tc>
        <w:tc>
          <w:tcPr>
            <w:tcW w:w="7371" w:type="dxa"/>
          </w:tcPr>
          <w:p w14:paraId="577E6CDF" w14:textId="77777777" w:rsidR="00FE4E74" w:rsidRPr="00510A0D" w:rsidRDefault="00FE4E74" w:rsidP="004376B2">
            <w:pPr>
              <w:spacing w:before="0"/>
              <w:ind w:left="0"/>
              <w:rPr>
                <w:rFonts w:cs="Arial"/>
                <w:color w:val="000000"/>
                <w:lang w:val="da-DK"/>
              </w:rPr>
            </w:pPr>
          </w:p>
        </w:tc>
      </w:tr>
      <w:tr w:rsidR="00FE4E74" w:rsidRPr="00510A0D" w14:paraId="5AD5B87C" w14:textId="77777777" w:rsidTr="00324FCF">
        <w:trPr>
          <w:cantSplit/>
          <w:trHeight w:hRule="exact" w:val="397"/>
        </w:trPr>
        <w:tc>
          <w:tcPr>
            <w:tcW w:w="1134" w:type="dxa"/>
          </w:tcPr>
          <w:p w14:paraId="7751E300" w14:textId="77777777" w:rsidR="00FE4E74" w:rsidRDefault="00FE4E74" w:rsidP="00FE4E74">
            <w:pPr>
              <w:ind w:left="34"/>
              <w:jc w:val="center"/>
              <w:rPr>
                <w:lang w:val="da-DK"/>
              </w:rPr>
            </w:pPr>
            <w:r>
              <w:rPr>
                <w:lang w:val="da-DK"/>
              </w:rPr>
              <w:t>5.</w:t>
            </w:r>
          </w:p>
        </w:tc>
        <w:tc>
          <w:tcPr>
            <w:tcW w:w="7371" w:type="dxa"/>
          </w:tcPr>
          <w:p w14:paraId="1B7E642C" w14:textId="77777777" w:rsidR="00FE4E74" w:rsidRPr="00510A0D" w:rsidRDefault="00FE4E74" w:rsidP="004376B2">
            <w:pPr>
              <w:spacing w:before="0"/>
              <w:ind w:left="0"/>
              <w:rPr>
                <w:rFonts w:cs="Arial"/>
                <w:color w:val="000000"/>
                <w:lang w:val="da-DK"/>
              </w:rPr>
            </w:pPr>
          </w:p>
        </w:tc>
      </w:tr>
    </w:tbl>
    <w:p w14:paraId="54135858" w14:textId="77777777" w:rsidR="00FE4E74" w:rsidRPr="00324FCF" w:rsidRDefault="00FE4E74">
      <w:pPr>
        <w:keepLines w:val="0"/>
        <w:spacing w:before="0" w:after="160" w:line="259" w:lineRule="auto"/>
        <w:ind w:left="0"/>
        <w:jc w:val="left"/>
        <w:rPr>
          <w:sz w:val="10"/>
          <w:szCs w:val="10"/>
          <w:lang w:val="da-DK"/>
        </w:rPr>
      </w:pPr>
    </w:p>
    <w:p w14:paraId="05310602" w14:textId="77777777" w:rsidR="00FE4E74" w:rsidRPr="00FE4E74" w:rsidRDefault="00FE4E74" w:rsidP="00FE4E74">
      <w:pPr>
        <w:rPr>
          <w:lang w:val="pt-BR"/>
        </w:rPr>
      </w:pPr>
      <w:r>
        <w:rPr>
          <w:lang w:val="pt-BR"/>
        </w:rPr>
        <w:t>Ponudnik izpolni tabelo “</w:t>
      </w:r>
      <w:r w:rsidRPr="00FE4E74">
        <w:rPr>
          <w:lang w:val="pt-BR"/>
        </w:rPr>
        <w:t>Del izvedbe javnega naročila, ki ga bo izvedel podizvajalec</w:t>
      </w:r>
      <w:r>
        <w:rPr>
          <w:lang w:val="pt-BR"/>
        </w:rPr>
        <w:t>”</w:t>
      </w:r>
      <w:r w:rsidRPr="00FE4E74">
        <w:rPr>
          <w:lang w:val="pt-BR"/>
        </w:rPr>
        <w:t xml:space="preserve"> za vsakega podizvajalca tolikokrat, kolikor različnih delov izvedbe naročila bo posamezni podizvajalec izvedel.</w:t>
      </w:r>
    </w:p>
    <w:p w14:paraId="44C02CA1" w14:textId="77777777" w:rsidR="00FE4E74" w:rsidRPr="00FE4E74" w:rsidRDefault="00FE4E74" w:rsidP="00FE4E74">
      <w:pPr>
        <w:rPr>
          <w:lang w:val="pt-BR"/>
        </w:rPr>
      </w:pPr>
      <w:r w:rsidRPr="00FE4E74">
        <w:rPr>
          <w:lang w:val="pt-BR"/>
        </w:rPr>
        <w:t>Del izvedbe javnega naročila, ki ga bo izvedel podizvajale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5103"/>
      </w:tblGrid>
      <w:tr w:rsidR="00FE4E74" w:rsidRPr="00510A0D" w14:paraId="11A02E5C" w14:textId="77777777" w:rsidTr="00324FCF">
        <w:trPr>
          <w:cantSplit/>
          <w:trHeight w:hRule="exact" w:val="397"/>
        </w:trPr>
        <w:tc>
          <w:tcPr>
            <w:tcW w:w="3402" w:type="dxa"/>
            <w:vAlign w:val="center"/>
          </w:tcPr>
          <w:p w14:paraId="1B7CF548" w14:textId="77777777" w:rsidR="00FE4E74" w:rsidRPr="00510A0D" w:rsidRDefault="00FE4E74" w:rsidP="00FE4E74">
            <w:pPr>
              <w:ind w:left="34"/>
              <w:jc w:val="left"/>
              <w:rPr>
                <w:lang w:val="en-GB"/>
              </w:rPr>
            </w:pPr>
            <w:r>
              <w:rPr>
                <w:rFonts w:cs="Arial"/>
                <w:color w:val="000000"/>
                <w:szCs w:val="22"/>
                <w:lang w:val="en-GB"/>
              </w:rPr>
              <w:t>Naziv podizvajalca</w:t>
            </w:r>
          </w:p>
        </w:tc>
        <w:tc>
          <w:tcPr>
            <w:tcW w:w="5103" w:type="dxa"/>
            <w:vAlign w:val="center"/>
          </w:tcPr>
          <w:p w14:paraId="23DA8800" w14:textId="77777777" w:rsidR="00FE4E74" w:rsidRPr="00510A0D" w:rsidRDefault="00FE4E74" w:rsidP="00FE4E74">
            <w:pPr>
              <w:spacing w:before="0"/>
              <w:ind w:left="0"/>
              <w:jc w:val="left"/>
              <w:rPr>
                <w:rFonts w:cs="Arial"/>
                <w:color w:val="000000"/>
                <w:lang w:val="en-GB"/>
              </w:rPr>
            </w:pPr>
          </w:p>
        </w:tc>
      </w:tr>
      <w:tr w:rsidR="00FE4E74" w:rsidRPr="00510A0D" w14:paraId="60720814" w14:textId="77777777" w:rsidTr="00324FCF">
        <w:trPr>
          <w:cantSplit/>
          <w:trHeight w:hRule="exact" w:val="721"/>
        </w:trPr>
        <w:tc>
          <w:tcPr>
            <w:tcW w:w="3402" w:type="dxa"/>
            <w:vAlign w:val="center"/>
          </w:tcPr>
          <w:p w14:paraId="491F4867" w14:textId="77777777" w:rsidR="00FE4E74" w:rsidRPr="00510A0D" w:rsidRDefault="00FE4E74" w:rsidP="00FE4E74">
            <w:pPr>
              <w:ind w:left="34"/>
              <w:jc w:val="left"/>
              <w:rPr>
                <w:lang w:val="en-GB"/>
              </w:rPr>
            </w:pPr>
            <w:r w:rsidRPr="00FE4E74">
              <w:rPr>
                <w:lang w:val="en-GB"/>
              </w:rPr>
              <w:t>Opis dela izvedbe naročila, ki ga bo izvedel podizvajalec</w:t>
            </w:r>
          </w:p>
        </w:tc>
        <w:tc>
          <w:tcPr>
            <w:tcW w:w="5103" w:type="dxa"/>
            <w:vAlign w:val="center"/>
          </w:tcPr>
          <w:p w14:paraId="50296E1C" w14:textId="77777777" w:rsidR="00FE4E74" w:rsidRPr="00510A0D" w:rsidRDefault="00FE4E74" w:rsidP="00FE4E74">
            <w:pPr>
              <w:spacing w:before="0"/>
              <w:ind w:left="0"/>
              <w:jc w:val="left"/>
              <w:rPr>
                <w:rFonts w:cs="Arial"/>
                <w:color w:val="000000"/>
                <w:lang w:val="en-GB"/>
              </w:rPr>
            </w:pPr>
          </w:p>
        </w:tc>
      </w:tr>
      <w:tr w:rsidR="00FE4E74" w:rsidRPr="00510A0D" w14:paraId="2197FE16" w14:textId="77777777" w:rsidTr="00324FCF">
        <w:trPr>
          <w:cantSplit/>
          <w:trHeight w:hRule="exact" w:val="397"/>
        </w:trPr>
        <w:tc>
          <w:tcPr>
            <w:tcW w:w="3402" w:type="dxa"/>
            <w:vAlign w:val="center"/>
          </w:tcPr>
          <w:p w14:paraId="11ACD44A" w14:textId="77777777" w:rsidR="00FE4E74" w:rsidRPr="00510A0D" w:rsidRDefault="00FE4E74" w:rsidP="00FE4E74">
            <w:pPr>
              <w:ind w:left="34"/>
              <w:jc w:val="left"/>
              <w:rPr>
                <w:lang w:val="da-DK"/>
              </w:rPr>
            </w:pPr>
            <w:r w:rsidRPr="00FE4E74">
              <w:rPr>
                <w:lang w:val="da-DK"/>
              </w:rPr>
              <w:t>Količina</w:t>
            </w:r>
          </w:p>
        </w:tc>
        <w:tc>
          <w:tcPr>
            <w:tcW w:w="5103" w:type="dxa"/>
            <w:vAlign w:val="center"/>
          </w:tcPr>
          <w:p w14:paraId="2E58D960" w14:textId="77777777" w:rsidR="00FE4E74" w:rsidRPr="00510A0D" w:rsidRDefault="00FE4E74" w:rsidP="00FE4E74">
            <w:pPr>
              <w:spacing w:before="0"/>
              <w:ind w:left="0"/>
              <w:jc w:val="left"/>
              <w:rPr>
                <w:rFonts w:cs="Arial"/>
                <w:color w:val="000000"/>
                <w:lang w:val="da-DK"/>
              </w:rPr>
            </w:pPr>
          </w:p>
        </w:tc>
      </w:tr>
      <w:tr w:rsidR="00FE4E74" w:rsidRPr="00510A0D" w14:paraId="19B7770D" w14:textId="77777777" w:rsidTr="00324FCF">
        <w:trPr>
          <w:cantSplit/>
          <w:trHeight w:hRule="exact" w:val="397"/>
        </w:trPr>
        <w:tc>
          <w:tcPr>
            <w:tcW w:w="3402" w:type="dxa"/>
            <w:vAlign w:val="center"/>
          </w:tcPr>
          <w:p w14:paraId="5EFB4D09" w14:textId="77777777" w:rsidR="00FE4E74" w:rsidRDefault="00FE4E74" w:rsidP="00FE4E74">
            <w:pPr>
              <w:ind w:left="34"/>
              <w:jc w:val="left"/>
              <w:rPr>
                <w:lang w:val="da-DK"/>
              </w:rPr>
            </w:pPr>
            <w:r>
              <w:rPr>
                <w:lang w:val="da-DK"/>
              </w:rPr>
              <w:t>Vrednost</w:t>
            </w:r>
          </w:p>
        </w:tc>
        <w:tc>
          <w:tcPr>
            <w:tcW w:w="5103" w:type="dxa"/>
            <w:vAlign w:val="center"/>
          </w:tcPr>
          <w:p w14:paraId="69C73134" w14:textId="77777777" w:rsidR="00FE4E74" w:rsidRPr="00510A0D" w:rsidRDefault="00FE4E74" w:rsidP="00FE4E74">
            <w:pPr>
              <w:spacing w:before="0"/>
              <w:ind w:left="0"/>
              <w:jc w:val="left"/>
              <w:rPr>
                <w:rFonts w:cs="Arial"/>
                <w:color w:val="000000"/>
                <w:lang w:val="da-DK"/>
              </w:rPr>
            </w:pPr>
          </w:p>
        </w:tc>
      </w:tr>
      <w:tr w:rsidR="00FE4E74" w:rsidRPr="00510A0D" w14:paraId="12E7CAA7" w14:textId="77777777" w:rsidTr="00324FCF">
        <w:trPr>
          <w:cantSplit/>
          <w:trHeight w:hRule="exact" w:val="397"/>
        </w:trPr>
        <w:tc>
          <w:tcPr>
            <w:tcW w:w="3402" w:type="dxa"/>
            <w:vAlign w:val="center"/>
          </w:tcPr>
          <w:p w14:paraId="2E5EFB6D" w14:textId="77777777" w:rsidR="00FE4E74" w:rsidRDefault="00FE4E74" w:rsidP="00FE4E74">
            <w:pPr>
              <w:ind w:left="34"/>
              <w:jc w:val="left"/>
              <w:rPr>
                <w:lang w:val="da-DK"/>
              </w:rPr>
            </w:pPr>
            <w:r>
              <w:rPr>
                <w:lang w:val="da-DK"/>
              </w:rPr>
              <w:t>Kraj izvedbe</w:t>
            </w:r>
          </w:p>
        </w:tc>
        <w:tc>
          <w:tcPr>
            <w:tcW w:w="5103" w:type="dxa"/>
            <w:vAlign w:val="center"/>
          </w:tcPr>
          <w:p w14:paraId="0CE045F0" w14:textId="77777777" w:rsidR="00FE4E74" w:rsidRPr="00510A0D" w:rsidRDefault="00FE4E74" w:rsidP="00FE4E74">
            <w:pPr>
              <w:spacing w:before="0"/>
              <w:ind w:left="0"/>
              <w:jc w:val="left"/>
              <w:rPr>
                <w:rFonts w:cs="Arial"/>
                <w:color w:val="000000"/>
                <w:lang w:val="da-DK"/>
              </w:rPr>
            </w:pPr>
          </w:p>
        </w:tc>
      </w:tr>
      <w:tr w:rsidR="00FE4E74" w:rsidRPr="00510A0D" w14:paraId="780D5E78" w14:textId="77777777" w:rsidTr="00324FCF">
        <w:trPr>
          <w:cantSplit/>
          <w:trHeight w:hRule="exact" w:val="397"/>
        </w:trPr>
        <w:tc>
          <w:tcPr>
            <w:tcW w:w="3402" w:type="dxa"/>
            <w:vAlign w:val="center"/>
          </w:tcPr>
          <w:p w14:paraId="61562090" w14:textId="77777777" w:rsidR="00FE4E74" w:rsidRDefault="00FE4E74" w:rsidP="00FE4E74">
            <w:pPr>
              <w:ind w:left="34"/>
              <w:jc w:val="left"/>
              <w:rPr>
                <w:lang w:val="da-DK"/>
              </w:rPr>
            </w:pPr>
            <w:r>
              <w:rPr>
                <w:lang w:val="da-DK"/>
              </w:rPr>
              <w:t>Rok izvedbe</w:t>
            </w:r>
          </w:p>
        </w:tc>
        <w:tc>
          <w:tcPr>
            <w:tcW w:w="5103" w:type="dxa"/>
            <w:vAlign w:val="center"/>
          </w:tcPr>
          <w:p w14:paraId="402C217C" w14:textId="77777777" w:rsidR="00FE4E74" w:rsidRPr="00510A0D" w:rsidRDefault="00FE4E74" w:rsidP="00FE4E74">
            <w:pPr>
              <w:spacing w:before="0"/>
              <w:ind w:left="0"/>
              <w:jc w:val="left"/>
              <w:rPr>
                <w:rFonts w:cs="Arial"/>
                <w:color w:val="000000"/>
                <w:lang w:val="da-DK"/>
              </w:rPr>
            </w:pPr>
          </w:p>
        </w:tc>
      </w:tr>
    </w:tbl>
    <w:p w14:paraId="33EE2C49" w14:textId="77777777" w:rsidR="00FE4E74" w:rsidRPr="00324FCF" w:rsidRDefault="00FE4E74">
      <w:pPr>
        <w:keepLines w:val="0"/>
        <w:spacing w:before="0" w:after="160" w:line="259" w:lineRule="auto"/>
        <w:ind w:left="0"/>
        <w:jc w:val="left"/>
        <w:rPr>
          <w:sz w:val="10"/>
          <w:szCs w:val="10"/>
          <w:lang w:val="da-DK"/>
        </w:rPr>
      </w:pPr>
    </w:p>
    <w:p w14:paraId="5325CEC0" w14:textId="77777777" w:rsidR="00324FCF" w:rsidRPr="00324FCF" w:rsidRDefault="00324FCF" w:rsidP="00324FCF">
      <w:pPr>
        <w:rPr>
          <w:lang w:val="pt-BR"/>
        </w:rPr>
      </w:pPr>
      <w:r w:rsidRPr="00324FCF">
        <w:rPr>
          <w:lang w:val="pt-BR"/>
        </w:rPr>
        <w:t xml:space="preserve">Hkrati pa ponudniki za vsakega podizvajalca izpolnijo tudi </w:t>
      </w:r>
      <w:r w:rsidRPr="00324FCF">
        <w:rPr>
          <w:b/>
          <w:lang w:val="pt-BR"/>
        </w:rPr>
        <w:t>OBRAZEC 1</w:t>
      </w:r>
      <w:r w:rsidRPr="00324FCF">
        <w:rPr>
          <w:lang w:val="pt-BR"/>
        </w:rPr>
        <w:t>.</w:t>
      </w:r>
    </w:p>
    <w:p w14:paraId="6C797A9B" w14:textId="1760F89D" w:rsidR="00324FCF" w:rsidRPr="00324FCF" w:rsidRDefault="00FD5D69" w:rsidP="00324FCF">
      <w:pPr>
        <w:ind w:left="1134"/>
        <w:rPr>
          <w:lang w:val="pt-BR"/>
        </w:rPr>
      </w:pPr>
      <w:sdt>
        <w:sdtPr>
          <w:rPr>
            <w:b/>
            <w:lang w:val="en-GB"/>
          </w:rPr>
          <w:id w:val="824322921"/>
        </w:sdtPr>
        <w:sdtEndPr/>
        <w:sdtContent>
          <w:sdt>
            <w:sdtPr>
              <w:rPr>
                <w:b/>
                <w:lang w:val="en-GB"/>
              </w:rPr>
              <w:id w:val="1908798184"/>
            </w:sdtPr>
            <w:sdtEndPr/>
            <w:sdtContent>
              <w:r w:rsidR="00066B45">
                <w:rPr>
                  <w:rFonts w:ascii="MS Gothic" w:eastAsia="MS Gothic" w:hAnsi="MS Gothic" w:hint="eastAsia"/>
                  <w:b/>
                  <w:lang w:val="en-GB"/>
                </w:rPr>
                <w:t>☐</w:t>
              </w:r>
            </w:sdtContent>
          </w:sdt>
        </w:sdtContent>
      </w:sdt>
      <w:r w:rsidR="00324FCF" w:rsidRPr="00FE4E74">
        <w:rPr>
          <w:b/>
          <w:lang w:val="en-GB"/>
        </w:rPr>
        <w:t xml:space="preserve">   </w:t>
      </w:r>
      <w:r w:rsidR="00324FCF" w:rsidRPr="00324FCF">
        <w:rPr>
          <w:lang w:val="pt-BR"/>
        </w:rPr>
        <w:t>brez podizvajalcev</w:t>
      </w:r>
    </w:p>
    <w:p w14:paraId="0B618ADE" w14:textId="77777777" w:rsidR="00324FCF" w:rsidRDefault="00324FCF" w:rsidP="00324FCF">
      <w:pPr>
        <w:rPr>
          <w:lang w:val="pt-BR"/>
        </w:rPr>
      </w:pPr>
    </w:p>
    <w:p w14:paraId="3819122F" w14:textId="77777777" w:rsidR="00324FCF" w:rsidRPr="00324FCF" w:rsidRDefault="00324FCF" w:rsidP="00324FCF">
      <w:pPr>
        <w:rPr>
          <w:b/>
          <w:lang w:val="pt-BR"/>
        </w:rPr>
      </w:pPr>
      <w:r w:rsidRPr="00324FCF">
        <w:rPr>
          <w:b/>
          <w:lang w:val="pt-BR"/>
        </w:rPr>
        <w:t>Ponudnik ustrezno označi ali bo sodeloval s podizvajalci ali brez podizvajalcev</w:t>
      </w:r>
    </w:p>
    <w:p w14:paraId="34DB5D02" w14:textId="77777777" w:rsidR="00324FCF" w:rsidRPr="00510A0D" w:rsidRDefault="00324FCF" w:rsidP="00324FCF">
      <w:pPr>
        <w:spacing w:before="0"/>
        <w:ind w:left="0"/>
        <w:jc w:val="left"/>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324FCF" w:rsidRPr="00510A0D" w14:paraId="2330F08D" w14:textId="77777777" w:rsidTr="004376B2">
        <w:tc>
          <w:tcPr>
            <w:tcW w:w="3544" w:type="dxa"/>
          </w:tcPr>
          <w:p w14:paraId="5E8BD796" w14:textId="77777777" w:rsidR="00324FCF" w:rsidRPr="00510A0D" w:rsidRDefault="00324FCF" w:rsidP="004376B2">
            <w:pPr>
              <w:spacing w:before="0"/>
              <w:ind w:left="0"/>
              <w:rPr>
                <w:rFonts w:cs="Arial"/>
                <w:color w:val="000000"/>
                <w:lang w:val="en-GB"/>
              </w:rPr>
            </w:pPr>
          </w:p>
        </w:tc>
        <w:tc>
          <w:tcPr>
            <w:tcW w:w="2126" w:type="dxa"/>
          </w:tcPr>
          <w:p w14:paraId="35DA88BC" w14:textId="77777777" w:rsidR="00324FCF" w:rsidRPr="00510A0D" w:rsidRDefault="00324FCF" w:rsidP="004376B2">
            <w:pPr>
              <w:spacing w:before="0"/>
              <w:ind w:left="0"/>
              <w:rPr>
                <w:rFonts w:cs="Arial"/>
                <w:color w:val="000000"/>
                <w:lang w:val="en-GB"/>
              </w:rPr>
            </w:pPr>
          </w:p>
        </w:tc>
        <w:tc>
          <w:tcPr>
            <w:tcW w:w="2834" w:type="dxa"/>
            <w:hideMark/>
          </w:tcPr>
          <w:p w14:paraId="1BBC55B6" w14:textId="77777777" w:rsidR="00324FCF" w:rsidRPr="00510A0D" w:rsidRDefault="00324FCF" w:rsidP="004376B2">
            <w:pPr>
              <w:spacing w:before="0"/>
              <w:ind w:left="0"/>
              <w:jc w:val="center"/>
              <w:rPr>
                <w:rFonts w:cs="Arial"/>
                <w:color w:val="000000"/>
                <w:lang w:val="en-GB"/>
              </w:rPr>
            </w:pPr>
            <w:r w:rsidRPr="00510A0D">
              <w:rPr>
                <w:rFonts w:cs="Arial"/>
                <w:color w:val="000000"/>
                <w:szCs w:val="22"/>
                <w:lang w:val="en-GB"/>
              </w:rPr>
              <w:t>Ponudnik:</w:t>
            </w:r>
          </w:p>
        </w:tc>
      </w:tr>
      <w:tr w:rsidR="00324FCF" w:rsidRPr="00510A0D" w14:paraId="78406BE7" w14:textId="77777777" w:rsidTr="004376B2">
        <w:trPr>
          <w:trHeight w:hRule="exact" w:val="500"/>
        </w:trPr>
        <w:tc>
          <w:tcPr>
            <w:tcW w:w="3544" w:type="dxa"/>
          </w:tcPr>
          <w:p w14:paraId="27890500" w14:textId="77777777" w:rsidR="00324FCF" w:rsidRPr="00510A0D" w:rsidRDefault="00324FCF" w:rsidP="004376B2">
            <w:pPr>
              <w:spacing w:before="0"/>
              <w:ind w:left="318"/>
              <w:jc w:val="center"/>
              <w:rPr>
                <w:rFonts w:cs="Arial"/>
                <w:i/>
                <w:color w:val="000000"/>
                <w:vertAlign w:val="superscript"/>
                <w:lang w:val="en-GB"/>
              </w:rPr>
            </w:pPr>
          </w:p>
        </w:tc>
        <w:tc>
          <w:tcPr>
            <w:tcW w:w="2126" w:type="dxa"/>
          </w:tcPr>
          <w:p w14:paraId="4E91982E" w14:textId="77777777" w:rsidR="00324FCF" w:rsidRPr="00510A0D" w:rsidRDefault="00324FCF" w:rsidP="004376B2">
            <w:pPr>
              <w:spacing w:before="0"/>
              <w:ind w:left="0"/>
              <w:jc w:val="center"/>
              <w:rPr>
                <w:rFonts w:cs="Arial"/>
                <w:i/>
                <w:color w:val="000000"/>
                <w:vertAlign w:val="superscript"/>
                <w:lang w:val="en-GB"/>
              </w:rPr>
            </w:pPr>
          </w:p>
        </w:tc>
        <w:tc>
          <w:tcPr>
            <w:tcW w:w="2834" w:type="dxa"/>
          </w:tcPr>
          <w:p w14:paraId="42880BFB" w14:textId="77777777" w:rsidR="00324FCF" w:rsidRPr="00510A0D" w:rsidRDefault="00324FCF" w:rsidP="004376B2">
            <w:pPr>
              <w:spacing w:before="0"/>
              <w:ind w:left="0"/>
              <w:jc w:val="center"/>
              <w:rPr>
                <w:rFonts w:cs="Arial"/>
                <w:i/>
                <w:color w:val="000000"/>
                <w:vertAlign w:val="superscript"/>
                <w:lang w:val="en-GB"/>
              </w:rPr>
            </w:pPr>
          </w:p>
        </w:tc>
      </w:tr>
      <w:tr w:rsidR="00324FCF" w:rsidRPr="00510A0D" w14:paraId="1B28A865" w14:textId="77777777" w:rsidTr="004376B2">
        <w:trPr>
          <w:trHeight w:val="86"/>
        </w:trPr>
        <w:tc>
          <w:tcPr>
            <w:tcW w:w="3544" w:type="dxa"/>
            <w:tcBorders>
              <w:top w:val="dashed" w:sz="4" w:space="0" w:color="auto"/>
              <w:left w:val="nil"/>
              <w:bottom w:val="nil"/>
              <w:right w:val="nil"/>
            </w:tcBorders>
            <w:hideMark/>
          </w:tcPr>
          <w:p w14:paraId="5A78874F"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5CEBCE6B"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5D5ACE37"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7FA5EAAB" w14:textId="77777777" w:rsidR="00324FCF" w:rsidRPr="00510A0D" w:rsidRDefault="00324FCF" w:rsidP="004376B2">
            <w:pPr>
              <w:spacing w:before="0"/>
              <w:ind w:left="0"/>
              <w:jc w:val="left"/>
              <w:rPr>
                <w:rFonts w:cs="Arial"/>
                <w:i/>
                <w:color w:val="000000"/>
                <w:sz w:val="16"/>
                <w:szCs w:val="20"/>
                <w:lang w:val="en-GB"/>
              </w:rPr>
            </w:pPr>
          </w:p>
        </w:tc>
      </w:tr>
    </w:tbl>
    <w:p w14:paraId="01D0F15A" w14:textId="77777777" w:rsidR="00FE4E74" w:rsidRDefault="00FE4E74">
      <w:pPr>
        <w:keepLines w:val="0"/>
        <w:spacing w:before="0" w:after="160" w:line="259" w:lineRule="auto"/>
        <w:ind w:left="0"/>
        <w:jc w:val="left"/>
        <w:rPr>
          <w:lang w:val="da-DK"/>
        </w:rPr>
      </w:pPr>
    </w:p>
    <w:p w14:paraId="47C7C82F" w14:textId="77777777" w:rsidR="00BB0812" w:rsidRDefault="00BB0812" w:rsidP="00BB0812">
      <w:pPr>
        <w:pStyle w:val="Naslov2"/>
        <w:numPr>
          <w:ilvl w:val="0"/>
          <w:numId w:val="0"/>
        </w:numPr>
        <w:ind w:left="3545"/>
        <w:rPr>
          <w:lang w:val="da-DK"/>
        </w:rPr>
      </w:pPr>
    </w:p>
    <w:p w14:paraId="56579FA6" w14:textId="77777777" w:rsidR="00BB0812" w:rsidRDefault="00BB0812" w:rsidP="00BB0812">
      <w:pPr>
        <w:pStyle w:val="Naslov2"/>
        <w:numPr>
          <w:ilvl w:val="0"/>
          <w:numId w:val="0"/>
        </w:numPr>
        <w:ind w:left="3545"/>
        <w:rPr>
          <w:lang w:val="da-DK"/>
        </w:rPr>
      </w:pPr>
    </w:p>
    <w:p w14:paraId="7A947559" w14:textId="77777777" w:rsidR="00D5479A" w:rsidRPr="00B56605" w:rsidRDefault="00356C5E" w:rsidP="00B56605">
      <w:pPr>
        <w:pStyle w:val="Naslov2"/>
      </w:pPr>
      <w:bookmarkStart w:id="281" w:name="_Toc457390738"/>
      <w:r w:rsidRPr="00B56605">
        <w:t>PREDRAČUN</w:t>
      </w:r>
      <w:bookmarkEnd w:id="280"/>
      <w:bookmarkEnd w:id="281"/>
    </w:p>
    <w:p w14:paraId="2C66D391" w14:textId="77777777" w:rsidR="00D5479A" w:rsidRPr="008C2FB7" w:rsidRDefault="00D5479A" w:rsidP="004F5706">
      <w:pPr>
        <w:pStyle w:val="Obrazci"/>
      </w:pPr>
      <w:r>
        <w:t xml:space="preserve">OBRAZEC </w:t>
      </w:r>
      <w:r w:rsidR="00324FCF">
        <w:t>4</w:t>
      </w:r>
    </w:p>
    <w:p w14:paraId="7FCF1B71" w14:textId="77777777" w:rsidR="000203C4" w:rsidRPr="000203C4" w:rsidRDefault="000203C4" w:rsidP="00C92326">
      <w:r w:rsidRPr="000203C4">
        <w:t>Podatki o ponudniku:</w:t>
      </w:r>
    </w:p>
    <w:tbl>
      <w:tblPr>
        <w:tblW w:w="9072" w:type="dxa"/>
        <w:tblLayout w:type="fixed"/>
        <w:tblLook w:val="04A0" w:firstRow="1" w:lastRow="0" w:firstColumn="1" w:lastColumn="0" w:noHBand="0" w:noVBand="1"/>
      </w:tblPr>
      <w:tblGrid>
        <w:gridCol w:w="3083"/>
        <w:gridCol w:w="5989"/>
      </w:tblGrid>
      <w:tr w:rsidR="000203C4" w:rsidRPr="000203C4" w14:paraId="75F42E22" w14:textId="77777777" w:rsidTr="00FE5254">
        <w:tc>
          <w:tcPr>
            <w:tcW w:w="3083" w:type="dxa"/>
            <w:vAlign w:val="bottom"/>
            <w:hideMark/>
          </w:tcPr>
          <w:p w14:paraId="475CBFFA" w14:textId="77777777" w:rsidR="000203C4" w:rsidRPr="000203C4" w:rsidRDefault="000203C4" w:rsidP="00C92326">
            <w:r w:rsidRPr="000203C4">
              <w:t>Naziv:</w:t>
            </w:r>
          </w:p>
        </w:tc>
        <w:tc>
          <w:tcPr>
            <w:tcW w:w="5989" w:type="dxa"/>
            <w:tcBorders>
              <w:top w:val="nil"/>
              <w:left w:val="nil"/>
              <w:bottom w:val="dashed" w:sz="4" w:space="0" w:color="auto"/>
              <w:right w:val="nil"/>
            </w:tcBorders>
            <w:vAlign w:val="bottom"/>
          </w:tcPr>
          <w:p w14:paraId="4C3DB276" w14:textId="77777777" w:rsidR="000203C4" w:rsidRPr="000203C4" w:rsidRDefault="000203C4" w:rsidP="00C92326"/>
        </w:tc>
      </w:tr>
      <w:tr w:rsidR="000203C4" w:rsidRPr="000203C4" w14:paraId="699264A3" w14:textId="77777777" w:rsidTr="00FE5254">
        <w:tc>
          <w:tcPr>
            <w:tcW w:w="3083" w:type="dxa"/>
            <w:vAlign w:val="bottom"/>
            <w:hideMark/>
          </w:tcPr>
          <w:p w14:paraId="339AC351" w14:textId="77777777" w:rsidR="000203C4" w:rsidRPr="000203C4" w:rsidRDefault="000203C4" w:rsidP="00C92326">
            <w:r w:rsidRPr="000203C4">
              <w:t>Naslov:</w:t>
            </w:r>
          </w:p>
        </w:tc>
        <w:tc>
          <w:tcPr>
            <w:tcW w:w="5989" w:type="dxa"/>
            <w:tcBorders>
              <w:top w:val="dashed" w:sz="4" w:space="0" w:color="auto"/>
              <w:left w:val="nil"/>
              <w:bottom w:val="dashed" w:sz="4" w:space="0" w:color="auto"/>
              <w:right w:val="nil"/>
            </w:tcBorders>
            <w:vAlign w:val="bottom"/>
          </w:tcPr>
          <w:p w14:paraId="5343C2BB" w14:textId="77777777" w:rsidR="000203C4" w:rsidRPr="000203C4" w:rsidRDefault="000203C4" w:rsidP="00C92326"/>
        </w:tc>
      </w:tr>
      <w:tr w:rsidR="000203C4" w:rsidRPr="000203C4" w14:paraId="609719DE" w14:textId="77777777" w:rsidTr="00FE5254">
        <w:tc>
          <w:tcPr>
            <w:tcW w:w="3083" w:type="dxa"/>
            <w:vAlign w:val="bottom"/>
            <w:hideMark/>
          </w:tcPr>
          <w:p w14:paraId="302B9FDA" w14:textId="77777777" w:rsidR="000203C4" w:rsidRPr="000203C4" w:rsidRDefault="000203C4" w:rsidP="00C92326">
            <w:r w:rsidRPr="000203C4">
              <w:t>Identifikacijska številka:</w:t>
            </w:r>
          </w:p>
        </w:tc>
        <w:tc>
          <w:tcPr>
            <w:tcW w:w="5989" w:type="dxa"/>
            <w:tcBorders>
              <w:top w:val="dashed" w:sz="4" w:space="0" w:color="auto"/>
              <w:left w:val="nil"/>
              <w:bottom w:val="dashed" w:sz="4" w:space="0" w:color="auto"/>
              <w:right w:val="nil"/>
            </w:tcBorders>
            <w:vAlign w:val="bottom"/>
          </w:tcPr>
          <w:p w14:paraId="14A0317C" w14:textId="77777777" w:rsidR="000203C4" w:rsidRPr="000203C4" w:rsidRDefault="000203C4" w:rsidP="00C92326"/>
        </w:tc>
      </w:tr>
      <w:tr w:rsidR="000203C4" w:rsidRPr="000203C4" w14:paraId="06AD82FB" w14:textId="77777777" w:rsidTr="00FE5254">
        <w:tc>
          <w:tcPr>
            <w:tcW w:w="3083" w:type="dxa"/>
            <w:vAlign w:val="bottom"/>
            <w:hideMark/>
          </w:tcPr>
          <w:p w14:paraId="1FC83FDA" w14:textId="77777777" w:rsidR="000203C4" w:rsidRPr="000203C4" w:rsidRDefault="000203C4" w:rsidP="00C92326">
            <w:r w:rsidRPr="000203C4">
              <w:t>Matična številka:</w:t>
            </w:r>
          </w:p>
        </w:tc>
        <w:tc>
          <w:tcPr>
            <w:tcW w:w="5989" w:type="dxa"/>
            <w:tcBorders>
              <w:top w:val="dashed" w:sz="4" w:space="0" w:color="auto"/>
              <w:left w:val="nil"/>
              <w:bottom w:val="dashed" w:sz="4" w:space="0" w:color="auto"/>
              <w:right w:val="nil"/>
            </w:tcBorders>
            <w:vAlign w:val="bottom"/>
          </w:tcPr>
          <w:p w14:paraId="60465EBE" w14:textId="77777777" w:rsidR="000203C4" w:rsidRPr="000203C4" w:rsidRDefault="000203C4" w:rsidP="00C92326"/>
        </w:tc>
      </w:tr>
      <w:tr w:rsidR="000203C4" w:rsidRPr="000203C4" w14:paraId="35628B4A" w14:textId="77777777" w:rsidTr="00FE5254">
        <w:tc>
          <w:tcPr>
            <w:tcW w:w="3083" w:type="dxa"/>
            <w:vAlign w:val="bottom"/>
            <w:hideMark/>
          </w:tcPr>
          <w:p w14:paraId="4986967F" w14:textId="77777777" w:rsidR="000203C4" w:rsidRPr="000203C4" w:rsidRDefault="000203C4" w:rsidP="00C92326">
            <w:r w:rsidRPr="000203C4">
              <w:t>Transakcijski</w:t>
            </w:r>
            <w:r w:rsidR="007B450F">
              <w:t xml:space="preserve"> </w:t>
            </w:r>
            <w:r w:rsidRPr="000203C4">
              <w:t>račun:</w:t>
            </w:r>
          </w:p>
        </w:tc>
        <w:tc>
          <w:tcPr>
            <w:tcW w:w="5989" w:type="dxa"/>
            <w:tcBorders>
              <w:top w:val="dashed" w:sz="4" w:space="0" w:color="auto"/>
              <w:left w:val="nil"/>
              <w:bottom w:val="dashed" w:sz="4" w:space="0" w:color="auto"/>
              <w:right w:val="nil"/>
            </w:tcBorders>
            <w:vAlign w:val="bottom"/>
          </w:tcPr>
          <w:p w14:paraId="4B4872A2" w14:textId="77777777" w:rsidR="000203C4" w:rsidRPr="000203C4" w:rsidRDefault="000203C4" w:rsidP="00C92326"/>
        </w:tc>
      </w:tr>
    </w:tbl>
    <w:p w14:paraId="208678F1" w14:textId="77777777" w:rsidR="00FE5254" w:rsidRDefault="00FE5254" w:rsidP="00FE5254">
      <w:pPr>
        <w:rPr>
          <w:lang w:val="da-DK"/>
        </w:rPr>
      </w:pPr>
    </w:p>
    <w:tbl>
      <w:tblPr>
        <w:tblW w:w="8964" w:type="dxa"/>
        <w:tblLayout w:type="fixed"/>
        <w:tblCellMar>
          <w:left w:w="0" w:type="dxa"/>
          <w:right w:w="57" w:type="dxa"/>
        </w:tblCellMar>
        <w:tblLook w:val="04A0" w:firstRow="1" w:lastRow="0" w:firstColumn="1" w:lastColumn="0" w:noHBand="0" w:noVBand="1"/>
      </w:tblPr>
      <w:tblGrid>
        <w:gridCol w:w="4219"/>
        <w:gridCol w:w="2126"/>
        <w:gridCol w:w="2619"/>
      </w:tblGrid>
      <w:tr w:rsidR="00C92326" w:rsidRPr="000203C4" w14:paraId="1FF06E1F" w14:textId="77777777" w:rsidTr="00C92326">
        <w:tc>
          <w:tcPr>
            <w:tcW w:w="4219" w:type="dxa"/>
            <w:hideMark/>
          </w:tcPr>
          <w:p w14:paraId="61DA6DF8" w14:textId="77777777" w:rsidR="00C92326" w:rsidRPr="000203C4" w:rsidRDefault="00C92326" w:rsidP="00C92326">
            <w:r w:rsidRPr="000203C4">
              <w:t>Naročnik</w:t>
            </w:r>
          </w:p>
        </w:tc>
        <w:tc>
          <w:tcPr>
            <w:tcW w:w="2126" w:type="dxa"/>
            <w:hideMark/>
          </w:tcPr>
          <w:p w14:paraId="13B9BAAF" w14:textId="77777777" w:rsidR="00C92326" w:rsidRPr="000203C4" w:rsidRDefault="00C92326" w:rsidP="00C92326">
            <w:pPr>
              <w:jc w:val="right"/>
              <w:rPr>
                <w:b/>
              </w:rPr>
            </w:pPr>
            <w:r w:rsidRPr="000203C4">
              <w:rPr>
                <w:b/>
              </w:rPr>
              <w:t>PREDRAČUN</w:t>
            </w:r>
          </w:p>
        </w:tc>
        <w:tc>
          <w:tcPr>
            <w:tcW w:w="2619" w:type="dxa"/>
          </w:tcPr>
          <w:p w14:paraId="573B7B27" w14:textId="77777777" w:rsidR="00C92326" w:rsidRPr="000203C4" w:rsidRDefault="00C92326" w:rsidP="00C92326">
            <w:pPr>
              <w:ind w:left="176"/>
            </w:pPr>
          </w:p>
        </w:tc>
      </w:tr>
      <w:tr w:rsidR="00C92326" w:rsidRPr="000203C4" w14:paraId="43CE88E8" w14:textId="77777777" w:rsidTr="00C92326">
        <w:tc>
          <w:tcPr>
            <w:tcW w:w="4219" w:type="dxa"/>
            <w:hideMark/>
          </w:tcPr>
          <w:p w14:paraId="65BD64C4" w14:textId="77777777" w:rsidR="00C92326" w:rsidRPr="000203C4" w:rsidRDefault="00CD01B8" w:rsidP="00C92326">
            <w:pPr>
              <w:rPr>
                <w:b/>
              </w:rPr>
            </w:pPr>
            <w:r w:rsidRPr="00CD01B8">
              <w:rPr>
                <w:snapToGrid w:val="0"/>
                <w:lang w:val="da-DK"/>
              </w:rPr>
              <w:t>INSTITUT "JOŽEF STEFAN"</w:t>
            </w:r>
          </w:p>
        </w:tc>
        <w:tc>
          <w:tcPr>
            <w:tcW w:w="2126" w:type="dxa"/>
            <w:hideMark/>
          </w:tcPr>
          <w:p w14:paraId="2DCF9450" w14:textId="77777777" w:rsidR="00C92326" w:rsidRPr="000203C4" w:rsidRDefault="00C92326" w:rsidP="00C92326">
            <w:pPr>
              <w:jc w:val="right"/>
              <w:rPr>
                <w:b/>
              </w:rPr>
            </w:pPr>
            <w:r w:rsidRPr="000203C4">
              <w:t>št.</w:t>
            </w:r>
          </w:p>
        </w:tc>
        <w:tc>
          <w:tcPr>
            <w:tcW w:w="2619" w:type="dxa"/>
          </w:tcPr>
          <w:p w14:paraId="0F798420" w14:textId="77777777" w:rsidR="00C92326" w:rsidRPr="000203C4" w:rsidRDefault="00C92326" w:rsidP="00C92326">
            <w:pPr>
              <w:ind w:left="176"/>
            </w:pPr>
          </w:p>
        </w:tc>
      </w:tr>
      <w:tr w:rsidR="00C92326" w:rsidRPr="000203C4" w14:paraId="75448D4D" w14:textId="77777777" w:rsidTr="00C92326">
        <w:tc>
          <w:tcPr>
            <w:tcW w:w="4219" w:type="dxa"/>
            <w:hideMark/>
          </w:tcPr>
          <w:p w14:paraId="6566F87B" w14:textId="77777777" w:rsidR="00C92326" w:rsidRPr="000203C4" w:rsidRDefault="00C92326" w:rsidP="00C92326">
            <w:r w:rsidRPr="000203C4">
              <w:t>Jamova cesta 39</w:t>
            </w:r>
          </w:p>
        </w:tc>
        <w:tc>
          <w:tcPr>
            <w:tcW w:w="2126" w:type="dxa"/>
            <w:hideMark/>
          </w:tcPr>
          <w:p w14:paraId="3A577C79" w14:textId="77777777" w:rsidR="00C92326" w:rsidRPr="000203C4" w:rsidRDefault="00C92326" w:rsidP="00C92326">
            <w:pPr>
              <w:jc w:val="right"/>
            </w:pPr>
            <w:r w:rsidRPr="000203C4">
              <w:t>kraj:</w:t>
            </w:r>
          </w:p>
        </w:tc>
        <w:tc>
          <w:tcPr>
            <w:tcW w:w="2619" w:type="dxa"/>
          </w:tcPr>
          <w:p w14:paraId="494EF61D" w14:textId="77777777" w:rsidR="00C92326" w:rsidRPr="000203C4" w:rsidRDefault="00C92326" w:rsidP="00C92326">
            <w:pPr>
              <w:ind w:left="176"/>
            </w:pPr>
          </w:p>
        </w:tc>
      </w:tr>
      <w:tr w:rsidR="00C92326" w:rsidRPr="000203C4" w14:paraId="0DE8B8D7" w14:textId="77777777" w:rsidTr="00C92326">
        <w:tc>
          <w:tcPr>
            <w:tcW w:w="4219" w:type="dxa"/>
            <w:hideMark/>
          </w:tcPr>
          <w:p w14:paraId="61EDA9D9" w14:textId="77777777" w:rsidR="00C92326" w:rsidRPr="000203C4" w:rsidRDefault="00C92326" w:rsidP="00C92326">
            <w:pPr>
              <w:rPr>
                <w:b/>
              </w:rPr>
            </w:pPr>
            <w:r w:rsidRPr="000203C4">
              <w:t>1000 Ljubljana</w:t>
            </w:r>
          </w:p>
        </w:tc>
        <w:tc>
          <w:tcPr>
            <w:tcW w:w="2126" w:type="dxa"/>
            <w:hideMark/>
          </w:tcPr>
          <w:p w14:paraId="7599D2CE" w14:textId="77777777" w:rsidR="00C92326" w:rsidRPr="000203C4" w:rsidRDefault="00C92326" w:rsidP="00C92326">
            <w:pPr>
              <w:jc w:val="right"/>
            </w:pPr>
            <w:r w:rsidRPr="000203C4">
              <w:t>datum:</w:t>
            </w:r>
          </w:p>
        </w:tc>
        <w:tc>
          <w:tcPr>
            <w:tcW w:w="2619" w:type="dxa"/>
          </w:tcPr>
          <w:p w14:paraId="29391509" w14:textId="77777777" w:rsidR="00C92326" w:rsidRPr="000203C4" w:rsidRDefault="00C92326" w:rsidP="00C92326">
            <w:pPr>
              <w:ind w:left="176"/>
            </w:pPr>
          </w:p>
        </w:tc>
      </w:tr>
    </w:tbl>
    <w:p w14:paraId="3407B6EB" w14:textId="77777777" w:rsidR="00C92326" w:rsidRDefault="00C92326" w:rsidP="00FE5254">
      <w:pPr>
        <w:rPr>
          <w:lang w:val="da-DK"/>
        </w:rPr>
      </w:pPr>
    </w:p>
    <w:p w14:paraId="270132A9" w14:textId="77777777" w:rsidR="00C92326" w:rsidRDefault="00C92326" w:rsidP="00FE5254">
      <w:pPr>
        <w:rPr>
          <w:lang w:val="da-DK"/>
        </w:rPr>
      </w:pPr>
      <w:r w:rsidRPr="00CB4D30">
        <w:rPr>
          <w:b/>
          <w:u w:val="single"/>
        </w:rPr>
        <w:t>NAVODILO</w:t>
      </w:r>
      <w:r w:rsidRPr="000203C4">
        <w:t>: Predračun</w:t>
      </w:r>
      <w:r>
        <w:t xml:space="preserve"> izpolnite v skladu z navodili.</w:t>
      </w:r>
    </w:p>
    <w:p w14:paraId="74013656" w14:textId="77777777" w:rsidR="000203C4" w:rsidRPr="000203C4" w:rsidRDefault="000203C4" w:rsidP="00083E18"/>
    <w:tbl>
      <w:tblPr>
        <w:tblW w:w="90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52"/>
        <w:gridCol w:w="15"/>
        <w:gridCol w:w="552"/>
        <w:gridCol w:w="2552"/>
        <w:gridCol w:w="283"/>
        <w:gridCol w:w="1701"/>
        <w:gridCol w:w="1134"/>
        <w:gridCol w:w="2268"/>
      </w:tblGrid>
      <w:tr w:rsidR="004A677A" w:rsidRPr="00DE046C" w14:paraId="0FA7C5B9"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shd w:val="clear" w:color="auto" w:fill="E7E6E6" w:themeFill="background2"/>
            <w:hideMark/>
          </w:tcPr>
          <w:p w14:paraId="6D8E833E" w14:textId="77777777" w:rsidR="004A677A" w:rsidRPr="00DE046C" w:rsidRDefault="004A677A" w:rsidP="000203C4">
            <w:pPr>
              <w:spacing w:before="0"/>
              <w:ind w:left="0"/>
              <w:jc w:val="center"/>
              <w:rPr>
                <w:rFonts w:cs="Arial"/>
                <w:b/>
                <w:color w:val="000000"/>
              </w:rPr>
            </w:pPr>
            <w:r w:rsidRPr="00DE046C">
              <w:rPr>
                <w:rFonts w:cs="Arial"/>
                <w:b/>
                <w:color w:val="000000"/>
                <w:szCs w:val="22"/>
              </w:rPr>
              <w:t>Št.</w:t>
            </w:r>
          </w:p>
        </w:tc>
        <w:tc>
          <w:tcPr>
            <w:tcW w:w="4536" w:type="dxa"/>
            <w:gridSpan w:val="3"/>
            <w:tcBorders>
              <w:top w:val="single" w:sz="12" w:space="0" w:color="auto"/>
              <w:left w:val="single" w:sz="4" w:space="0" w:color="auto"/>
              <w:bottom w:val="single" w:sz="12" w:space="0" w:color="auto"/>
              <w:right w:val="single" w:sz="12" w:space="0" w:color="auto"/>
            </w:tcBorders>
            <w:shd w:val="clear" w:color="auto" w:fill="E7E6E6" w:themeFill="background2"/>
            <w:hideMark/>
          </w:tcPr>
          <w:p w14:paraId="0F4DC10F" w14:textId="77777777" w:rsidR="004A677A" w:rsidRPr="00DE046C" w:rsidRDefault="004A677A" w:rsidP="000203C4">
            <w:pPr>
              <w:spacing w:before="0"/>
              <w:ind w:left="0"/>
              <w:jc w:val="left"/>
              <w:rPr>
                <w:rFonts w:cs="Arial"/>
                <w:b/>
                <w:color w:val="000000"/>
              </w:rPr>
            </w:pPr>
            <w:r w:rsidRPr="00DE046C">
              <w:rPr>
                <w:rFonts w:cs="Arial"/>
                <w:b/>
                <w:color w:val="000000"/>
                <w:szCs w:val="22"/>
              </w:rPr>
              <w:t>Opis blaga / storitve</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hideMark/>
          </w:tcPr>
          <w:p w14:paraId="34F426B4" w14:textId="77777777" w:rsidR="004A677A" w:rsidRPr="00DE046C" w:rsidRDefault="004A677A" w:rsidP="000203C4">
            <w:pPr>
              <w:spacing w:before="0"/>
              <w:ind w:left="0"/>
              <w:jc w:val="center"/>
              <w:rPr>
                <w:rFonts w:cs="Arial"/>
                <w:b/>
                <w:color w:val="000000"/>
              </w:rPr>
            </w:pPr>
            <w:r w:rsidRPr="00DE046C">
              <w:rPr>
                <w:rFonts w:cs="Arial"/>
                <w:b/>
                <w:color w:val="000000"/>
                <w:szCs w:val="22"/>
              </w:rPr>
              <w:t>Količina</w:t>
            </w:r>
          </w:p>
        </w:tc>
        <w:tc>
          <w:tcPr>
            <w:tcW w:w="2268" w:type="dxa"/>
            <w:tcBorders>
              <w:top w:val="single" w:sz="12" w:space="0" w:color="auto"/>
              <w:left w:val="single" w:sz="4" w:space="0" w:color="auto"/>
              <w:bottom w:val="single" w:sz="12" w:space="0" w:color="auto"/>
              <w:right w:val="single" w:sz="12" w:space="0" w:color="auto"/>
            </w:tcBorders>
            <w:shd w:val="clear" w:color="auto" w:fill="E7E6E6" w:themeFill="background2"/>
            <w:hideMark/>
          </w:tcPr>
          <w:p w14:paraId="157DA175" w14:textId="77777777" w:rsidR="004A677A" w:rsidRPr="00DE046C" w:rsidRDefault="004A677A" w:rsidP="000203C4">
            <w:pPr>
              <w:spacing w:before="0"/>
              <w:ind w:left="0"/>
              <w:jc w:val="center"/>
              <w:rPr>
                <w:rFonts w:cs="Arial"/>
                <w:b/>
                <w:color w:val="000000"/>
              </w:rPr>
            </w:pPr>
            <w:r w:rsidRPr="00DE046C">
              <w:rPr>
                <w:rFonts w:cs="Arial"/>
                <w:b/>
                <w:color w:val="000000"/>
                <w:szCs w:val="22"/>
              </w:rPr>
              <w:t>Vrednost</w:t>
            </w:r>
            <w:r>
              <w:rPr>
                <w:rFonts w:cs="Arial"/>
                <w:b/>
                <w:color w:val="000000"/>
                <w:szCs w:val="22"/>
              </w:rPr>
              <w:t xml:space="preserve"> v EUR</w:t>
            </w:r>
          </w:p>
        </w:tc>
      </w:tr>
      <w:tr w:rsidR="004A677A" w:rsidRPr="00DD5727" w14:paraId="6A4AC997"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hideMark/>
          </w:tcPr>
          <w:p w14:paraId="3258F0DF" w14:textId="77777777" w:rsidR="004A677A" w:rsidRPr="00DD5727" w:rsidRDefault="004A677A" w:rsidP="000203C4">
            <w:pPr>
              <w:spacing w:before="0"/>
              <w:ind w:left="0"/>
              <w:jc w:val="center"/>
              <w:rPr>
                <w:rFonts w:cs="Arial"/>
                <w:color w:val="000000"/>
              </w:rPr>
            </w:pPr>
            <w:r w:rsidRPr="00DD5727">
              <w:rPr>
                <w:rFonts w:cs="Arial"/>
                <w:color w:val="000000"/>
                <w:szCs w:val="22"/>
              </w:rPr>
              <w:t>1</w:t>
            </w:r>
          </w:p>
        </w:tc>
        <w:tc>
          <w:tcPr>
            <w:tcW w:w="4536" w:type="dxa"/>
            <w:gridSpan w:val="3"/>
            <w:tcBorders>
              <w:top w:val="single" w:sz="12" w:space="0" w:color="auto"/>
              <w:left w:val="single" w:sz="4" w:space="0" w:color="auto"/>
              <w:bottom w:val="single" w:sz="12" w:space="0" w:color="auto"/>
              <w:right w:val="single" w:sz="12" w:space="0" w:color="auto"/>
            </w:tcBorders>
            <w:vAlign w:val="center"/>
            <w:hideMark/>
          </w:tcPr>
          <w:p w14:paraId="191D6A5D" w14:textId="77777777" w:rsidR="00694947" w:rsidRDefault="00694947" w:rsidP="00A81CBB">
            <w:pPr>
              <w:spacing w:before="0" w:after="0"/>
              <w:ind w:left="0"/>
              <w:jc w:val="left"/>
            </w:pPr>
            <w:r w:rsidRPr="00694947">
              <w:t>"DOBAVA, IMPLEMENTACIJA IN VZDRŽEVANJE SISTEMA ZA UPRAVLJANJE POSLOVNIH VSEBIN IN PROCESOV"</w:t>
            </w:r>
          </w:p>
          <w:p w14:paraId="188632FA" w14:textId="77777777" w:rsidR="004A677A" w:rsidRPr="00DD5727" w:rsidRDefault="004A677A" w:rsidP="00A81CBB">
            <w:pPr>
              <w:spacing w:before="0" w:after="0"/>
              <w:ind w:left="0"/>
              <w:jc w:val="left"/>
              <w:rPr>
                <w:rFonts w:cs="Arial"/>
                <w:color w:val="000000"/>
              </w:rPr>
            </w:pPr>
            <w:r w:rsidRPr="00C92326">
              <w:t>po naslednjih projektnih fazah:</w:t>
            </w:r>
          </w:p>
          <w:p w14:paraId="6F5E5558" w14:textId="77777777" w:rsidR="004A677A" w:rsidRPr="00DD5727" w:rsidRDefault="00694947" w:rsidP="00F743C5">
            <w:pPr>
              <w:pStyle w:val="Seznam-Tocka"/>
              <w:ind w:left="318"/>
            </w:pPr>
            <w:r w:rsidRPr="00694947">
              <w:t>Analiza zahtev</w:t>
            </w:r>
          </w:p>
          <w:p w14:paraId="10FCF779" w14:textId="77777777" w:rsidR="004A677A" w:rsidRPr="00DD5727" w:rsidRDefault="00694947" w:rsidP="00694947">
            <w:pPr>
              <w:pStyle w:val="Seznam-Tocka"/>
              <w:ind w:left="318"/>
            </w:pPr>
            <w:r w:rsidRPr="00694947">
              <w:t>Potrditev specifikacije zahtev programske opreme</w:t>
            </w:r>
          </w:p>
          <w:p w14:paraId="53AEA304" w14:textId="77777777" w:rsidR="004A677A" w:rsidRPr="00694947" w:rsidRDefault="00694947" w:rsidP="00694947">
            <w:pPr>
              <w:pStyle w:val="Seznam-Tocka"/>
              <w:ind w:left="318"/>
            </w:pPr>
            <w:r w:rsidRPr="00694947">
              <w:t>Izvedba funkcionalnosti aplikacije: konfiguracija in razvoj</w:t>
            </w:r>
          </w:p>
          <w:p w14:paraId="6DB0A3EC" w14:textId="77777777" w:rsidR="00694947" w:rsidRPr="00694947" w:rsidRDefault="00694947" w:rsidP="00694947">
            <w:pPr>
              <w:pStyle w:val="Seznam-Tocka"/>
              <w:ind w:left="318"/>
            </w:pPr>
            <w:r w:rsidRPr="00694947">
              <w:t>Izvedba in testiranje integracije</w:t>
            </w:r>
          </w:p>
          <w:p w14:paraId="2C8D7BEA" w14:textId="77777777" w:rsidR="00694947" w:rsidRPr="00694947" w:rsidRDefault="00694947" w:rsidP="00694947">
            <w:pPr>
              <w:pStyle w:val="Seznam-Tocka"/>
              <w:ind w:left="318"/>
            </w:pPr>
            <w:r w:rsidRPr="00694947">
              <w:t>Namestitev v produkcijsko okolje</w:t>
            </w:r>
          </w:p>
          <w:p w14:paraId="4AD77821" w14:textId="77777777" w:rsidR="00694947" w:rsidRPr="00DD5727" w:rsidRDefault="00694947" w:rsidP="00694947">
            <w:pPr>
              <w:pStyle w:val="Seznam-Tocka"/>
              <w:ind w:left="318"/>
              <w:rPr>
                <w:color w:val="000000"/>
              </w:rPr>
            </w:pPr>
            <w:r w:rsidRPr="00694947">
              <w:t>Razrešitev vseh odprtih točk</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vAlign w:val="center"/>
            <w:hideMark/>
          </w:tcPr>
          <w:p w14:paraId="472865B3" w14:textId="77777777" w:rsidR="004A677A" w:rsidRPr="00DD5727" w:rsidRDefault="004A677A" w:rsidP="000203C4">
            <w:pPr>
              <w:spacing w:before="0"/>
              <w:ind w:left="0"/>
              <w:jc w:val="center"/>
              <w:rPr>
                <w:rFonts w:cs="Arial"/>
                <w:color w:val="000000"/>
              </w:rPr>
            </w:pPr>
            <w:r>
              <w:rPr>
                <w:rFonts w:cs="Arial"/>
                <w:color w:val="000000"/>
                <w:szCs w:val="22"/>
              </w:rPr>
              <w:t>1</w:t>
            </w:r>
          </w:p>
        </w:tc>
        <w:tc>
          <w:tcPr>
            <w:tcW w:w="2268" w:type="dxa"/>
            <w:tcBorders>
              <w:top w:val="single" w:sz="12" w:space="0" w:color="auto"/>
              <w:left w:val="single" w:sz="4" w:space="0" w:color="auto"/>
              <w:bottom w:val="single" w:sz="12" w:space="0" w:color="auto"/>
              <w:right w:val="single" w:sz="12" w:space="0" w:color="auto"/>
            </w:tcBorders>
            <w:vAlign w:val="center"/>
          </w:tcPr>
          <w:p w14:paraId="73D26A74" w14:textId="77777777" w:rsidR="004A677A" w:rsidRPr="00DD5727" w:rsidRDefault="004A677A" w:rsidP="000203C4">
            <w:pPr>
              <w:spacing w:before="0"/>
              <w:ind w:left="0"/>
              <w:jc w:val="right"/>
              <w:rPr>
                <w:rFonts w:cs="Arial"/>
                <w:color w:val="000000"/>
              </w:rPr>
            </w:pPr>
          </w:p>
        </w:tc>
      </w:tr>
      <w:tr w:rsidR="004A677A" w:rsidRPr="00DD5727" w14:paraId="66D85B9C"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tcPr>
          <w:p w14:paraId="5224A3F6" w14:textId="77777777" w:rsidR="004A677A" w:rsidRPr="00DD5727" w:rsidRDefault="004A677A" w:rsidP="000203C4">
            <w:pPr>
              <w:spacing w:before="0"/>
              <w:ind w:left="0"/>
              <w:jc w:val="center"/>
              <w:rPr>
                <w:rFonts w:cs="Arial"/>
                <w:color w:val="000000"/>
              </w:rPr>
            </w:pPr>
            <w:r w:rsidRPr="00DD5727">
              <w:rPr>
                <w:rFonts w:cs="Arial"/>
                <w:color w:val="000000"/>
                <w:szCs w:val="22"/>
              </w:rPr>
              <w:t>2</w:t>
            </w:r>
          </w:p>
        </w:tc>
        <w:tc>
          <w:tcPr>
            <w:tcW w:w="4536" w:type="dxa"/>
            <w:gridSpan w:val="3"/>
            <w:tcBorders>
              <w:top w:val="single" w:sz="12" w:space="0" w:color="auto"/>
              <w:left w:val="single" w:sz="4" w:space="0" w:color="auto"/>
              <w:bottom w:val="single" w:sz="12" w:space="0" w:color="auto"/>
              <w:right w:val="single" w:sz="12" w:space="0" w:color="auto"/>
            </w:tcBorders>
            <w:vAlign w:val="center"/>
          </w:tcPr>
          <w:p w14:paraId="62B2E2BE" w14:textId="77777777" w:rsidR="004A677A" w:rsidRPr="00DD5727" w:rsidRDefault="004A677A" w:rsidP="00C92326">
            <w:pPr>
              <w:ind w:left="0"/>
              <w:rPr>
                <w:lang w:eastAsia="sl-SI"/>
              </w:rPr>
            </w:pPr>
            <w:r w:rsidRPr="00DD5727">
              <w:rPr>
                <w:lang w:eastAsia="sl-SI"/>
              </w:rPr>
              <w:t>Garancijsko in pogarancijsko vzdrževanje za obdobje 3 let po predaji sistema v uporabo</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vAlign w:val="center"/>
          </w:tcPr>
          <w:p w14:paraId="03B16CB7" w14:textId="77777777" w:rsidR="004A677A" w:rsidRPr="00DD5727" w:rsidRDefault="004A677A" w:rsidP="000203C4">
            <w:pPr>
              <w:spacing w:before="0"/>
              <w:ind w:left="0"/>
              <w:jc w:val="center"/>
              <w:rPr>
                <w:rFonts w:cs="Arial"/>
                <w:color w:val="000000"/>
              </w:rPr>
            </w:pPr>
            <w:r>
              <w:rPr>
                <w:rFonts w:cs="Arial"/>
                <w:color w:val="000000"/>
                <w:szCs w:val="22"/>
              </w:rPr>
              <w:t>1</w:t>
            </w:r>
          </w:p>
        </w:tc>
        <w:tc>
          <w:tcPr>
            <w:tcW w:w="2268" w:type="dxa"/>
            <w:tcBorders>
              <w:top w:val="single" w:sz="12" w:space="0" w:color="auto"/>
              <w:left w:val="single" w:sz="4" w:space="0" w:color="auto"/>
              <w:bottom w:val="single" w:sz="12" w:space="0" w:color="auto"/>
              <w:right w:val="single" w:sz="12" w:space="0" w:color="auto"/>
            </w:tcBorders>
            <w:vAlign w:val="center"/>
          </w:tcPr>
          <w:p w14:paraId="48A46C37" w14:textId="77777777" w:rsidR="004A677A" w:rsidRPr="00DD5727" w:rsidRDefault="004A677A" w:rsidP="000203C4">
            <w:pPr>
              <w:spacing w:before="0"/>
              <w:ind w:left="0"/>
              <w:jc w:val="right"/>
              <w:rPr>
                <w:rFonts w:cs="Arial"/>
                <w:color w:val="000000"/>
              </w:rPr>
            </w:pPr>
          </w:p>
        </w:tc>
      </w:tr>
      <w:tr w:rsidR="000203C4" w:rsidRPr="000203C4" w14:paraId="5F95E7D1" w14:textId="77777777" w:rsidTr="004A677A">
        <w:trPr>
          <w:cantSplit/>
        </w:trPr>
        <w:tc>
          <w:tcPr>
            <w:tcW w:w="567" w:type="dxa"/>
            <w:gridSpan w:val="2"/>
            <w:tcBorders>
              <w:top w:val="nil"/>
              <w:left w:val="nil"/>
              <w:bottom w:val="nil"/>
              <w:right w:val="nil"/>
            </w:tcBorders>
          </w:tcPr>
          <w:p w14:paraId="153F6384"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3BD96B63"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1EF983CB" w14:textId="77777777" w:rsidR="000203C4" w:rsidRPr="000203C4" w:rsidRDefault="000203C4" w:rsidP="000203C4">
            <w:pPr>
              <w:spacing w:before="0"/>
              <w:ind w:left="0"/>
              <w:jc w:val="left"/>
              <w:rPr>
                <w:rFonts w:cs="Arial"/>
                <w:color w:val="000000"/>
              </w:rPr>
            </w:pPr>
          </w:p>
        </w:tc>
        <w:tc>
          <w:tcPr>
            <w:tcW w:w="2835" w:type="dxa"/>
            <w:gridSpan w:val="2"/>
            <w:tcBorders>
              <w:top w:val="single" w:sz="12" w:space="0" w:color="auto"/>
              <w:left w:val="single" w:sz="12" w:space="0" w:color="auto"/>
              <w:bottom w:val="single" w:sz="4" w:space="0" w:color="auto"/>
              <w:right w:val="single" w:sz="4" w:space="0" w:color="auto"/>
            </w:tcBorders>
            <w:hideMark/>
          </w:tcPr>
          <w:p w14:paraId="6541B984" w14:textId="77777777" w:rsidR="000203C4" w:rsidRPr="000203C4" w:rsidRDefault="000203C4" w:rsidP="00C423A9">
            <w:pPr>
              <w:spacing w:before="0"/>
              <w:ind w:left="0" w:hanging="105"/>
              <w:jc w:val="right"/>
              <w:rPr>
                <w:rFonts w:cs="Arial"/>
                <w:b/>
                <w:color w:val="000000"/>
              </w:rPr>
            </w:pPr>
            <w:r w:rsidRPr="000203C4">
              <w:rPr>
                <w:rFonts w:cs="Arial"/>
                <w:b/>
                <w:color w:val="000000"/>
                <w:szCs w:val="22"/>
              </w:rPr>
              <w:t>SKUPAJ brez DDV</w:t>
            </w:r>
          </w:p>
        </w:tc>
        <w:tc>
          <w:tcPr>
            <w:tcW w:w="2268" w:type="dxa"/>
            <w:tcBorders>
              <w:top w:val="single" w:sz="12" w:space="0" w:color="auto"/>
              <w:left w:val="single" w:sz="4" w:space="0" w:color="auto"/>
              <w:bottom w:val="single" w:sz="4" w:space="0" w:color="auto"/>
              <w:right w:val="single" w:sz="12" w:space="0" w:color="auto"/>
            </w:tcBorders>
            <w:vAlign w:val="center"/>
          </w:tcPr>
          <w:p w14:paraId="2576F4B1" w14:textId="77777777" w:rsidR="000203C4" w:rsidRPr="000203C4" w:rsidRDefault="000203C4" w:rsidP="000203C4">
            <w:pPr>
              <w:spacing w:before="0"/>
              <w:ind w:left="0"/>
              <w:jc w:val="right"/>
              <w:rPr>
                <w:rFonts w:cs="Arial"/>
                <w:color w:val="000000"/>
              </w:rPr>
            </w:pPr>
          </w:p>
        </w:tc>
      </w:tr>
      <w:tr w:rsidR="000203C4" w:rsidRPr="000203C4" w14:paraId="7EE6F55F" w14:textId="77777777" w:rsidTr="004A677A">
        <w:trPr>
          <w:cantSplit/>
        </w:trPr>
        <w:tc>
          <w:tcPr>
            <w:tcW w:w="567" w:type="dxa"/>
            <w:gridSpan w:val="2"/>
            <w:tcBorders>
              <w:top w:val="nil"/>
              <w:left w:val="nil"/>
              <w:bottom w:val="nil"/>
              <w:right w:val="nil"/>
            </w:tcBorders>
          </w:tcPr>
          <w:p w14:paraId="14EB1BA3"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1A900679"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225503A9" w14:textId="77777777" w:rsidR="000203C4" w:rsidRPr="000203C4" w:rsidRDefault="000203C4" w:rsidP="000203C4">
            <w:pPr>
              <w:spacing w:before="0"/>
              <w:ind w:left="0"/>
              <w:jc w:val="left"/>
              <w:rPr>
                <w:rFonts w:cs="Arial"/>
                <w:color w:val="000000"/>
              </w:rPr>
            </w:pPr>
          </w:p>
        </w:tc>
        <w:tc>
          <w:tcPr>
            <w:tcW w:w="2835" w:type="dxa"/>
            <w:gridSpan w:val="2"/>
            <w:tcBorders>
              <w:top w:val="single" w:sz="4" w:space="0" w:color="auto"/>
              <w:left w:val="single" w:sz="12" w:space="0" w:color="auto"/>
              <w:bottom w:val="single" w:sz="4" w:space="0" w:color="auto"/>
              <w:right w:val="single" w:sz="4" w:space="0" w:color="auto"/>
            </w:tcBorders>
            <w:hideMark/>
          </w:tcPr>
          <w:p w14:paraId="327A2A9C" w14:textId="77777777" w:rsidR="000203C4" w:rsidRPr="000203C4" w:rsidRDefault="000203C4" w:rsidP="000203C4">
            <w:pPr>
              <w:spacing w:before="0"/>
              <w:ind w:left="0"/>
              <w:jc w:val="right"/>
              <w:rPr>
                <w:rFonts w:cs="Arial"/>
                <w:b/>
                <w:color w:val="000000"/>
              </w:rPr>
            </w:pPr>
            <w:r w:rsidRPr="000203C4">
              <w:rPr>
                <w:rFonts w:cs="Arial"/>
                <w:b/>
                <w:color w:val="000000"/>
                <w:szCs w:val="22"/>
              </w:rPr>
              <w:t>DDV</w:t>
            </w:r>
          </w:p>
        </w:tc>
        <w:tc>
          <w:tcPr>
            <w:tcW w:w="2268" w:type="dxa"/>
            <w:tcBorders>
              <w:top w:val="single" w:sz="4" w:space="0" w:color="auto"/>
              <w:left w:val="single" w:sz="4" w:space="0" w:color="auto"/>
              <w:bottom w:val="single" w:sz="4" w:space="0" w:color="auto"/>
              <w:right w:val="single" w:sz="12" w:space="0" w:color="auto"/>
            </w:tcBorders>
            <w:vAlign w:val="center"/>
          </w:tcPr>
          <w:p w14:paraId="13C16FB4" w14:textId="77777777" w:rsidR="000203C4" w:rsidRPr="000203C4" w:rsidRDefault="000203C4" w:rsidP="000203C4">
            <w:pPr>
              <w:spacing w:before="0"/>
              <w:ind w:left="0"/>
              <w:jc w:val="right"/>
              <w:rPr>
                <w:rFonts w:cs="Arial"/>
                <w:color w:val="000000"/>
              </w:rPr>
            </w:pPr>
          </w:p>
        </w:tc>
      </w:tr>
      <w:tr w:rsidR="000203C4" w:rsidRPr="000203C4" w14:paraId="4617B822" w14:textId="77777777" w:rsidTr="004A677A">
        <w:trPr>
          <w:cantSplit/>
        </w:trPr>
        <w:tc>
          <w:tcPr>
            <w:tcW w:w="567" w:type="dxa"/>
            <w:gridSpan w:val="2"/>
            <w:tcBorders>
              <w:top w:val="nil"/>
              <w:left w:val="nil"/>
              <w:bottom w:val="nil"/>
              <w:right w:val="nil"/>
            </w:tcBorders>
          </w:tcPr>
          <w:p w14:paraId="7D604B6C"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723A6FA2"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46D98E5D" w14:textId="77777777" w:rsidR="000203C4" w:rsidRPr="000203C4" w:rsidRDefault="000203C4" w:rsidP="000203C4">
            <w:pPr>
              <w:spacing w:before="0"/>
              <w:ind w:left="0"/>
              <w:jc w:val="left"/>
              <w:rPr>
                <w:rFonts w:cs="Arial"/>
                <w:color w:val="000000"/>
              </w:rPr>
            </w:pPr>
          </w:p>
        </w:tc>
        <w:tc>
          <w:tcPr>
            <w:tcW w:w="2835" w:type="dxa"/>
            <w:gridSpan w:val="2"/>
            <w:tcBorders>
              <w:top w:val="double" w:sz="4" w:space="0" w:color="auto"/>
              <w:left w:val="single" w:sz="12" w:space="0" w:color="auto"/>
              <w:bottom w:val="single" w:sz="12" w:space="0" w:color="auto"/>
              <w:right w:val="single" w:sz="4" w:space="0" w:color="auto"/>
            </w:tcBorders>
            <w:hideMark/>
          </w:tcPr>
          <w:p w14:paraId="23377102" w14:textId="77777777" w:rsidR="000203C4" w:rsidRPr="000203C4" w:rsidRDefault="000203C4" w:rsidP="000203C4">
            <w:pPr>
              <w:spacing w:before="0"/>
              <w:ind w:left="0"/>
              <w:jc w:val="right"/>
              <w:rPr>
                <w:rFonts w:cs="Arial"/>
                <w:b/>
                <w:color w:val="000000"/>
              </w:rPr>
            </w:pPr>
            <w:r w:rsidRPr="000203C4">
              <w:rPr>
                <w:rFonts w:cs="Arial"/>
                <w:b/>
                <w:color w:val="000000"/>
                <w:szCs w:val="22"/>
              </w:rPr>
              <w:t>SKUPAJ z DDV</w:t>
            </w:r>
          </w:p>
        </w:tc>
        <w:tc>
          <w:tcPr>
            <w:tcW w:w="2268" w:type="dxa"/>
            <w:tcBorders>
              <w:top w:val="double" w:sz="4" w:space="0" w:color="auto"/>
              <w:left w:val="single" w:sz="4" w:space="0" w:color="auto"/>
              <w:bottom w:val="single" w:sz="12" w:space="0" w:color="auto"/>
              <w:right w:val="single" w:sz="12" w:space="0" w:color="auto"/>
            </w:tcBorders>
            <w:vAlign w:val="center"/>
          </w:tcPr>
          <w:p w14:paraId="20F730CC" w14:textId="77777777" w:rsidR="000203C4" w:rsidRPr="000203C4" w:rsidRDefault="000203C4" w:rsidP="000203C4">
            <w:pPr>
              <w:spacing w:before="0"/>
              <w:ind w:left="0"/>
              <w:jc w:val="right"/>
              <w:rPr>
                <w:rFonts w:cs="Arial"/>
                <w:color w:val="000000"/>
              </w:rPr>
            </w:pPr>
          </w:p>
        </w:tc>
      </w:tr>
    </w:tbl>
    <w:p w14:paraId="16FFC8C5" w14:textId="77777777" w:rsidR="00A81CBB" w:rsidRDefault="00A81CBB">
      <w:r>
        <w:br w:type="page"/>
      </w:r>
    </w:p>
    <w:tbl>
      <w:tblPr>
        <w:tblW w:w="9072" w:type="dxa"/>
        <w:tblLayout w:type="fixed"/>
        <w:tblLook w:val="04A0" w:firstRow="1" w:lastRow="0" w:firstColumn="1" w:lastColumn="0" w:noHBand="0" w:noVBand="1"/>
      </w:tblPr>
      <w:tblGrid>
        <w:gridCol w:w="6521"/>
        <w:gridCol w:w="2551"/>
      </w:tblGrid>
      <w:tr w:rsidR="000203C4" w:rsidRPr="000203C4" w14:paraId="52DB82DB" w14:textId="77777777" w:rsidTr="004707D0">
        <w:trPr>
          <w:cantSplit/>
        </w:trPr>
        <w:tc>
          <w:tcPr>
            <w:tcW w:w="6521" w:type="dxa"/>
            <w:hideMark/>
          </w:tcPr>
          <w:p w14:paraId="6DC5EDED" w14:textId="77777777" w:rsidR="000203C4" w:rsidRPr="000203C4" w:rsidRDefault="000203C4" w:rsidP="00C92326">
            <w:r w:rsidRPr="000203C4">
              <w:t>Rok plačila računa:</w:t>
            </w:r>
          </w:p>
        </w:tc>
        <w:tc>
          <w:tcPr>
            <w:tcW w:w="2551" w:type="dxa"/>
            <w:tcBorders>
              <w:top w:val="nil"/>
              <w:left w:val="nil"/>
              <w:bottom w:val="dashed" w:sz="4" w:space="0" w:color="auto"/>
              <w:right w:val="nil"/>
            </w:tcBorders>
            <w:hideMark/>
          </w:tcPr>
          <w:p w14:paraId="5D459E6C" w14:textId="77777777" w:rsidR="000203C4" w:rsidRPr="000203C4" w:rsidRDefault="002B7F07" w:rsidP="00270405">
            <w:pPr>
              <w:ind w:left="0"/>
              <w:jc w:val="center"/>
            </w:pPr>
            <w:r>
              <w:t>30 dni po izstavitvi</w:t>
            </w:r>
          </w:p>
        </w:tc>
      </w:tr>
      <w:tr w:rsidR="000203C4" w:rsidRPr="000203C4" w14:paraId="3A98F481" w14:textId="77777777" w:rsidTr="004707D0">
        <w:trPr>
          <w:cantSplit/>
        </w:trPr>
        <w:tc>
          <w:tcPr>
            <w:tcW w:w="6521" w:type="dxa"/>
            <w:hideMark/>
          </w:tcPr>
          <w:p w14:paraId="4A37DB6F" w14:textId="77777777" w:rsidR="000203C4" w:rsidRPr="000203C4" w:rsidRDefault="000203C4" w:rsidP="00C92326">
            <w:r w:rsidRPr="000203C4">
              <w:t>Garancijski rok (v mesecih od dneva instalacije opreme):</w:t>
            </w:r>
          </w:p>
        </w:tc>
        <w:tc>
          <w:tcPr>
            <w:tcW w:w="2551" w:type="dxa"/>
            <w:tcBorders>
              <w:top w:val="nil"/>
              <w:left w:val="nil"/>
              <w:bottom w:val="dashed" w:sz="4" w:space="0" w:color="auto"/>
              <w:right w:val="nil"/>
            </w:tcBorders>
            <w:hideMark/>
          </w:tcPr>
          <w:p w14:paraId="5BE9FCED" w14:textId="77777777" w:rsidR="000203C4" w:rsidRPr="000203C4" w:rsidRDefault="00222A98" w:rsidP="00270405">
            <w:pPr>
              <w:spacing w:before="0"/>
              <w:rPr>
                <w:rFonts w:cs="Arial"/>
              </w:rPr>
            </w:pPr>
            <w:r>
              <w:rPr>
                <w:rFonts w:cs="Arial"/>
                <w:szCs w:val="22"/>
              </w:rPr>
              <w:t>12 mesecev</w:t>
            </w:r>
          </w:p>
        </w:tc>
      </w:tr>
      <w:tr w:rsidR="000203C4" w:rsidRPr="000203C4" w14:paraId="53C579E0" w14:textId="77777777" w:rsidTr="004707D0">
        <w:trPr>
          <w:cantSplit/>
        </w:trPr>
        <w:tc>
          <w:tcPr>
            <w:tcW w:w="6521" w:type="dxa"/>
            <w:hideMark/>
          </w:tcPr>
          <w:p w14:paraId="18E8BBA1" w14:textId="77777777" w:rsidR="000203C4" w:rsidRPr="000203C4" w:rsidRDefault="000203C4" w:rsidP="00C92326">
            <w:r w:rsidRPr="000203C4">
              <w:t>Veljavnost predračuna:</w:t>
            </w:r>
          </w:p>
        </w:tc>
        <w:tc>
          <w:tcPr>
            <w:tcW w:w="2551" w:type="dxa"/>
            <w:tcBorders>
              <w:top w:val="nil"/>
              <w:left w:val="nil"/>
              <w:bottom w:val="dashed" w:sz="4" w:space="0" w:color="auto"/>
              <w:right w:val="nil"/>
            </w:tcBorders>
            <w:hideMark/>
          </w:tcPr>
          <w:p w14:paraId="3372BCE5" w14:textId="77777777" w:rsidR="000203C4" w:rsidRPr="005E7421" w:rsidRDefault="000203C4" w:rsidP="00DB53FA">
            <w:pPr>
              <w:spacing w:before="0"/>
              <w:jc w:val="left"/>
              <w:rPr>
                <w:rFonts w:cs="Arial"/>
                <w:highlight w:val="yellow"/>
              </w:rPr>
            </w:pPr>
          </w:p>
        </w:tc>
      </w:tr>
    </w:tbl>
    <w:p w14:paraId="59E17AAA" w14:textId="77777777" w:rsidR="00DB53FA" w:rsidRDefault="00DB53FA" w:rsidP="00083E18">
      <w:pPr>
        <w:rPr>
          <w:lang w:val="en-GB"/>
        </w:rPr>
      </w:pPr>
    </w:p>
    <w:p w14:paraId="3A2BA200" w14:textId="77777777" w:rsidR="004376B2" w:rsidRDefault="004376B2" w:rsidP="00083E18">
      <w:pPr>
        <w:rPr>
          <w:lang w:val="en-GB"/>
        </w:rPr>
      </w:pPr>
    </w:p>
    <w:p w14:paraId="36F2B676" w14:textId="77777777" w:rsidR="004376B2" w:rsidRDefault="004376B2" w:rsidP="00083E18">
      <w:pPr>
        <w:rPr>
          <w:lang w:val="en-GB"/>
        </w:rPr>
      </w:pPr>
    </w:p>
    <w:p w14:paraId="184EAC41" w14:textId="77777777" w:rsidR="004376B2" w:rsidRDefault="004376B2" w:rsidP="00083E18">
      <w:pPr>
        <w:rPr>
          <w:lang w:val="en-GB"/>
        </w:rPr>
      </w:pPr>
    </w:p>
    <w:p w14:paraId="1D32F5DC" w14:textId="77777777" w:rsidR="004376B2" w:rsidRDefault="004376B2" w:rsidP="00083E18">
      <w:pPr>
        <w:rPr>
          <w:lang w:val="en-GB"/>
        </w:rPr>
      </w:pPr>
    </w:p>
    <w:p w14:paraId="470EADE5" w14:textId="77777777" w:rsidR="004376B2" w:rsidRDefault="004376B2" w:rsidP="00083E18">
      <w:pPr>
        <w:rPr>
          <w:lang w:val="en-GB"/>
        </w:rPr>
      </w:pPr>
    </w:p>
    <w:p w14:paraId="19321425" w14:textId="77777777" w:rsidR="004376B2" w:rsidRDefault="004376B2" w:rsidP="00083E18">
      <w:pPr>
        <w:rPr>
          <w:lang w:val="en-GB"/>
        </w:rPr>
      </w:pPr>
    </w:p>
    <w:p w14:paraId="313B7CC6" w14:textId="77777777" w:rsidR="004376B2" w:rsidRDefault="004376B2" w:rsidP="00083E18">
      <w:pPr>
        <w:rPr>
          <w:lang w:val="en-GB"/>
        </w:rPr>
      </w:pPr>
    </w:p>
    <w:p w14:paraId="522E8DA6" w14:textId="77777777" w:rsidR="004376B2" w:rsidRDefault="004376B2" w:rsidP="00083E18">
      <w:pPr>
        <w:rPr>
          <w:lang w:val="en-GB"/>
        </w:rPr>
      </w:pPr>
    </w:p>
    <w:p w14:paraId="5EFCEB59" w14:textId="77777777" w:rsidR="004376B2" w:rsidRDefault="004376B2" w:rsidP="00083E18">
      <w:pPr>
        <w:rPr>
          <w:lang w:val="en-GB"/>
        </w:rPr>
      </w:pPr>
    </w:p>
    <w:p w14:paraId="27DDB191" w14:textId="77777777" w:rsidR="004376B2" w:rsidRDefault="004376B2" w:rsidP="00083E18">
      <w:pPr>
        <w:rPr>
          <w:lang w:val="en-GB"/>
        </w:rPr>
      </w:pPr>
    </w:p>
    <w:p w14:paraId="7EF1C14B" w14:textId="77777777" w:rsidR="004376B2" w:rsidRDefault="004376B2" w:rsidP="00083E18">
      <w:pPr>
        <w:rPr>
          <w:lang w:val="en-GB"/>
        </w:rPr>
      </w:pPr>
    </w:p>
    <w:p w14:paraId="1B914E3D" w14:textId="77777777" w:rsidR="004376B2" w:rsidRDefault="004376B2" w:rsidP="00083E18">
      <w:pPr>
        <w:rPr>
          <w:lang w:val="en-GB"/>
        </w:rPr>
      </w:pPr>
    </w:p>
    <w:p w14:paraId="30733488" w14:textId="77777777" w:rsidR="004376B2" w:rsidRDefault="004376B2" w:rsidP="00083E18">
      <w:pPr>
        <w:rPr>
          <w:lang w:val="en-GB"/>
        </w:rPr>
      </w:pPr>
    </w:p>
    <w:p w14:paraId="4EB30BFD" w14:textId="77777777" w:rsidR="004376B2" w:rsidRDefault="004376B2" w:rsidP="00083E18">
      <w:pPr>
        <w:rPr>
          <w:lang w:val="en-GB"/>
        </w:rPr>
      </w:pPr>
    </w:p>
    <w:p w14:paraId="45DFC6CC" w14:textId="77777777" w:rsidR="004376B2" w:rsidRDefault="004376B2" w:rsidP="00083E18">
      <w:pPr>
        <w:rPr>
          <w:lang w:val="en-GB"/>
        </w:rPr>
      </w:pPr>
    </w:p>
    <w:p w14:paraId="34DA4A70" w14:textId="77777777" w:rsidR="004376B2" w:rsidRDefault="004376B2" w:rsidP="00083E18">
      <w:pPr>
        <w:rPr>
          <w:lang w:val="en-GB"/>
        </w:rPr>
      </w:pPr>
    </w:p>
    <w:p w14:paraId="35668BB8" w14:textId="77777777" w:rsidR="004376B2" w:rsidRDefault="004376B2" w:rsidP="00083E18">
      <w:pPr>
        <w:rPr>
          <w:lang w:val="en-GB"/>
        </w:rPr>
      </w:pPr>
    </w:p>
    <w:p w14:paraId="3A0AF44D" w14:textId="77777777" w:rsidR="004376B2" w:rsidRDefault="004376B2" w:rsidP="00083E18">
      <w:pPr>
        <w:rPr>
          <w:lang w:val="en-GB"/>
        </w:rPr>
      </w:pPr>
    </w:p>
    <w:p w14:paraId="514AFB5F" w14:textId="77777777" w:rsidR="004376B2" w:rsidRDefault="004376B2" w:rsidP="00083E18">
      <w:pPr>
        <w:rPr>
          <w:lang w:val="en-GB"/>
        </w:rPr>
      </w:pPr>
    </w:p>
    <w:p w14:paraId="449A5DB4" w14:textId="77777777" w:rsidR="004376B2" w:rsidRPr="00510A0D" w:rsidRDefault="004376B2" w:rsidP="00083E18">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083E18" w:rsidRPr="00510A0D" w14:paraId="66A54DD6" w14:textId="77777777" w:rsidTr="00EA4D89">
        <w:tc>
          <w:tcPr>
            <w:tcW w:w="3544" w:type="dxa"/>
          </w:tcPr>
          <w:p w14:paraId="71099555" w14:textId="77777777" w:rsidR="00083E18" w:rsidRPr="00510A0D" w:rsidRDefault="00083E18" w:rsidP="00EA4D89">
            <w:pPr>
              <w:spacing w:before="0"/>
              <w:ind w:left="0"/>
              <w:rPr>
                <w:rFonts w:cs="Arial"/>
                <w:color w:val="000000"/>
                <w:lang w:val="en-GB"/>
              </w:rPr>
            </w:pPr>
          </w:p>
        </w:tc>
        <w:tc>
          <w:tcPr>
            <w:tcW w:w="2126" w:type="dxa"/>
          </w:tcPr>
          <w:p w14:paraId="17B2E102" w14:textId="77777777" w:rsidR="00083E18" w:rsidRPr="00510A0D" w:rsidRDefault="00083E18" w:rsidP="00EA4D89">
            <w:pPr>
              <w:spacing w:before="0"/>
              <w:ind w:left="0"/>
              <w:rPr>
                <w:rFonts w:cs="Arial"/>
                <w:color w:val="000000"/>
                <w:lang w:val="en-GB"/>
              </w:rPr>
            </w:pPr>
          </w:p>
        </w:tc>
        <w:tc>
          <w:tcPr>
            <w:tcW w:w="2834" w:type="dxa"/>
            <w:hideMark/>
          </w:tcPr>
          <w:p w14:paraId="446EB868" w14:textId="77777777" w:rsidR="00083E18" w:rsidRPr="00510A0D" w:rsidRDefault="00083E18" w:rsidP="00EA4D89">
            <w:pPr>
              <w:spacing w:before="0"/>
              <w:ind w:left="0"/>
              <w:jc w:val="center"/>
              <w:rPr>
                <w:rFonts w:cs="Arial"/>
                <w:color w:val="000000"/>
                <w:lang w:val="en-GB"/>
              </w:rPr>
            </w:pPr>
            <w:r w:rsidRPr="00510A0D">
              <w:rPr>
                <w:rFonts w:cs="Arial"/>
                <w:color w:val="000000"/>
                <w:szCs w:val="22"/>
                <w:lang w:val="en-GB"/>
              </w:rPr>
              <w:t>Ponudnik:</w:t>
            </w:r>
          </w:p>
        </w:tc>
      </w:tr>
      <w:tr w:rsidR="00083E18" w:rsidRPr="00510A0D" w14:paraId="3E9A9422" w14:textId="77777777" w:rsidTr="00EA4D89">
        <w:trPr>
          <w:trHeight w:hRule="exact" w:val="500"/>
        </w:trPr>
        <w:tc>
          <w:tcPr>
            <w:tcW w:w="3544" w:type="dxa"/>
          </w:tcPr>
          <w:p w14:paraId="6EA805B2" w14:textId="77777777" w:rsidR="00083E18" w:rsidRPr="00510A0D" w:rsidRDefault="00083E18" w:rsidP="00EA4D89">
            <w:pPr>
              <w:spacing w:before="0"/>
              <w:ind w:left="318"/>
              <w:jc w:val="center"/>
              <w:rPr>
                <w:rFonts w:cs="Arial"/>
                <w:i/>
                <w:color w:val="000000"/>
                <w:vertAlign w:val="superscript"/>
                <w:lang w:val="en-GB"/>
              </w:rPr>
            </w:pPr>
          </w:p>
        </w:tc>
        <w:tc>
          <w:tcPr>
            <w:tcW w:w="2126" w:type="dxa"/>
          </w:tcPr>
          <w:p w14:paraId="3EEF80A4" w14:textId="77777777" w:rsidR="00083E18" w:rsidRPr="00510A0D" w:rsidRDefault="00083E18" w:rsidP="00EA4D89">
            <w:pPr>
              <w:spacing w:before="0"/>
              <w:ind w:left="0"/>
              <w:jc w:val="center"/>
              <w:rPr>
                <w:rFonts w:cs="Arial"/>
                <w:i/>
                <w:color w:val="000000"/>
                <w:vertAlign w:val="superscript"/>
                <w:lang w:val="en-GB"/>
              </w:rPr>
            </w:pPr>
          </w:p>
        </w:tc>
        <w:tc>
          <w:tcPr>
            <w:tcW w:w="2834" w:type="dxa"/>
          </w:tcPr>
          <w:p w14:paraId="0526DA8A" w14:textId="77777777" w:rsidR="00083E18" w:rsidRPr="00510A0D" w:rsidRDefault="00083E18" w:rsidP="00EA4D89">
            <w:pPr>
              <w:spacing w:before="0"/>
              <w:ind w:left="0"/>
              <w:jc w:val="center"/>
              <w:rPr>
                <w:rFonts w:cs="Arial"/>
                <w:i/>
                <w:color w:val="000000"/>
                <w:vertAlign w:val="superscript"/>
                <w:lang w:val="en-GB"/>
              </w:rPr>
            </w:pPr>
          </w:p>
        </w:tc>
      </w:tr>
      <w:tr w:rsidR="00083E18" w:rsidRPr="00510A0D" w14:paraId="7DD078A3" w14:textId="77777777" w:rsidTr="00EA4D89">
        <w:trPr>
          <w:trHeight w:val="86"/>
        </w:trPr>
        <w:tc>
          <w:tcPr>
            <w:tcW w:w="3544" w:type="dxa"/>
            <w:tcBorders>
              <w:top w:val="dashed" w:sz="4" w:space="0" w:color="auto"/>
              <w:left w:val="nil"/>
              <w:bottom w:val="nil"/>
              <w:right w:val="nil"/>
            </w:tcBorders>
            <w:hideMark/>
          </w:tcPr>
          <w:p w14:paraId="4B31B870"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D7D8398"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632E2F11"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1B100C6" w14:textId="77777777" w:rsidR="00EE5334" w:rsidRDefault="00EE5334" w:rsidP="003F5A61"/>
    <w:p w14:paraId="3E7773A3" w14:textId="77777777" w:rsidR="00EE5334" w:rsidRDefault="00EE5334">
      <w:pPr>
        <w:keepLines w:val="0"/>
        <w:spacing w:before="0" w:after="160" w:line="259" w:lineRule="auto"/>
        <w:ind w:left="0"/>
        <w:jc w:val="left"/>
        <w:rPr>
          <w:rFonts w:eastAsiaTheme="majorEastAsia" w:cstheme="majorBidi"/>
          <w:b/>
          <w:sz w:val="26"/>
          <w:szCs w:val="26"/>
        </w:rPr>
      </w:pPr>
      <w:bookmarkStart w:id="282" w:name="_Toc441737106"/>
      <w:r>
        <w:br w:type="page"/>
      </w:r>
    </w:p>
    <w:p w14:paraId="079C078A" w14:textId="77777777" w:rsidR="003F5A61" w:rsidRPr="005F1EA4" w:rsidRDefault="003F5A61" w:rsidP="0092075C">
      <w:pPr>
        <w:pStyle w:val="Naslov2"/>
      </w:pPr>
      <w:bookmarkStart w:id="283" w:name="_Toc457390739"/>
      <w:r w:rsidRPr="00EB5984">
        <w:t>OBRAZCI</w:t>
      </w:r>
      <w:r w:rsidRPr="005F1EA4">
        <w:t xml:space="preserve"> ZA UGOTAVLJANJE SPOSOBNOSTI PONUDNIKA</w:t>
      </w:r>
      <w:bookmarkEnd w:id="282"/>
      <w:bookmarkEnd w:id="283"/>
    </w:p>
    <w:p w14:paraId="07D9EC03" w14:textId="77777777" w:rsidR="003F5A61" w:rsidRDefault="003F5A61" w:rsidP="003F5A61"/>
    <w:p w14:paraId="4E3FEF61" w14:textId="77777777" w:rsidR="00036E2C" w:rsidRDefault="00036E2C">
      <w:pPr>
        <w:keepLines w:val="0"/>
        <w:spacing w:before="0" w:after="160" w:line="259" w:lineRule="auto"/>
        <w:ind w:left="0"/>
        <w:jc w:val="left"/>
        <w:rPr>
          <w:b/>
          <w:sz w:val="28"/>
        </w:rPr>
      </w:pPr>
      <w:r>
        <w:rPr>
          <w:b/>
          <w:sz w:val="28"/>
        </w:rPr>
        <w:br w:type="page"/>
      </w:r>
    </w:p>
    <w:p w14:paraId="05CF303D" w14:textId="77777777" w:rsidR="003F5A61" w:rsidRPr="00F6126D" w:rsidRDefault="004376B2" w:rsidP="003F5A61">
      <w:pPr>
        <w:rPr>
          <w:b/>
          <w:sz w:val="28"/>
        </w:rPr>
      </w:pPr>
      <w:r w:rsidRPr="004376B2">
        <w:rPr>
          <w:b/>
          <w:sz w:val="28"/>
        </w:rPr>
        <w:t>IZJAVA ZA PRIDOBITEV OSEBNIH PODATKOV</w:t>
      </w:r>
    </w:p>
    <w:p w14:paraId="787A3906" w14:textId="77777777" w:rsidR="003F5A61" w:rsidRPr="00F6126D" w:rsidRDefault="00B53201" w:rsidP="004F5706">
      <w:pPr>
        <w:pStyle w:val="Obrazci"/>
      </w:pPr>
      <w:r>
        <w:t xml:space="preserve">OBRAZEC </w:t>
      </w:r>
      <w:r w:rsidR="004376B2">
        <w:t>5</w:t>
      </w:r>
      <w:r w:rsidR="003F5A61" w:rsidRPr="00F6126D">
        <w:t>.1</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4376B2" w:rsidRPr="000C166D" w14:paraId="64C2C21D" w14:textId="77777777" w:rsidTr="004376B2">
        <w:tc>
          <w:tcPr>
            <w:tcW w:w="5387" w:type="dxa"/>
          </w:tcPr>
          <w:p w14:paraId="03EA831C" w14:textId="77777777" w:rsidR="004376B2" w:rsidRPr="000C166D" w:rsidRDefault="004376B2" w:rsidP="00B13AB4">
            <w:r w:rsidRPr="000C166D">
              <w:t>Poln</w:t>
            </w:r>
            <w:r w:rsidR="00B13AB4">
              <w:t>i</w:t>
            </w:r>
            <w:r w:rsidRPr="000C166D">
              <w:t xml:space="preserve"> </w:t>
            </w:r>
            <w:r>
              <w:t>naziv ponudnika</w:t>
            </w:r>
            <w:r w:rsidRPr="000C166D">
              <w:t>:</w:t>
            </w:r>
          </w:p>
        </w:tc>
        <w:tc>
          <w:tcPr>
            <w:tcW w:w="3685" w:type="dxa"/>
          </w:tcPr>
          <w:p w14:paraId="56B47A40" w14:textId="77777777" w:rsidR="004376B2" w:rsidRPr="000C166D" w:rsidRDefault="004376B2" w:rsidP="004376B2"/>
        </w:tc>
      </w:tr>
      <w:tr w:rsidR="004376B2" w:rsidRPr="000C166D" w14:paraId="2B79F06A" w14:textId="77777777" w:rsidTr="004376B2">
        <w:tc>
          <w:tcPr>
            <w:tcW w:w="5387" w:type="dxa"/>
          </w:tcPr>
          <w:p w14:paraId="1E9DBCB6" w14:textId="77777777" w:rsidR="004376B2" w:rsidRPr="000C166D" w:rsidRDefault="004376B2" w:rsidP="004376B2">
            <w:r w:rsidRPr="000C166D">
              <w:t>Sedež</w:t>
            </w:r>
            <w:r>
              <w:t xml:space="preserve"> </w:t>
            </w:r>
            <w:r w:rsidRPr="000C166D">
              <w:t xml:space="preserve">(naslov) </w:t>
            </w:r>
            <w:r>
              <w:t>ponudnika</w:t>
            </w:r>
            <w:r w:rsidRPr="000C166D">
              <w:t>:</w:t>
            </w:r>
          </w:p>
        </w:tc>
        <w:tc>
          <w:tcPr>
            <w:tcW w:w="3685" w:type="dxa"/>
          </w:tcPr>
          <w:p w14:paraId="245D545B" w14:textId="77777777" w:rsidR="004376B2" w:rsidRPr="000C166D" w:rsidRDefault="004376B2" w:rsidP="004376B2"/>
        </w:tc>
      </w:tr>
      <w:tr w:rsidR="004376B2" w:rsidRPr="000C166D" w14:paraId="3040037D" w14:textId="77777777" w:rsidTr="004376B2">
        <w:tc>
          <w:tcPr>
            <w:tcW w:w="5387" w:type="dxa"/>
          </w:tcPr>
          <w:p w14:paraId="0008E5AF" w14:textId="77777777" w:rsidR="004376B2" w:rsidRPr="000C166D" w:rsidRDefault="004376B2" w:rsidP="004376B2">
            <w:r w:rsidRPr="000C166D">
              <w:t xml:space="preserve">Občina sedeža </w:t>
            </w:r>
            <w:r>
              <w:t>ponudnika</w:t>
            </w:r>
            <w:r w:rsidRPr="000C166D">
              <w:t>:</w:t>
            </w:r>
          </w:p>
        </w:tc>
        <w:tc>
          <w:tcPr>
            <w:tcW w:w="3685" w:type="dxa"/>
          </w:tcPr>
          <w:p w14:paraId="70600F83" w14:textId="77777777" w:rsidR="004376B2" w:rsidRPr="000C166D" w:rsidRDefault="004376B2" w:rsidP="004376B2"/>
        </w:tc>
      </w:tr>
      <w:tr w:rsidR="004376B2" w:rsidRPr="000C166D" w14:paraId="47BCF89C" w14:textId="77777777" w:rsidTr="004376B2">
        <w:tc>
          <w:tcPr>
            <w:tcW w:w="5387" w:type="dxa"/>
          </w:tcPr>
          <w:p w14:paraId="22D28D15" w14:textId="77777777" w:rsidR="004376B2" w:rsidRPr="000C166D" w:rsidRDefault="004376B2" w:rsidP="004376B2">
            <w:r w:rsidRPr="000C166D">
              <w:rPr>
                <w:lang w:val="da-DK"/>
              </w:rPr>
              <w:t>Številka vpisa</w:t>
            </w:r>
            <w:r>
              <w:rPr>
                <w:lang w:val="da-DK"/>
              </w:rPr>
              <w:t xml:space="preserve"> </w:t>
            </w:r>
            <w:r w:rsidRPr="000C166D">
              <w:rPr>
                <w:lang w:val="da-DK"/>
              </w:rPr>
              <w:t>v sodni register (št. vložka):</w:t>
            </w:r>
          </w:p>
        </w:tc>
        <w:tc>
          <w:tcPr>
            <w:tcW w:w="3685" w:type="dxa"/>
          </w:tcPr>
          <w:p w14:paraId="027B1ABA" w14:textId="77777777" w:rsidR="004376B2" w:rsidRPr="000C166D" w:rsidRDefault="004376B2" w:rsidP="004376B2"/>
        </w:tc>
      </w:tr>
      <w:tr w:rsidR="004376B2" w:rsidRPr="000C166D" w14:paraId="01AA2B7A" w14:textId="77777777" w:rsidTr="004376B2">
        <w:tc>
          <w:tcPr>
            <w:tcW w:w="5387" w:type="dxa"/>
          </w:tcPr>
          <w:p w14:paraId="379A4481" w14:textId="77777777" w:rsidR="004376B2" w:rsidRPr="000C166D" w:rsidRDefault="004376B2" w:rsidP="004376B2">
            <w:r w:rsidRPr="000C166D">
              <w:t xml:space="preserve">Matična številka </w:t>
            </w:r>
            <w:r>
              <w:t>ponudnika</w:t>
            </w:r>
            <w:r w:rsidRPr="000C166D">
              <w:t>:</w:t>
            </w:r>
          </w:p>
        </w:tc>
        <w:tc>
          <w:tcPr>
            <w:tcW w:w="3685" w:type="dxa"/>
          </w:tcPr>
          <w:p w14:paraId="3442CC73" w14:textId="77777777" w:rsidR="004376B2" w:rsidRPr="000C166D" w:rsidRDefault="004376B2" w:rsidP="004376B2"/>
        </w:tc>
      </w:tr>
    </w:tbl>
    <w:p w14:paraId="785296AC" w14:textId="77777777" w:rsidR="004376B2" w:rsidRPr="002B502B" w:rsidRDefault="004376B2" w:rsidP="004376B2">
      <w:pPr>
        <w:rPr>
          <w:rFonts w:cs="Arial"/>
          <w:bCs/>
          <w:iCs/>
          <w:sz w:val="6"/>
          <w:szCs w:val="6"/>
        </w:rPr>
      </w:pPr>
    </w:p>
    <w:p w14:paraId="136B3CE6" w14:textId="77777777" w:rsidR="000203C4" w:rsidRPr="000C166D" w:rsidRDefault="004376B2" w:rsidP="002F4D72">
      <w:pPr>
        <w:rPr>
          <w:szCs w:val="22"/>
        </w:rPr>
      </w:pPr>
      <w:r w:rsidRPr="004376B2">
        <w:rPr>
          <w:szCs w:val="22"/>
        </w:rPr>
        <w:t>Izjavljamo, da soglaša</w:t>
      </w:r>
      <w:r>
        <w:rPr>
          <w:szCs w:val="22"/>
        </w:rPr>
        <w:t>mo, da lahko naročnik INSTITUT "JOŽEF STEFAN"</w:t>
      </w:r>
      <w:r w:rsidRPr="004376B2">
        <w:rPr>
          <w:szCs w:val="22"/>
        </w:rPr>
        <w:t xml:space="preserve">, Jamova cesta 39, 1000 Ljubljana, za namene javnega razpisa </w:t>
      </w:r>
      <w:r w:rsidRPr="00451873">
        <w:rPr>
          <w:b/>
          <w:lang w:val="pt-BR"/>
        </w:rPr>
        <w:t>"DOBAVA, IMPLEMENTACIJA IN VZDRŽEVANJE SISTEMA ZA UPRAVLJANJE POSLOVNIH VSEBIN IN PROCESOV"</w:t>
      </w:r>
      <w:r w:rsidR="002B502B">
        <w:rPr>
          <w:b/>
          <w:lang w:val="pt-BR"/>
        </w:rPr>
        <w:t>,</w:t>
      </w:r>
      <w:r w:rsidRPr="004376B2">
        <w:rPr>
          <w:szCs w:val="22"/>
        </w:rPr>
        <w:t xml:space="preserve"> objavljenega na Portalu javnih naročil,</w:t>
      </w:r>
      <w:r w:rsidR="002B7F07">
        <w:rPr>
          <w:szCs w:val="22"/>
        </w:rPr>
        <w:t xml:space="preserve"> dne </w:t>
      </w:r>
      <w:r w:rsidR="002B7F07">
        <w:t>__________</w:t>
      </w:r>
      <w:r w:rsidR="002B502B" w:rsidRPr="00451873">
        <w:rPr>
          <w:lang w:val="pt-BR"/>
        </w:rPr>
        <w:t xml:space="preserve">, pod številko </w:t>
      </w:r>
      <w:r w:rsidR="002B502B" w:rsidRPr="00A725EA">
        <w:rPr>
          <w:color w:val="000000" w:themeColor="text1"/>
          <w:lang w:val="pt-BR"/>
        </w:rPr>
        <w:t>objave</w:t>
      </w:r>
      <w:r w:rsidR="00FA147F" w:rsidRPr="00A725EA">
        <w:rPr>
          <w:color w:val="000000" w:themeColor="text1"/>
          <w:lang w:val="pt-BR"/>
        </w:rPr>
        <w:t xml:space="preserve"> </w:t>
      </w:r>
      <w:r w:rsidR="00FA147F" w:rsidRPr="00A725EA">
        <w:rPr>
          <w:color w:val="000000" w:themeColor="text1"/>
        </w:rPr>
        <w:t>JN19/16</w:t>
      </w:r>
      <w:r w:rsidR="00FA147F" w:rsidRPr="00A725EA">
        <w:rPr>
          <w:color w:val="000000" w:themeColor="text1"/>
          <w:lang w:val="pt-BR"/>
        </w:rPr>
        <w:t>,</w:t>
      </w:r>
      <w:r w:rsidRPr="00A725EA">
        <w:rPr>
          <w:color w:val="000000" w:themeColor="text1"/>
          <w:szCs w:val="22"/>
        </w:rPr>
        <w:t xml:space="preserve"> </w:t>
      </w:r>
      <w:r w:rsidRPr="004376B2">
        <w:rPr>
          <w:szCs w:val="22"/>
        </w:rPr>
        <w:t>pridobi naše osebne podatke o kaznovanju, iz uradnih evidenc državnih organov, organov lokalnih skupnosti ali nosilcev javnega pooblastila za pooblastila za vse osebe, ki so pooblaščene za zastopanje.</w:t>
      </w:r>
    </w:p>
    <w:p w14:paraId="140BFEAD" w14:textId="77777777" w:rsidR="000203C4" w:rsidRPr="000C166D" w:rsidRDefault="002B502B" w:rsidP="002F4D72">
      <w:r>
        <w:t>a)</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0203C4" w:rsidRPr="000C166D" w14:paraId="5F674370" w14:textId="77777777" w:rsidTr="00C92326">
        <w:tc>
          <w:tcPr>
            <w:tcW w:w="5387" w:type="dxa"/>
          </w:tcPr>
          <w:p w14:paraId="2B35F263" w14:textId="77777777" w:rsidR="000203C4" w:rsidRPr="000C166D" w:rsidRDefault="002B502B" w:rsidP="00C92326">
            <w:r>
              <w:t>Ime in priimek</w:t>
            </w:r>
            <w:r w:rsidR="000203C4" w:rsidRPr="000C166D">
              <w:t>:</w:t>
            </w:r>
          </w:p>
        </w:tc>
        <w:tc>
          <w:tcPr>
            <w:tcW w:w="3685" w:type="dxa"/>
          </w:tcPr>
          <w:p w14:paraId="4FA09B01" w14:textId="77777777" w:rsidR="000203C4" w:rsidRPr="000C166D" w:rsidRDefault="000203C4" w:rsidP="00C92326"/>
        </w:tc>
      </w:tr>
      <w:tr w:rsidR="000203C4" w:rsidRPr="000C166D" w14:paraId="1B2137C9" w14:textId="77777777" w:rsidTr="00C92326">
        <w:tc>
          <w:tcPr>
            <w:tcW w:w="5387" w:type="dxa"/>
          </w:tcPr>
          <w:p w14:paraId="179303DF" w14:textId="77777777" w:rsidR="000203C4" w:rsidRPr="000C166D" w:rsidRDefault="002B502B" w:rsidP="00C92326">
            <w:r>
              <w:t>EMŠO</w:t>
            </w:r>
            <w:r w:rsidR="000203C4" w:rsidRPr="000C166D">
              <w:t>:</w:t>
            </w:r>
          </w:p>
        </w:tc>
        <w:tc>
          <w:tcPr>
            <w:tcW w:w="3685" w:type="dxa"/>
          </w:tcPr>
          <w:p w14:paraId="7E082FDD" w14:textId="77777777" w:rsidR="000203C4" w:rsidRPr="000C166D" w:rsidRDefault="000203C4" w:rsidP="00C92326"/>
        </w:tc>
      </w:tr>
      <w:tr w:rsidR="000203C4" w:rsidRPr="000C166D" w14:paraId="75D495F6" w14:textId="77777777" w:rsidTr="00C92326">
        <w:tc>
          <w:tcPr>
            <w:tcW w:w="5387" w:type="dxa"/>
          </w:tcPr>
          <w:p w14:paraId="6465CF4B" w14:textId="77777777" w:rsidR="000203C4" w:rsidRPr="000C166D" w:rsidRDefault="002B502B" w:rsidP="00C92326">
            <w:r>
              <w:t>Datum rojstva</w:t>
            </w:r>
            <w:r w:rsidR="000203C4" w:rsidRPr="000C166D">
              <w:t>:</w:t>
            </w:r>
          </w:p>
        </w:tc>
        <w:tc>
          <w:tcPr>
            <w:tcW w:w="3685" w:type="dxa"/>
          </w:tcPr>
          <w:p w14:paraId="30CE4FB5" w14:textId="77777777" w:rsidR="000203C4" w:rsidRPr="000C166D" w:rsidRDefault="000203C4" w:rsidP="00C92326"/>
        </w:tc>
      </w:tr>
      <w:tr w:rsidR="000203C4" w:rsidRPr="000C166D" w14:paraId="476CBD69" w14:textId="77777777" w:rsidTr="00C92326">
        <w:tc>
          <w:tcPr>
            <w:tcW w:w="5387" w:type="dxa"/>
          </w:tcPr>
          <w:p w14:paraId="7789FBF2" w14:textId="77777777" w:rsidR="000203C4" w:rsidRPr="000C166D" w:rsidRDefault="002B502B" w:rsidP="00C92326">
            <w:r>
              <w:rPr>
                <w:lang w:val="da-DK"/>
              </w:rPr>
              <w:t>Kraj rojstva</w:t>
            </w:r>
            <w:r w:rsidR="000203C4" w:rsidRPr="000C166D">
              <w:rPr>
                <w:lang w:val="da-DK"/>
              </w:rPr>
              <w:t>:</w:t>
            </w:r>
          </w:p>
        </w:tc>
        <w:tc>
          <w:tcPr>
            <w:tcW w:w="3685" w:type="dxa"/>
          </w:tcPr>
          <w:p w14:paraId="03935D3E" w14:textId="77777777" w:rsidR="000203C4" w:rsidRPr="000C166D" w:rsidRDefault="000203C4" w:rsidP="00C92326"/>
        </w:tc>
      </w:tr>
      <w:tr w:rsidR="000203C4" w:rsidRPr="000C166D" w14:paraId="159D04A6" w14:textId="77777777" w:rsidTr="00C92326">
        <w:tc>
          <w:tcPr>
            <w:tcW w:w="5387" w:type="dxa"/>
          </w:tcPr>
          <w:p w14:paraId="31AB2D3A" w14:textId="77777777" w:rsidR="000203C4" w:rsidRPr="000C166D" w:rsidRDefault="002B502B" w:rsidP="00C92326">
            <w:r>
              <w:t>Držva rojstva</w:t>
            </w:r>
            <w:r w:rsidR="000203C4" w:rsidRPr="000C166D">
              <w:t>:</w:t>
            </w:r>
          </w:p>
        </w:tc>
        <w:tc>
          <w:tcPr>
            <w:tcW w:w="3685" w:type="dxa"/>
          </w:tcPr>
          <w:p w14:paraId="0EF2D9DF" w14:textId="77777777" w:rsidR="000203C4" w:rsidRPr="000C166D" w:rsidRDefault="000203C4" w:rsidP="00C92326"/>
        </w:tc>
      </w:tr>
      <w:tr w:rsidR="002B502B" w:rsidRPr="000C166D" w14:paraId="5FC26379" w14:textId="77777777" w:rsidTr="00C92326">
        <w:tc>
          <w:tcPr>
            <w:tcW w:w="5387" w:type="dxa"/>
          </w:tcPr>
          <w:p w14:paraId="43C81677" w14:textId="77777777" w:rsidR="002B502B" w:rsidRDefault="002B502B" w:rsidP="00C92326">
            <w:r>
              <w:t>Naslov stalnega / začasnega bivališča:</w:t>
            </w:r>
          </w:p>
        </w:tc>
        <w:tc>
          <w:tcPr>
            <w:tcW w:w="3685" w:type="dxa"/>
          </w:tcPr>
          <w:p w14:paraId="6E12BBFA" w14:textId="77777777" w:rsidR="002B502B" w:rsidRPr="000C166D" w:rsidRDefault="002B502B" w:rsidP="00C92326"/>
        </w:tc>
      </w:tr>
      <w:tr w:rsidR="002B502B" w:rsidRPr="000C166D" w14:paraId="71C3ACB6" w14:textId="77777777" w:rsidTr="00C92326">
        <w:tc>
          <w:tcPr>
            <w:tcW w:w="5387" w:type="dxa"/>
          </w:tcPr>
          <w:p w14:paraId="3F6F0A53" w14:textId="77777777" w:rsidR="002B502B" w:rsidRDefault="002B502B" w:rsidP="00C92326">
            <w:r>
              <w:t>Podpis</w:t>
            </w:r>
          </w:p>
        </w:tc>
        <w:tc>
          <w:tcPr>
            <w:tcW w:w="3685" w:type="dxa"/>
          </w:tcPr>
          <w:p w14:paraId="21EBE52D" w14:textId="77777777" w:rsidR="002B502B" w:rsidRPr="000C166D" w:rsidRDefault="002B502B" w:rsidP="00C92326"/>
        </w:tc>
      </w:tr>
    </w:tbl>
    <w:p w14:paraId="7AC5B940" w14:textId="77777777" w:rsidR="002F4D72" w:rsidRDefault="002B502B" w:rsidP="000203C4">
      <w:pPr>
        <w:rPr>
          <w:rFonts w:cs="Arial"/>
          <w:bCs/>
          <w:iCs/>
        </w:rPr>
      </w:pPr>
      <w:r>
        <w:rPr>
          <w:rFonts w:cs="Arial"/>
          <w:bCs/>
          <w:iCs/>
        </w:rPr>
        <w:t>b)</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2B502B" w:rsidRPr="000C166D" w14:paraId="0AEDE253" w14:textId="77777777" w:rsidTr="00A774FA">
        <w:tc>
          <w:tcPr>
            <w:tcW w:w="5387" w:type="dxa"/>
          </w:tcPr>
          <w:p w14:paraId="0E60C543" w14:textId="77777777" w:rsidR="002B502B" w:rsidRPr="000C166D" w:rsidRDefault="002B502B" w:rsidP="00A774FA">
            <w:r>
              <w:t>Ime in priimek</w:t>
            </w:r>
            <w:r w:rsidRPr="000C166D">
              <w:t>:</w:t>
            </w:r>
          </w:p>
        </w:tc>
        <w:tc>
          <w:tcPr>
            <w:tcW w:w="3685" w:type="dxa"/>
          </w:tcPr>
          <w:p w14:paraId="317C5C4E" w14:textId="77777777" w:rsidR="002B502B" w:rsidRPr="000C166D" w:rsidRDefault="002B502B" w:rsidP="00A774FA"/>
        </w:tc>
      </w:tr>
      <w:tr w:rsidR="002B502B" w:rsidRPr="000C166D" w14:paraId="0E3E2CC0" w14:textId="77777777" w:rsidTr="00A774FA">
        <w:tc>
          <w:tcPr>
            <w:tcW w:w="5387" w:type="dxa"/>
          </w:tcPr>
          <w:p w14:paraId="6310304A" w14:textId="77777777" w:rsidR="002B502B" w:rsidRPr="000C166D" w:rsidRDefault="002B502B" w:rsidP="00A774FA">
            <w:r>
              <w:t>EMŠO</w:t>
            </w:r>
            <w:r w:rsidRPr="000C166D">
              <w:t>:</w:t>
            </w:r>
          </w:p>
        </w:tc>
        <w:tc>
          <w:tcPr>
            <w:tcW w:w="3685" w:type="dxa"/>
          </w:tcPr>
          <w:p w14:paraId="7F19722D" w14:textId="77777777" w:rsidR="002B502B" w:rsidRPr="000C166D" w:rsidRDefault="002B502B" w:rsidP="00A774FA"/>
        </w:tc>
      </w:tr>
      <w:tr w:rsidR="002B502B" w:rsidRPr="000C166D" w14:paraId="5C41239A" w14:textId="77777777" w:rsidTr="00A774FA">
        <w:tc>
          <w:tcPr>
            <w:tcW w:w="5387" w:type="dxa"/>
          </w:tcPr>
          <w:p w14:paraId="024773BB" w14:textId="77777777" w:rsidR="002B502B" w:rsidRPr="000C166D" w:rsidRDefault="002B502B" w:rsidP="00A774FA">
            <w:r>
              <w:t>Datum rojstva</w:t>
            </w:r>
            <w:r w:rsidRPr="000C166D">
              <w:t>:</w:t>
            </w:r>
          </w:p>
        </w:tc>
        <w:tc>
          <w:tcPr>
            <w:tcW w:w="3685" w:type="dxa"/>
          </w:tcPr>
          <w:p w14:paraId="0A2F8655" w14:textId="77777777" w:rsidR="002B502B" w:rsidRPr="000C166D" w:rsidRDefault="002B502B" w:rsidP="00A774FA"/>
        </w:tc>
      </w:tr>
      <w:tr w:rsidR="002B502B" w:rsidRPr="000C166D" w14:paraId="63AFF4D1" w14:textId="77777777" w:rsidTr="00A774FA">
        <w:tc>
          <w:tcPr>
            <w:tcW w:w="5387" w:type="dxa"/>
          </w:tcPr>
          <w:p w14:paraId="49FFA8AC" w14:textId="77777777" w:rsidR="002B502B" w:rsidRPr="000C166D" w:rsidRDefault="002B502B" w:rsidP="00A774FA">
            <w:r>
              <w:rPr>
                <w:lang w:val="da-DK"/>
              </w:rPr>
              <w:t>Kraj rojstva</w:t>
            </w:r>
            <w:r w:rsidRPr="000C166D">
              <w:rPr>
                <w:lang w:val="da-DK"/>
              </w:rPr>
              <w:t>:</w:t>
            </w:r>
          </w:p>
        </w:tc>
        <w:tc>
          <w:tcPr>
            <w:tcW w:w="3685" w:type="dxa"/>
          </w:tcPr>
          <w:p w14:paraId="6FF6A1F4" w14:textId="77777777" w:rsidR="002B502B" w:rsidRPr="000C166D" w:rsidRDefault="002B502B" w:rsidP="00A774FA"/>
        </w:tc>
      </w:tr>
      <w:tr w:rsidR="002B502B" w:rsidRPr="000C166D" w14:paraId="7D2C06FB" w14:textId="77777777" w:rsidTr="00A774FA">
        <w:tc>
          <w:tcPr>
            <w:tcW w:w="5387" w:type="dxa"/>
          </w:tcPr>
          <w:p w14:paraId="704FD468" w14:textId="77777777" w:rsidR="002B502B" w:rsidRPr="000C166D" w:rsidRDefault="002B502B" w:rsidP="00A774FA">
            <w:r>
              <w:t>Držva rojstva</w:t>
            </w:r>
            <w:r w:rsidRPr="000C166D">
              <w:t>:</w:t>
            </w:r>
          </w:p>
        </w:tc>
        <w:tc>
          <w:tcPr>
            <w:tcW w:w="3685" w:type="dxa"/>
          </w:tcPr>
          <w:p w14:paraId="41949BDB" w14:textId="77777777" w:rsidR="002B502B" w:rsidRPr="000C166D" w:rsidRDefault="002B502B" w:rsidP="00A774FA"/>
        </w:tc>
      </w:tr>
      <w:tr w:rsidR="002B502B" w:rsidRPr="000C166D" w14:paraId="77D53165" w14:textId="77777777" w:rsidTr="00A774FA">
        <w:tc>
          <w:tcPr>
            <w:tcW w:w="5387" w:type="dxa"/>
          </w:tcPr>
          <w:p w14:paraId="1D14D701" w14:textId="77777777" w:rsidR="002B502B" w:rsidRDefault="002B502B" w:rsidP="00A774FA">
            <w:r>
              <w:t>Naslov stalnega / začasnega bivališča:</w:t>
            </w:r>
          </w:p>
        </w:tc>
        <w:tc>
          <w:tcPr>
            <w:tcW w:w="3685" w:type="dxa"/>
          </w:tcPr>
          <w:p w14:paraId="4388F2BE" w14:textId="77777777" w:rsidR="002B502B" w:rsidRPr="000C166D" w:rsidRDefault="002B502B" w:rsidP="00A774FA"/>
        </w:tc>
      </w:tr>
      <w:tr w:rsidR="002B502B" w:rsidRPr="000C166D" w14:paraId="527204C3" w14:textId="77777777" w:rsidTr="00A774FA">
        <w:tc>
          <w:tcPr>
            <w:tcW w:w="5387" w:type="dxa"/>
          </w:tcPr>
          <w:p w14:paraId="48D4EFBE" w14:textId="77777777" w:rsidR="002B502B" w:rsidRDefault="002B502B" w:rsidP="00A774FA">
            <w:r>
              <w:t>Podpis</w:t>
            </w:r>
          </w:p>
        </w:tc>
        <w:tc>
          <w:tcPr>
            <w:tcW w:w="3685" w:type="dxa"/>
          </w:tcPr>
          <w:p w14:paraId="2BFE3633" w14:textId="77777777" w:rsidR="002B502B" w:rsidRPr="000C166D" w:rsidRDefault="002B502B" w:rsidP="00A774FA"/>
        </w:tc>
      </w:tr>
    </w:tbl>
    <w:p w14:paraId="7B2D9C8E" w14:textId="77777777" w:rsidR="002B502B" w:rsidRDefault="002B502B" w:rsidP="002B502B">
      <w:pPr>
        <w:rPr>
          <w:rFonts w:cs="Arial"/>
          <w:bCs/>
          <w:iCs/>
        </w:rPr>
      </w:pPr>
      <w:r>
        <w:rPr>
          <w:rFonts w:cs="Arial"/>
          <w:bCs/>
          <w:iCs/>
        </w:rPr>
        <w:t>c)</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2B502B" w:rsidRPr="000C166D" w14:paraId="3BC407F3" w14:textId="77777777" w:rsidTr="00A774FA">
        <w:tc>
          <w:tcPr>
            <w:tcW w:w="5387" w:type="dxa"/>
          </w:tcPr>
          <w:p w14:paraId="1FDBED1F" w14:textId="77777777" w:rsidR="002B502B" w:rsidRPr="000C166D" w:rsidRDefault="002B502B" w:rsidP="00A774FA">
            <w:r>
              <w:t>Ime in priimek</w:t>
            </w:r>
            <w:r w:rsidRPr="000C166D">
              <w:t>:</w:t>
            </w:r>
          </w:p>
        </w:tc>
        <w:tc>
          <w:tcPr>
            <w:tcW w:w="3685" w:type="dxa"/>
          </w:tcPr>
          <w:p w14:paraId="532489B7" w14:textId="77777777" w:rsidR="002B502B" w:rsidRPr="000C166D" w:rsidRDefault="002B502B" w:rsidP="00A774FA"/>
        </w:tc>
      </w:tr>
      <w:tr w:rsidR="002B502B" w:rsidRPr="000C166D" w14:paraId="42056B14" w14:textId="77777777" w:rsidTr="00A774FA">
        <w:tc>
          <w:tcPr>
            <w:tcW w:w="5387" w:type="dxa"/>
          </w:tcPr>
          <w:p w14:paraId="6A71C047" w14:textId="77777777" w:rsidR="002B502B" w:rsidRPr="000C166D" w:rsidRDefault="002B502B" w:rsidP="00A774FA">
            <w:r>
              <w:t>EMŠO</w:t>
            </w:r>
            <w:r w:rsidRPr="000C166D">
              <w:t>:</w:t>
            </w:r>
          </w:p>
        </w:tc>
        <w:tc>
          <w:tcPr>
            <w:tcW w:w="3685" w:type="dxa"/>
          </w:tcPr>
          <w:p w14:paraId="28EA5D2E" w14:textId="77777777" w:rsidR="002B502B" w:rsidRPr="000C166D" w:rsidRDefault="002B502B" w:rsidP="00A774FA"/>
        </w:tc>
      </w:tr>
      <w:tr w:rsidR="002B502B" w:rsidRPr="000C166D" w14:paraId="621EFC4D" w14:textId="77777777" w:rsidTr="00A774FA">
        <w:tc>
          <w:tcPr>
            <w:tcW w:w="5387" w:type="dxa"/>
          </w:tcPr>
          <w:p w14:paraId="64E9AF09" w14:textId="77777777" w:rsidR="002B502B" w:rsidRPr="000C166D" w:rsidRDefault="002B502B" w:rsidP="00A774FA">
            <w:r>
              <w:t>Datum rojstva</w:t>
            </w:r>
            <w:r w:rsidRPr="000C166D">
              <w:t>:</w:t>
            </w:r>
          </w:p>
        </w:tc>
        <w:tc>
          <w:tcPr>
            <w:tcW w:w="3685" w:type="dxa"/>
          </w:tcPr>
          <w:p w14:paraId="73ECE520" w14:textId="77777777" w:rsidR="002B502B" w:rsidRPr="000C166D" w:rsidRDefault="002B502B" w:rsidP="00A774FA"/>
        </w:tc>
      </w:tr>
      <w:tr w:rsidR="002B502B" w:rsidRPr="000C166D" w14:paraId="31F39A53" w14:textId="77777777" w:rsidTr="00A774FA">
        <w:tc>
          <w:tcPr>
            <w:tcW w:w="5387" w:type="dxa"/>
          </w:tcPr>
          <w:p w14:paraId="59C20397" w14:textId="77777777" w:rsidR="002B502B" w:rsidRPr="000C166D" w:rsidRDefault="002B502B" w:rsidP="00A774FA">
            <w:r>
              <w:rPr>
                <w:lang w:val="da-DK"/>
              </w:rPr>
              <w:t>Kraj rojstva</w:t>
            </w:r>
            <w:r w:rsidRPr="000C166D">
              <w:rPr>
                <w:lang w:val="da-DK"/>
              </w:rPr>
              <w:t>:</w:t>
            </w:r>
          </w:p>
        </w:tc>
        <w:tc>
          <w:tcPr>
            <w:tcW w:w="3685" w:type="dxa"/>
          </w:tcPr>
          <w:p w14:paraId="0310AE19" w14:textId="77777777" w:rsidR="002B502B" w:rsidRPr="000C166D" w:rsidRDefault="002B502B" w:rsidP="00A774FA"/>
        </w:tc>
      </w:tr>
      <w:tr w:rsidR="002B502B" w:rsidRPr="000C166D" w14:paraId="5E4B302A" w14:textId="77777777" w:rsidTr="00A774FA">
        <w:tc>
          <w:tcPr>
            <w:tcW w:w="5387" w:type="dxa"/>
          </w:tcPr>
          <w:p w14:paraId="69742031" w14:textId="77777777" w:rsidR="002B502B" w:rsidRPr="000C166D" w:rsidRDefault="002B502B" w:rsidP="00A774FA">
            <w:r>
              <w:t>Držva rojstva</w:t>
            </w:r>
            <w:r w:rsidRPr="000C166D">
              <w:t>:</w:t>
            </w:r>
          </w:p>
        </w:tc>
        <w:tc>
          <w:tcPr>
            <w:tcW w:w="3685" w:type="dxa"/>
          </w:tcPr>
          <w:p w14:paraId="2703F7EE" w14:textId="77777777" w:rsidR="002B502B" w:rsidRPr="000C166D" w:rsidRDefault="002B502B" w:rsidP="00A774FA"/>
        </w:tc>
      </w:tr>
      <w:tr w:rsidR="002B502B" w:rsidRPr="000C166D" w14:paraId="25595726" w14:textId="77777777" w:rsidTr="00A774FA">
        <w:tc>
          <w:tcPr>
            <w:tcW w:w="5387" w:type="dxa"/>
          </w:tcPr>
          <w:p w14:paraId="058398C6" w14:textId="77777777" w:rsidR="002B502B" w:rsidRDefault="002B502B" w:rsidP="00A774FA">
            <w:r>
              <w:t>Naslov stalnega / začasnega bivališča:</w:t>
            </w:r>
          </w:p>
        </w:tc>
        <w:tc>
          <w:tcPr>
            <w:tcW w:w="3685" w:type="dxa"/>
          </w:tcPr>
          <w:p w14:paraId="24888B6B" w14:textId="77777777" w:rsidR="002B502B" w:rsidRPr="000C166D" w:rsidRDefault="002B502B" w:rsidP="00A774FA"/>
        </w:tc>
      </w:tr>
      <w:tr w:rsidR="002B502B" w:rsidRPr="000C166D" w14:paraId="253C2791" w14:textId="77777777" w:rsidTr="00A774FA">
        <w:tc>
          <w:tcPr>
            <w:tcW w:w="5387" w:type="dxa"/>
          </w:tcPr>
          <w:p w14:paraId="6F710705" w14:textId="77777777" w:rsidR="002B502B" w:rsidRDefault="002B502B" w:rsidP="00A774FA">
            <w:r>
              <w:t>Podpis</w:t>
            </w:r>
          </w:p>
        </w:tc>
        <w:tc>
          <w:tcPr>
            <w:tcW w:w="3685" w:type="dxa"/>
          </w:tcPr>
          <w:p w14:paraId="5E275030" w14:textId="77777777" w:rsidR="002B502B" w:rsidRPr="000C166D" w:rsidRDefault="002B502B" w:rsidP="00A774FA"/>
        </w:tc>
      </w:tr>
    </w:tbl>
    <w:p w14:paraId="0FC6AF42" w14:textId="77777777" w:rsidR="002F4D72" w:rsidRDefault="002F4D72" w:rsidP="002F4D72">
      <w:pPr>
        <w:rPr>
          <w:lang w:val="en-GB"/>
        </w:rPr>
      </w:pPr>
    </w:p>
    <w:p w14:paraId="543E38B0" w14:textId="77777777" w:rsidR="002B502B" w:rsidRPr="002B502B" w:rsidRDefault="002B502B" w:rsidP="002B502B">
      <w:pPr>
        <w:rPr>
          <w:lang w:val="en-GB"/>
        </w:rPr>
      </w:pPr>
      <w:r w:rsidRPr="002B502B">
        <w:rPr>
          <w:lang w:val="en-GB"/>
        </w:rPr>
        <w:t>Pod kazensko in materialno odgovornostjo izjavljamo, da so zgoraj navedeni podatki točni in resnični. Če se pri naročniku v postopku javnega naročanja pojavi utemeljen sum, da je posamezni ponudnik, ne glede na razvrstitev njegove ponudbe, predložil neresnične izjave ali dokazila, bo naročnik Državni revizijski komisiji podal predlog za uvedbo postopka o prekršku iz 112. člena ZJN-3.</w:t>
      </w:r>
    </w:p>
    <w:p w14:paraId="72119D3D" w14:textId="77777777" w:rsidR="002F4D72" w:rsidRDefault="002B502B" w:rsidP="002B502B">
      <w:pPr>
        <w:rPr>
          <w:lang w:val="en-GB"/>
        </w:rPr>
      </w:pPr>
      <w:r w:rsidRPr="002B502B">
        <w:rPr>
          <w:lang w:val="en-GB"/>
        </w:rPr>
        <w:t>Ta izjava je sestavni del in priloga ponudbe, s katero se prijavljamo na razpis, objavljen na Portalu javnih naročil.</w:t>
      </w:r>
    </w:p>
    <w:p w14:paraId="28CA1D2E" w14:textId="77777777" w:rsidR="002F4D72" w:rsidRDefault="002F4D72" w:rsidP="002F4D72">
      <w:pPr>
        <w:rPr>
          <w:lang w:val="en-GB"/>
        </w:rPr>
      </w:pPr>
    </w:p>
    <w:p w14:paraId="6CCE3677" w14:textId="77777777" w:rsidR="002B502B" w:rsidRDefault="002B502B" w:rsidP="002F4D72">
      <w:pPr>
        <w:rPr>
          <w:lang w:val="en-GB"/>
        </w:rPr>
      </w:pPr>
    </w:p>
    <w:p w14:paraId="3E0C5B62" w14:textId="77777777" w:rsidR="002B502B" w:rsidRDefault="002B502B" w:rsidP="002F4D72">
      <w:pPr>
        <w:rPr>
          <w:lang w:val="en-GB"/>
        </w:rPr>
      </w:pPr>
    </w:p>
    <w:p w14:paraId="7B1A84A8" w14:textId="77777777" w:rsidR="002B502B" w:rsidRDefault="002B502B" w:rsidP="002F4D72">
      <w:pPr>
        <w:rPr>
          <w:lang w:val="en-GB"/>
        </w:rPr>
      </w:pPr>
    </w:p>
    <w:p w14:paraId="43601ADD" w14:textId="77777777" w:rsidR="002B502B" w:rsidRDefault="002B502B" w:rsidP="002F4D72">
      <w:pPr>
        <w:rPr>
          <w:lang w:val="en-GB"/>
        </w:rPr>
      </w:pPr>
    </w:p>
    <w:p w14:paraId="58F3779C" w14:textId="77777777" w:rsidR="002B502B" w:rsidRDefault="002B502B" w:rsidP="002F4D72">
      <w:pPr>
        <w:rPr>
          <w:lang w:val="en-GB"/>
        </w:rPr>
      </w:pPr>
    </w:p>
    <w:p w14:paraId="0F408805" w14:textId="77777777" w:rsidR="002B502B" w:rsidRDefault="002B502B" w:rsidP="002F4D72">
      <w:pPr>
        <w:rPr>
          <w:lang w:val="en-GB"/>
        </w:rPr>
      </w:pPr>
    </w:p>
    <w:p w14:paraId="39AEF452" w14:textId="77777777" w:rsidR="002B502B" w:rsidRDefault="002B502B" w:rsidP="002F4D72">
      <w:pPr>
        <w:rPr>
          <w:lang w:val="en-GB"/>
        </w:rPr>
      </w:pPr>
    </w:p>
    <w:p w14:paraId="07DFB2BA" w14:textId="77777777" w:rsidR="002B502B" w:rsidRDefault="002B502B" w:rsidP="002F4D72">
      <w:pPr>
        <w:rPr>
          <w:lang w:val="en-GB"/>
        </w:rPr>
      </w:pPr>
    </w:p>
    <w:p w14:paraId="2BD8413E" w14:textId="77777777" w:rsidR="002F4D72" w:rsidRDefault="002F4D72" w:rsidP="002F4D72">
      <w:pPr>
        <w:rPr>
          <w:lang w:val="en-GB"/>
        </w:rPr>
      </w:pPr>
    </w:p>
    <w:p w14:paraId="224BBFCB" w14:textId="77777777" w:rsidR="00294BA2" w:rsidRPr="00510A0D" w:rsidRDefault="00294BA2" w:rsidP="002F4D72">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DB53FA" w:rsidRPr="00510A0D" w14:paraId="21E7EBE0" w14:textId="77777777" w:rsidTr="00DB53FA">
        <w:tc>
          <w:tcPr>
            <w:tcW w:w="3544" w:type="dxa"/>
          </w:tcPr>
          <w:p w14:paraId="4F09812C" w14:textId="77777777" w:rsidR="00DB53FA" w:rsidRPr="00510A0D" w:rsidRDefault="00DB53FA" w:rsidP="00DB53FA">
            <w:pPr>
              <w:spacing w:before="0"/>
              <w:ind w:left="0"/>
              <w:rPr>
                <w:rFonts w:cs="Arial"/>
                <w:color w:val="000000"/>
                <w:lang w:val="en-GB"/>
              </w:rPr>
            </w:pPr>
          </w:p>
        </w:tc>
        <w:tc>
          <w:tcPr>
            <w:tcW w:w="2126" w:type="dxa"/>
          </w:tcPr>
          <w:p w14:paraId="3AAD5831" w14:textId="77777777" w:rsidR="00DB53FA" w:rsidRPr="00510A0D" w:rsidRDefault="00DB53FA" w:rsidP="00DB53FA">
            <w:pPr>
              <w:spacing w:before="0"/>
              <w:ind w:left="0"/>
              <w:rPr>
                <w:rFonts w:cs="Arial"/>
                <w:color w:val="000000"/>
                <w:lang w:val="en-GB"/>
              </w:rPr>
            </w:pPr>
          </w:p>
        </w:tc>
        <w:tc>
          <w:tcPr>
            <w:tcW w:w="2834" w:type="dxa"/>
            <w:hideMark/>
          </w:tcPr>
          <w:p w14:paraId="271D1629" w14:textId="77777777" w:rsidR="00DB53FA" w:rsidRPr="00510A0D" w:rsidRDefault="00DB53FA" w:rsidP="00DB53FA">
            <w:pPr>
              <w:spacing w:before="0"/>
              <w:ind w:left="0"/>
              <w:jc w:val="center"/>
              <w:rPr>
                <w:rFonts w:cs="Arial"/>
                <w:color w:val="000000"/>
                <w:lang w:val="en-GB"/>
              </w:rPr>
            </w:pPr>
            <w:r w:rsidRPr="00510A0D">
              <w:rPr>
                <w:rFonts w:cs="Arial"/>
                <w:color w:val="000000"/>
                <w:szCs w:val="22"/>
                <w:lang w:val="en-GB"/>
              </w:rPr>
              <w:t>Ponudnik:</w:t>
            </w:r>
          </w:p>
        </w:tc>
      </w:tr>
      <w:tr w:rsidR="00DB53FA" w:rsidRPr="00510A0D" w14:paraId="678BFE28" w14:textId="77777777" w:rsidTr="00DB53FA">
        <w:trPr>
          <w:trHeight w:hRule="exact" w:val="500"/>
        </w:trPr>
        <w:tc>
          <w:tcPr>
            <w:tcW w:w="3544" w:type="dxa"/>
          </w:tcPr>
          <w:p w14:paraId="5950C711" w14:textId="77777777" w:rsidR="00DB53FA" w:rsidRPr="00510A0D" w:rsidRDefault="00DB53FA" w:rsidP="00DB53FA">
            <w:pPr>
              <w:spacing w:before="0"/>
              <w:ind w:left="318"/>
              <w:jc w:val="center"/>
              <w:rPr>
                <w:rFonts w:cs="Arial"/>
                <w:i/>
                <w:color w:val="000000"/>
                <w:vertAlign w:val="superscript"/>
                <w:lang w:val="en-GB"/>
              </w:rPr>
            </w:pPr>
          </w:p>
        </w:tc>
        <w:tc>
          <w:tcPr>
            <w:tcW w:w="2126" w:type="dxa"/>
          </w:tcPr>
          <w:p w14:paraId="0AF1B716" w14:textId="77777777" w:rsidR="00DB53FA" w:rsidRPr="00510A0D" w:rsidRDefault="00DB53FA" w:rsidP="00DB53FA">
            <w:pPr>
              <w:spacing w:before="0"/>
              <w:ind w:left="0"/>
              <w:jc w:val="center"/>
              <w:rPr>
                <w:rFonts w:cs="Arial"/>
                <w:i/>
                <w:color w:val="000000"/>
                <w:vertAlign w:val="superscript"/>
                <w:lang w:val="en-GB"/>
              </w:rPr>
            </w:pPr>
          </w:p>
        </w:tc>
        <w:tc>
          <w:tcPr>
            <w:tcW w:w="2834" w:type="dxa"/>
          </w:tcPr>
          <w:p w14:paraId="76098DA6" w14:textId="77777777" w:rsidR="00DB53FA" w:rsidRPr="00510A0D" w:rsidRDefault="00DB53FA" w:rsidP="00DB53FA">
            <w:pPr>
              <w:spacing w:before="0"/>
              <w:ind w:left="0"/>
              <w:jc w:val="center"/>
              <w:rPr>
                <w:rFonts w:cs="Arial"/>
                <w:i/>
                <w:color w:val="000000"/>
                <w:vertAlign w:val="superscript"/>
                <w:lang w:val="en-GB"/>
              </w:rPr>
            </w:pPr>
          </w:p>
        </w:tc>
      </w:tr>
      <w:tr w:rsidR="00DB53FA" w:rsidRPr="00510A0D" w14:paraId="3C7E0A04" w14:textId="77777777" w:rsidTr="00DB53FA">
        <w:trPr>
          <w:trHeight w:val="86"/>
        </w:trPr>
        <w:tc>
          <w:tcPr>
            <w:tcW w:w="3544" w:type="dxa"/>
            <w:tcBorders>
              <w:top w:val="dashed" w:sz="4" w:space="0" w:color="auto"/>
              <w:left w:val="nil"/>
              <w:bottom w:val="nil"/>
              <w:right w:val="nil"/>
            </w:tcBorders>
            <w:hideMark/>
          </w:tcPr>
          <w:p w14:paraId="00A23142" w14:textId="77777777" w:rsidR="00DB53FA" w:rsidRPr="00510A0D" w:rsidRDefault="00DB53FA" w:rsidP="00DB53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9485397" w14:textId="77777777" w:rsidR="00DB53FA" w:rsidRPr="00510A0D" w:rsidRDefault="00DB53FA" w:rsidP="00DB53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6BBC4EA" w14:textId="77777777" w:rsidR="00DB53FA" w:rsidRPr="00510A0D" w:rsidRDefault="00DB53FA" w:rsidP="00DD4E9C">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A532075" w14:textId="77777777" w:rsidR="00DB53FA" w:rsidRDefault="00DB53FA">
      <w:pPr>
        <w:spacing w:before="0" w:after="160" w:line="259" w:lineRule="auto"/>
        <w:ind w:left="0"/>
        <w:jc w:val="left"/>
        <w:rPr>
          <w:b/>
          <w:sz w:val="28"/>
        </w:rPr>
      </w:pPr>
      <w:r>
        <w:rPr>
          <w:b/>
          <w:sz w:val="28"/>
        </w:rPr>
        <w:br w:type="page"/>
      </w:r>
    </w:p>
    <w:p w14:paraId="7210FCA5" w14:textId="77777777" w:rsidR="003F5A61" w:rsidRPr="00F6126D" w:rsidRDefault="00B13AB4" w:rsidP="003F5A61">
      <w:pPr>
        <w:rPr>
          <w:b/>
        </w:rPr>
      </w:pPr>
      <w:r w:rsidRPr="00B13AB4">
        <w:rPr>
          <w:b/>
          <w:sz w:val="28"/>
        </w:rPr>
        <w:t>ZAHTEVA PODIZVAJALCA ZA NEPOSREDNO PLAČILO IN SOGLASJE</w:t>
      </w:r>
    </w:p>
    <w:p w14:paraId="10B94579" w14:textId="77777777" w:rsidR="003F5A61" w:rsidRPr="00F6126D" w:rsidRDefault="00B13AB4" w:rsidP="004F5706">
      <w:pPr>
        <w:pStyle w:val="Obrazci"/>
      </w:pPr>
      <w:r>
        <w:t>OBRAZEC 5</w:t>
      </w:r>
      <w:r w:rsidR="003F5A61" w:rsidRPr="00F6126D">
        <w:t>.2</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B13AB4" w:rsidRPr="000C166D" w14:paraId="33F58448" w14:textId="77777777" w:rsidTr="00A774FA">
        <w:tc>
          <w:tcPr>
            <w:tcW w:w="5387" w:type="dxa"/>
          </w:tcPr>
          <w:p w14:paraId="2EAAEC6E" w14:textId="77777777" w:rsidR="00B13AB4" w:rsidRPr="000C166D" w:rsidRDefault="00B13AB4" w:rsidP="00B13AB4">
            <w:r w:rsidRPr="000C166D">
              <w:t>Poln</w:t>
            </w:r>
            <w:r>
              <w:t>i</w:t>
            </w:r>
            <w:r w:rsidRPr="000C166D">
              <w:t xml:space="preserve"> </w:t>
            </w:r>
            <w:r>
              <w:t>naziv podizvajalca</w:t>
            </w:r>
            <w:r w:rsidRPr="000C166D">
              <w:t>:</w:t>
            </w:r>
          </w:p>
        </w:tc>
        <w:tc>
          <w:tcPr>
            <w:tcW w:w="3685" w:type="dxa"/>
          </w:tcPr>
          <w:p w14:paraId="6E3CF7A6" w14:textId="77777777" w:rsidR="00B13AB4" w:rsidRPr="000C166D" w:rsidRDefault="00B13AB4" w:rsidP="00A774FA"/>
        </w:tc>
      </w:tr>
      <w:tr w:rsidR="00B13AB4" w:rsidRPr="000C166D" w14:paraId="6F7A202B" w14:textId="77777777" w:rsidTr="00A774FA">
        <w:tc>
          <w:tcPr>
            <w:tcW w:w="5387" w:type="dxa"/>
          </w:tcPr>
          <w:p w14:paraId="6CE08410" w14:textId="77777777" w:rsidR="00B13AB4" w:rsidRPr="000C166D" w:rsidRDefault="00B13AB4" w:rsidP="00A774FA">
            <w:r w:rsidRPr="000C166D">
              <w:t>Sedež</w:t>
            </w:r>
            <w:r>
              <w:t xml:space="preserve"> </w:t>
            </w:r>
            <w:r w:rsidRPr="000C166D">
              <w:t xml:space="preserve">(naslov) </w:t>
            </w:r>
            <w:r>
              <w:t>podizvajalca</w:t>
            </w:r>
            <w:r w:rsidRPr="000C166D">
              <w:t>:</w:t>
            </w:r>
          </w:p>
        </w:tc>
        <w:tc>
          <w:tcPr>
            <w:tcW w:w="3685" w:type="dxa"/>
          </w:tcPr>
          <w:p w14:paraId="7C3745B5" w14:textId="77777777" w:rsidR="00B13AB4" w:rsidRPr="000C166D" w:rsidRDefault="00B13AB4" w:rsidP="00A774FA"/>
        </w:tc>
      </w:tr>
      <w:tr w:rsidR="00B13AB4" w:rsidRPr="000C166D" w14:paraId="5B41B4BA" w14:textId="77777777" w:rsidTr="00A774FA">
        <w:tc>
          <w:tcPr>
            <w:tcW w:w="5387" w:type="dxa"/>
          </w:tcPr>
          <w:p w14:paraId="3B3115B8" w14:textId="77777777" w:rsidR="00B13AB4" w:rsidRPr="000C166D" w:rsidRDefault="00B13AB4" w:rsidP="00A774FA">
            <w:r w:rsidRPr="000C166D">
              <w:t xml:space="preserve">Občina sedeža </w:t>
            </w:r>
            <w:r>
              <w:t>podizvajalca</w:t>
            </w:r>
            <w:r w:rsidRPr="000C166D">
              <w:t>:</w:t>
            </w:r>
          </w:p>
        </w:tc>
        <w:tc>
          <w:tcPr>
            <w:tcW w:w="3685" w:type="dxa"/>
          </w:tcPr>
          <w:p w14:paraId="651B16AC" w14:textId="77777777" w:rsidR="00B13AB4" w:rsidRPr="000C166D" w:rsidRDefault="00B13AB4" w:rsidP="00A774FA"/>
        </w:tc>
      </w:tr>
      <w:tr w:rsidR="00B13AB4" w:rsidRPr="000C166D" w14:paraId="1EB0D7DA" w14:textId="77777777" w:rsidTr="00A774FA">
        <w:tc>
          <w:tcPr>
            <w:tcW w:w="5387" w:type="dxa"/>
          </w:tcPr>
          <w:p w14:paraId="02BF2129" w14:textId="77777777" w:rsidR="00B13AB4" w:rsidRPr="000C166D" w:rsidRDefault="00B13AB4" w:rsidP="00A774FA">
            <w:r w:rsidRPr="000C166D">
              <w:rPr>
                <w:lang w:val="da-DK"/>
              </w:rPr>
              <w:t>Številka vpisa</w:t>
            </w:r>
            <w:r>
              <w:rPr>
                <w:lang w:val="da-DK"/>
              </w:rPr>
              <w:t xml:space="preserve"> </w:t>
            </w:r>
            <w:r w:rsidRPr="000C166D">
              <w:rPr>
                <w:lang w:val="da-DK"/>
              </w:rPr>
              <w:t>v sodni register (št. vložka):</w:t>
            </w:r>
          </w:p>
        </w:tc>
        <w:tc>
          <w:tcPr>
            <w:tcW w:w="3685" w:type="dxa"/>
          </w:tcPr>
          <w:p w14:paraId="7967D059" w14:textId="77777777" w:rsidR="00B13AB4" w:rsidRPr="000C166D" w:rsidRDefault="00B13AB4" w:rsidP="00A774FA"/>
        </w:tc>
      </w:tr>
      <w:tr w:rsidR="00B13AB4" w:rsidRPr="000C166D" w14:paraId="4AAB58F8" w14:textId="77777777" w:rsidTr="00A774FA">
        <w:tc>
          <w:tcPr>
            <w:tcW w:w="5387" w:type="dxa"/>
          </w:tcPr>
          <w:p w14:paraId="015597CC" w14:textId="77777777" w:rsidR="00B13AB4" w:rsidRPr="000C166D" w:rsidRDefault="00B13AB4" w:rsidP="00A774FA">
            <w:r w:rsidRPr="000C166D">
              <w:t xml:space="preserve">Matična številka </w:t>
            </w:r>
            <w:r>
              <w:t>podizvajalca</w:t>
            </w:r>
            <w:r w:rsidRPr="000C166D">
              <w:t>:</w:t>
            </w:r>
          </w:p>
        </w:tc>
        <w:tc>
          <w:tcPr>
            <w:tcW w:w="3685" w:type="dxa"/>
          </w:tcPr>
          <w:p w14:paraId="4BAD192B" w14:textId="77777777" w:rsidR="00B13AB4" w:rsidRPr="000C166D" w:rsidRDefault="00B13AB4" w:rsidP="00A774FA"/>
        </w:tc>
      </w:tr>
    </w:tbl>
    <w:p w14:paraId="2A80F8F0" w14:textId="77777777" w:rsidR="00B13AB4" w:rsidRPr="002B502B" w:rsidRDefault="00B13AB4" w:rsidP="00B13AB4">
      <w:pPr>
        <w:rPr>
          <w:rFonts w:cs="Arial"/>
          <w:bCs/>
          <w:iCs/>
          <w:sz w:val="6"/>
          <w:szCs w:val="6"/>
        </w:rPr>
      </w:pPr>
    </w:p>
    <w:p w14:paraId="30DAD6AC" w14:textId="77777777" w:rsidR="00284D9A" w:rsidRPr="00B13AB4" w:rsidRDefault="00B13AB4" w:rsidP="003F5A61">
      <w:pPr>
        <w:rPr>
          <w:lang w:val="en-GB"/>
        </w:rPr>
      </w:pPr>
      <w:r w:rsidRPr="00B13AB4">
        <w:rPr>
          <w:lang w:val="en-GB"/>
        </w:rPr>
        <w:t>V skladu z 5. odstavkom 94. člena ZJN-3 izjavljamo (ustrezno označite):</w:t>
      </w:r>
    </w:p>
    <w:p w14:paraId="566A42E6" w14:textId="77777777" w:rsidR="00B13AB4" w:rsidRPr="00324FCF" w:rsidRDefault="00FD5D69" w:rsidP="00B13AB4">
      <w:pPr>
        <w:ind w:left="993"/>
        <w:rPr>
          <w:lang w:val="en-GB"/>
        </w:rPr>
      </w:pPr>
      <w:sdt>
        <w:sdtPr>
          <w:rPr>
            <w:b/>
            <w:lang w:val="en-GB"/>
          </w:rPr>
          <w:id w:val="-1672558563"/>
        </w:sdtPr>
        <w:sdtEndPr/>
        <w:sdtContent>
          <w:r w:rsidR="00B13AB4">
            <w:rPr>
              <w:rFonts w:ascii="MS Gothic" w:eastAsia="MS Gothic" w:hAnsi="MS Gothic" w:hint="eastAsia"/>
              <w:b/>
              <w:lang w:val="en-GB"/>
            </w:rPr>
            <w:t>☐</w:t>
          </w:r>
        </w:sdtContent>
      </w:sdt>
      <w:r w:rsidR="00B13AB4" w:rsidRPr="00FE4E74">
        <w:rPr>
          <w:b/>
          <w:lang w:val="en-GB"/>
        </w:rPr>
        <w:t xml:space="preserve">   </w:t>
      </w:r>
      <w:r w:rsidR="00B13AB4" w:rsidRPr="00B13AB4">
        <w:rPr>
          <w:lang w:val="en-GB"/>
        </w:rPr>
        <w:t>DA zahtevamo izvedbo neposrednih plačil s strani naročnika;</w:t>
      </w:r>
    </w:p>
    <w:p w14:paraId="45955728" w14:textId="77777777" w:rsidR="00B13AB4" w:rsidRPr="00324FCF" w:rsidRDefault="00FD5D69" w:rsidP="00B13AB4">
      <w:pPr>
        <w:ind w:left="993"/>
        <w:rPr>
          <w:lang w:val="en-GB"/>
        </w:rPr>
      </w:pPr>
      <w:sdt>
        <w:sdtPr>
          <w:rPr>
            <w:b/>
            <w:lang w:val="en-GB"/>
          </w:rPr>
          <w:id w:val="-592162672"/>
        </w:sdtPr>
        <w:sdtEndPr/>
        <w:sdtContent>
          <w:r w:rsidR="00B13AB4">
            <w:rPr>
              <w:rFonts w:ascii="MS Gothic" w:eastAsia="MS Gothic" w:hAnsi="MS Gothic" w:hint="eastAsia"/>
              <w:b/>
              <w:lang w:val="en-GB"/>
            </w:rPr>
            <w:t>☐</w:t>
          </w:r>
        </w:sdtContent>
      </w:sdt>
      <w:r w:rsidR="00B13AB4" w:rsidRPr="00FE4E74">
        <w:rPr>
          <w:b/>
          <w:lang w:val="en-GB"/>
        </w:rPr>
        <w:t xml:space="preserve">   </w:t>
      </w:r>
      <w:r w:rsidR="00B13AB4">
        <w:rPr>
          <w:lang w:val="en-GB"/>
        </w:rPr>
        <w:t>NE zahtevamo izvedbe</w:t>
      </w:r>
      <w:r w:rsidR="00B13AB4" w:rsidRPr="00B13AB4">
        <w:rPr>
          <w:lang w:val="en-GB"/>
        </w:rPr>
        <w:t xml:space="preserve"> neposrednih plačil s strani naročnika;</w:t>
      </w:r>
    </w:p>
    <w:p w14:paraId="0D3D7F10" w14:textId="77777777" w:rsidR="00B13AB4" w:rsidRPr="00B13AB4" w:rsidRDefault="00B13AB4" w:rsidP="003F5A61">
      <w:pPr>
        <w:rPr>
          <w:lang w:val="en-GB"/>
        </w:rPr>
      </w:pPr>
      <w:r w:rsidRPr="00B13AB4">
        <w:rPr>
          <w:lang w:val="en-GB"/>
        </w:rPr>
        <w:t>Podizvajalci, ki podajo pisno zahtevo za neposredna plačila in zgoraj obkrožijo DA, s podpisom te izjave podajajo soglasje, da sme naročnik namesto ponudnika poravnati podizvajalčeve terjatve do ponudnika.</w:t>
      </w:r>
    </w:p>
    <w:p w14:paraId="0B404103" w14:textId="77777777" w:rsidR="00B13AB4" w:rsidRDefault="00B13AB4" w:rsidP="003F5A61">
      <w:pPr>
        <w:rPr>
          <w:lang w:val="en-GB"/>
        </w:rPr>
      </w:pPr>
      <w:r w:rsidRPr="00B13AB4">
        <w:rPr>
          <w:lang w:val="en-GB"/>
        </w:rPr>
        <w:t>Podizvajalci, ki podajo pisno zahtevo za neposredna plačila in zgoraj obkrožijo DA, s podpisom te izjave podajajo soglasje, da sme naročnik namesto ponudnika poravnati podizvajalčeve terjatve do ponudnika.</w:t>
      </w:r>
    </w:p>
    <w:p w14:paraId="3B0ACC68" w14:textId="77777777" w:rsidR="00B13AB4" w:rsidRPr="00B13AB4" w:rsidRDefault="00B13AB4" w:rsidP="003F5A61">
      <w:pPr>
        <w:rPr>
          <w:lang w:val="en-GB"/>
        </w:rPr>
      </w:pPr>
    </w:p>
    <w:p w14:paraId="28509417" w14:textId="77777777" w:rsidR="00B13AB4" w:rsidRPr="00B13AB4" w:rsidRDefault="00B13AB4" w:rsidP="003F5A61">
      <w:pPr>
        <w:rPr>
          <w:lang w:val="en-GB"/>
        </w:rPr>
      </w:pPr>
      <w:r w:rsidRPr="00B13AB4">
        <w:rPr>
          <w:b/>
          <w:sz w:val="32"/>
          <w:lang w:val="en-GB"/>
        </w:rPr>
        <w:t>*</w:t>
      </w:r>
      <w:r>
        <w:rPr>
          <w:lang w:val="en-GB"/>
        </w:rPr>
        <w:t xml:space="preserve"> </w:t>
      </w:r>
      <w:r w:rsidRPr="00B13AB4">
        <w:rPr>
          <w:lang w:val="en-GB"/>
        </w:rPr>
        <w:t>V primeru, da ponudnik nastopa z večimi podizvajalci, se zahteva ustrezno kopira.</w:t>
      </w:r>
    </w:p>
    <w:p w14:paraId="364DF5D2" w14:textId="77777777" w:rsidR="00B13AB4" w:rsidRDefault="00B13AB4" w:rsidP="003F5A61">
      <w:pPr>
        <w:rPr>
          <w:lang w:val="en-GB"/>
        </w:rPr>
      </w:pPr>
    </w:p>
    <w:p w14:paraId="67DC4D5B" w14:textId="77777777" w:rsidR="00B13AB4" w:rsidRDefault="00B13AB4" w:rsidP="003F5A61">
      <w:pPr>
        <w:rPr>
          <w:lang w:val="en-GB"/>
        </w:rPr>
      </w:pPr>
    </w:p>
    <w:p w14:paraId="0990949F" w14:textId="77777777" w:rsidR="00B13AB4" w:rsidRPr="00B13AB4" w:rsidRDefault="00B13AB4" w:rsidP="003F5A61">
      <w:pPr>
        <w:rPr>
          <w:lang w:val="en-GB"/>
        </w:rPr>
      </w:pPr>
    </w:p>
    <w:p w14:paraId="0AA25535" w14:textId="77777777" w:rsidR="00B13AB4" w:rsidRPr="00B13AB4" w:rsidRDefault="00B13AB4" w:rsidP="003F5A61">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4AC92A93" w14:textId="77777777" w:rsidTr="00EA4D89">
        <w:tc>
          <w:tcPr>
            <w:tcW w:w="3544" w:type="dxa"/>
          </w:tcPr>
          <w:p w14:paraId="10AB83A3" w14:textId="77777777" w:rsidR="00284D9A" w:rsidRPr="00510A0D" w:rsidRDefault="00284D9A" w:rsidP="00EA4D89">
            <w:pPr>
              <w:spacing w:before="0"/>
              <w:ind w:left="0"/>
              <w:rPr>
                <w:rFonts w:cs="Arial"/>
                <w:color w:val="000000"/>
                <w:lang w:val="en-GB"/>
              </w:rPr>
            </w:pPr>
          </w:p>
        </w:tc>
        <w:tc>
          <w:tcPr>
            <w:tcW w:w="2126" w:type="dxa"/>
          </w:tcPr>
          <w:p w14:paraId="1EE5AC3B" w14:textId="77777777" w:rsidR="00284D9A" w:rsidRPr="00510A0D" w:rsidRDefault="00284D9A" w:rsidP="00EA4D89">
            <w:pPr>
              <w:spacing w:before="0"/>
              <w:ind w:left="0"/>
              <w:rPr>
                <w:rFonts w:cs="Arial"/>
                <w:color w:val="000000"/>
                <w:lang w:val="en-GB"/>
              </w:rPr>
            </w:pPr>
          </w:p>
        </w:tc>
        <w:tc>
          <w:tcPr>
            <w:tcW w:w="2834" w:type="dxa"/>
            <w:hideMark/>
          </w:tcPr>
          <w:p w14:paraId="6C0D06C2" w14:textId="77777777" w:rsidR="00284D9A" w:rsidRPr="00510A0D" w:rsidRDefault="00284D9A" w:rsidP="00EA4D89">
            <w:pPr>
              <w:spacing w:before="0"/>
              <w:ind w:left="0"/>
              <w:jc w:val="center"/>
              <w:rPr>
                <w:rFonts w:cs="Arial"/>
                <w:color w:val="000000"/>
                <w:lang w:val="en-GB"/>
              </w:rPr>
            </w:pPr>
          </w:p>
        </w:tc>
      </w:tr>
      <w:tr w:rsidR="00284D9A" w:rsidRPr="00510A0D" w14:paraId="410FF0E6" w14:textId="77777777" w:rsidTr="00EA4D89">
        <w:trPr>
          <w:trHeight w:hRule="exact" w:val="500"/>
        </w:trPr>
        <w:tc>
          <w:tcPr>
            <w:tcW w:w="3544" w:type="dxa"/>
          </w:tcPr>
          <w:p w14:paraId="22732B09" w14:textId="77777777" w:rsidR="00284D9A" w:rsidRPr="00510A0D" w:rsidRDefault="00284D9A" w:rsidP="00EA4D89">
            <w:pPr>
              <w:spacing w:before="0"/>
              <w:ind w:left="318"/>
              <w:jc w:val="center"/>
              <w:rPr>
                <w:rFonts w:cs="Arial"/>
                <w:i/>
                <w:color w:val="000000"/>
                <w:vertAlign w:val="superscript"/>
                <w:lang w:val="en-GB"/>
              </w:rPr>
            </w:pPr>
          </w:p>
        </w:tc>
        <w:tc>
          <w:tcPr>
            <w:tcW w:w="2126" w:type="dxa"/>
          </w:tcPr>
          <w:p w14:paraId="3746C5BF" w14:textId="77777777" w:rsidR="00284D9A" w:rsidRPr="00510A0D" w:rsidRDefault="00284D9A" w:rsidP="00EA4D89">
            <w:pPr>
              <w:spacing w:before="0"/>
              <w:ind w:left="0"/>
              <w:jc w:val="center"/>
              <w:rPr>
                <w:rFonts w:cs="Arial"/>
                <w:i/>
                <w:color w:val="000000"/>
                <w:vertAlign w:val="superscript"/>
                <w:lang w:val="en-GB"/>
              </w:rPr>
            </w:pPr>
          </w:p>
        </w:tc>
        <w:tc>
          <w:tcPr>
            <w:tcW w:w="2834" w:type="dxa"/>
          </w:tcPr>
          <w:p w14:paraId="311D032F" w14:textId="77777777" w:rsidR="00284D9A" w:rsidRPr="00510A0D" w:rsidRDefault="00284D9A" w:rsidP="00EA4D89">
            <w:pPr>
              <w:spacing w:before="0"/>
              <w:ind w:left="0"/>
              <w:jc w:val="center"/>
              <w:rPr>
                <w:rFonts w:cs="Arial"/>
                <w:i/>
                <w:color w:val="000000"/>
                <w:vertAlign w:val="superscript"/>
                <w:lang w:val="en-GB"/>
              </w:rPr>
            </w:pPr>
          </w:p>
        </w:tc>
      </w:tr>
      <w:tr w:rsidR="00284D9A" w:rsidRPr="00510A0D" w14:paraId="40A07392" w14:textId="77777777" w:rsidTr="00EA4D89">
        <w:trPr>
          <w:trHeight w:val="86"/>
        </w:trPr>
        <w:tc>
          <w:tcPr>
            <w:tcW w:w="3544" w:type="dxa"/>
            <w:tcBorders>
              <w:top w:val="dashed" w:sz="4" w:space="0" w:color="auto"/>
              <w:left w:val="nil"/>
              <w:bottom w:val="nil"/>
              <w:right w:val="nil"/>
            </w:tcBorders>
            <w:hideMark/>
          </w:tcPr>
          <w:p w14:paraId="1B9984B1"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B844BAC"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4D57E95D" w14:textId="77777777" w:rsidR="00284D9A" w:rsidRPr="00510A0D" w:rsidRDefault="00284D9A" w:rsidP="00EA4D89">
            <w:pPr>
              <w:spacing w:before="0"/>
              <w:ind w:left="0"/>
              <w:jc w:val="left"/>
              <w:rPr>
                <w:rFonts w:cs="Arial"/>
                <w:i/>
                <w:color w:val="000000"/>
                <w:sz w:val="16"/>
                <w:szCs w:val="20"/>
                <w:lang w:val="en-GB"/>
              </w:rPr>
            </w:pPr>
            <w:r w:rsidRPr="00510A0D">
              <w:rPr>
                <w:rFonts w:cs="Arial"/>
                <w:i/>
                <w:color w:val="000000"/>
                <w:sz w:val="16"/>
                <w:szCs w:val="20"/>
                <w:lang w:val="en-GB"/>
              </w:rPr>
              <w:t xml:space="preserve">(podpis </w:t>
            </w:r>
            <w:r w:rsidRPr="00DB53FA">
              <w:rPr>
                <w:rFonts w:cs="Arial"/>
                <w:i/>
                <w:color w:val="000000"/>
                <w:sz w:val="16"/>
                <w:szCs w:val="20"/>
                <w:lang w:val="en-GB"/>
              </w:rPr>
              <w:t>zastopnika/pooblastitelja</w:t>
            </w:r>
            <w:r>
              <w:rPr>
                <w:rFonts w:cs="Arial"/>
                <w:i/>
                <w:color w:val="000000"/>
                <w:sz w:val="16"/>
                <w:szCs w:val="20"/>
                <w:lang w:val="en-GB"/>
              </w:rPr>
              <w:t>)</w:t>
            </w:r>
          </w:p>
        </w:tc>
      </w:tr>
    </w:tbl>
    <w:p w14:paraId="667E7942" w14:textId="77777777" w:rsidR="00284D9A" w:rsidRDefault="00284D9A" w:rsidP="003F5A61">
      <w:pPr>
        <w:rPr>
          <w:rFonts w:ascii="Times New Roman" w:hAnsi="Times New Roman"/>
          <w:sz w:val="20"/>
          <w:szCs w:val="20"/>
          <w:lang w:val="da-DK"/>
        </w:rPr>
      </w:pPr>
    </w:p>
    <w:p w14:paraId="1CFED549" w14:textId="77777777" w:rsidR="003F5A61" w:rsidRPr="00F6126D" w:rsidRDefault="000C166D" w:rsidP="003F5A61">
      <w:pPr>
        <w:rPr>
          <w:b/>
          <w:sz w:val="28"/>
          <w:lang w:val="da-DK"/>
        </w:rPr>
      </w:pPr>
      <w:r w:rsidRPr="000C166D">
        <w:rPr>
          <w:rFonts w:ascii="Times New Roman" w:hAnsi="Times New Roman"/>
          <w:sz w:val="20"/>
          <w:szCs w:val="20"/>
          <w:lang w:val="da-DK"/>
        </w:rPr>
        <w:br w:type="page"/>
      </w:r>
      <w:r w:rsidR="00921E7C" w:rsidRPr="00921E7C">
        <w:rPr>
          <w:b/>
          <w:sz w:val="28"/>
          <w:lang w:val="da-DK"/>
        </w:rPr>
        <w:t>SEZNAM REFERENC</w:t>
      </w:r>
    </w:p>
    <w:p w14:paraId="7749121B" w14:textId="77777777" w:rsidR="000C166D" w:rsidRPr="00DB53FA" w:rsidRDefault="00921E7C" w:rsidP="004F5706">
      <w:pPr>
        <w:pStyle w:val="Obrazci"/>
        <w:rPr>
          <w:lang w:val="pt-PT"/>
        </w:rPr>
      </w:pPr>
      <w:r>
        <w:t>OBRAZEC 5</w:t>
      </w:r>
      <w:r w:rsidR="003F5A61" w:rsidRPr="00F6126D">
        <w:t>.3</w:t>
      </w:r>
      <w:r>
        <w:t>.1</w:t>
      </w:r>
    </w:p>
    <w:p w14:paraId="494885AD" w14:textId="77777777" w:rsidR="00921E7C" w:rsidRPr="00921E7C" w:rsidRDefault="00921E7C" w:rsidP="00921E7C">
      <w:pPr>
        <w:rPr>
          <w:lang w:val="pt-PT"/>
        </w:rPr>
      </w:pPr>
      <w:r w:rsidRPr="00921E7C">
        <w:rPr>
          <w:lang w:val="pt-PT"/>
        </w:rPr>
        <w:t>Kot ponudnik izjavljamo, da imamo:</w:t>
      </w:r>
    </w:p>
    <w:p w14:paraId="7E3D1F07" w14:textId="0F09ADFC" w:rsidR="00DB53FA" w:rsidRDefault="005220A9" w:rsidP="00921E7C">
      <w:pPr>
        <w:rPr>
          <w:lang w:val="pt-PT"/>
        </w:rPr>
      </w:pPr>
      <w:r>
        <w:rPr>
          <w:lang w:val="pt-PT"/>
        </w:rPr>
        <w:t>1 zaključen projekt</w:t>
      </w:r>
      <w:r w:rsidR="00921E7C" w:rsidRPr="00921E7C">
        <w:rPr>
          <w:lang w:val="pt-PT"/>
        </w:rPr>
        <w:t xml:space="preserve"> – spletni portal za notranjo ali zunanjo komunikacijo (intranet/extranet): kot ustrezna referenca šteje portal z omejenim dostopom glede na MS aktivni imenik (MS Active Directory) z vsaj 500 uporabniki, več-nivojsko hierarhično strukturirane pravice, omejevanje in nadzor dostopa.</w:t>
      </w:r>
    </w:p>
    <w:p w14:paraId="09DC3FF0" w14:textId="77777777" w:rsidR="00921E7C" w:rsidRDefault="00921E7C" w:rsidP="00921E7C">
      <w:pPr>
        <w:rPr>
          <w:lang w:val="pt-PT"/>
        </w:rPr>
      </w:pPr>
      <w:r w:rsidRPr="00921E7C">
        <w:rPr>
          <w:lang w:val="pt-PT"/>
        </w:rPr>
        <w:t>Veljavne so le reference rešitev, ki so na dan oddaje ponudbe še v uporabi.</w:t>
      </w:r>
    </w:p>
    <w:p w14:paraId="618D9F58" w14:textId="77777777" w:rsidR="000C166D" w:rsidRPr="000C166D" w:rsidRDefault="000C166D" w:rsidP="00DB53FA">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0C166D" w:rsidRPr="000C166D" w14:paraId="3E33224D" w14:textId="77777777" w:rsidTr="004857B2">
        <w:trPr>
          <w:cantSplit/>
          <w:trHeight w:val="318"/>
        </w:trPr>
        <w:tc>
          <w:tcPr>
            <w:tcW w:w="1134" w:type="dxa"/>
            <w:vAlign w:val="center"/>
          </w:tcPr>
          <w:p w14:paraId="1126E5E9" w14:textId="77777777" w:rsidR="000C166D" w:rsidRPr="000C166D" w:rsidRDefault="00921E7C" w:rsidP="00C92326">
            <w:pPr>
              <w:ind w:left="0"/>
              <w:jc w:val="left"/>
            </w:pPr>
            <w:r>
              <w:t>Naročnik</w:t>
            </w:r>
          </w:p>
        </w:tc>
        <w:tc>
          <w:tcPr>
            <w:tcW w:w="1843" w:type="dxa"/>
            <w:vAlign w:val="center"/>
          </w:tcPr>
          <w:p w14:paraId="1C4EE78D" w14:textId="77777777" w:rsidR="000C166D" w:rsidRPr="000C166D" w:rsidRDefault="00921E7C" w:rsidP="00C92326">
            <w:pPr>
              <w:ind w:left="0"/>
              <w:jc w:val="left"/>
            </w:pPr>
            <w:r>
              <w:t>Kontakt</w:t>
            </w:r>
            <w:r>
              <w:br/>
              <w:t>(tel. št.)</w:t>
            </w:r>
          </w:p>
        </w:tc>
        <w:tc>
          <w:tcPr>
            <w:tcW w:w="2268" w:type="dxa"/>
            <w:vAlign w:val="center"/>
          </w:tcPr>
          <w:p w14:paraId="1A15BFC7" w14:textId="77777777" w:rsidR="000C166D" w:rsidRPr="000C166D" w:rsidRDefault="00921E7C" w:rsidP="00C92326">
            <w:pPr>
              <w:ind w:left="0"/>
              <w:jc w:val="left"/>
            </w:pPr>
            <w:r w:rsidRPr="00921E7C">
              <w:t>Vrsta del</w:t>
            </w:r>
          </w:p>
        </w:tc>
        <w:tc>
          <w:tcPr>
            <w:tcW w:w="1559" w:type="dxa"/>
            <w:vAlign w:val="center"/>
          </w:tcPr>
          <w:p w14:paraId="4F6AE792" w14:textId="77777777" w:rsidR="000C166D" w:rsidRPr="000C166D" w:rsidRDefault="00921E7C" w:rsidP="00C92326">
            <w:pPr>
              <w:ind w:left="0"/>
              <w:jc w:val="left"/>
            </w:pPr>
            <w:r>
              <w:t>Leto izvedbe</w:t>
            </w:r>
          </w:p>
        </w:tc>
        <w:tc>
          <w:tcPr>
            <w:tcW w:w="1701" w:type="dxa"/>
            <w:vAlign w:val="center"/>
          </w:tcPr>
          <w:p w14:paraId="5342A14E" w14:textId="77777777" w:rsidR="000C166D" w:rsidRPr="000C166D" w:rsidRDefault="00921E7C" w:rsidP="00C92326">
            <w:pPr>
              <w:ind w:left="0"/>
              <w:jc w:val="left"/>
            </w:pPr>
            <w:r>
              <w:t>Število uporabnikov</w:t>
            </w:r>
          </w:p>
        </w:tc>
      </w:tr>
      <w:tr w:rsidR="000C166D" w:rsidRPr="000C166D" w14:paraId="565C038D" w14:textId="77777777" w:rsidTr="004857B2">
        <w:trPr>
          <w:cantSplit/>
          <w:trHeight w:val="493"/>
        </w:trPr>
        <w:tc>
          <w:tcPr>
            <w:tcW w:w="1134" w:type="dxa"/>
            <w:vAlign w:val="center"/>
          </w:tcPr>
          <w:p w14:paraId="4AB7AC34" w14:textId="77777777" w:rsidR="000C166D" w:rsidRPr="000C166D" w:rsidRDefault="000C166D" w:rsidP="00C92326">
            <w:pPr>
              <w:ind w:left="0"/>
              <w:jc w:val="center"/>
            </w:pPr>
            <w:r w:rsidRPr="000C166D">
              <w:t>1.</w:t>
            </w:r>
          </w:p>
        </w:tc>
        <w:tc>
          <w:tcPr>
            <w:tcW w:w="1843" w:type="dxa"/>
            <w:vAlign w:val="center"/>
          </w:tcPr>
          <w:p w14:paraId="035624A1" w14:textId="77777777" w:rsidR="000C166D" w:rsidRPr="000C166D" w:rsidRDefault="000C166D" w:rsidP="00C92326">
            <w:pPr>
              <w:ind w:left="0"/>
              <w:jc w:val="left"/>
            </w:pPr>
          </w:p>
        </w:tc>
        <w:tc>
          <w:tcPr>
            <w:tcW w:w="2268" w:type="dxa"/>
            <w:vAlign w:val="center"/>
          </w:tcPr>
          <w:p w14:paraId="1AC7F0E2" w14:textId="77777777" w:rsidR="000C166D" w:rsidRPr="000C166D" w:rsidRDefault="000C166D" w:rsidP="00C92326">
            <w:pPr>
              <w:ind w:left="0"/>
              <w:jc w:val="left"/>
            </w:pPr>
          </w:p>
        </w:tc>
        <w:tc>
          <w:tcPr>
            <w:tcW w:w="1559" w:type="dxa"/>
            <w:vAlign w:val="center"/>
          </w:tcPr>
          <w:p w14:paraId="0370D104" w14:textId="77777777" w:rsidR="000C166D" w:rsidRPr="000C166D" w:rsidRDefault="000C166D" w:rsidP="00C92326">
            <w:pPr>
              <w:ind w:left="0"/>
              <w:jc w:val="left"/>
            </w:pPr>
          </w:p>
        </w:tc>
        <w:tc>
          <w:tcPr>
            <w:tcW w:w="1701" w:type="dxa"/>
            <w:vAlign w:val="center"/>
          </w:tcPr>
          <w:p w14:paraId="1A0F41CD" w14:textId="77777777" w:rsidR="000C166D" w:rsidRPr="000C166D" w:rsidRDefault="000C166D" w:rsidP="00C92326">
            <w:pPr>
              <w:ind w:left="0"/>
              <w:jc w:val="left"/>
            </w:pPr>
          </w:p>
        </w:tc>
      </w:tr>
      <w:tr w:rsidR="000C166D" w:rsidRPr="000C166D" w14:paraId="0E7E4CDC" w14:textId="77777777" w:rsidTr="004857B2">
        <w:trPr>
          <w:cantSplit/>
          <w:trHeight w:val="493"/>
        </w:trPr>
        <w:tc>
          <w:tcPr>
            <w:tcW w:w="1134" w:type="dxa"/>
            <w:vAlign w:val="center"/>
          </w:tcPr>
          <w:p w14:paraId="23012D43" w14:textId="77777777" w:rsidR="000C166D" w:rsidRPr="000C166D" w:rsidRDefault="000C166D" w:rsidP="00C92326">
            <w:pPr>
              <w:ind w:left="0"/>
              <w:jc w:val="center"/>
            </w:pPr>
            <w:r w:rsidRPr="000C166D">
              <w:t>2.</w:t>
            </w:r>
          </w:p>
        </w:tc>
        <w:tc>
          <w:tcPr>
            <w:tcW w:w="1843" w:type="dxa"/>
            <w:vAlign w:val="center"/>
          </w:tcPr>
          <w:p w14:paraId="7F323289" w14:textId="77777777" w:rsidR="000C166D" w:rsidRPr="000C166D" w:rsidRDefault="000C166D" w:rsidP="00C92326">
            <w:pPr>
              <w:ind w:left="0"/>
              <w:jc w:val="left"/>
            </w:pPr>
          </w:p>
        </w:tc>
        <w:tc>
          <w:tcPr>
            <w:tcW w:w="2268" w:type="dxa"/>
            <w:vAlign w:val="center"/>
          </w:tcPr>
          <w:p w14:paraId="43C9B1BF" w14:textId="77777777" w:rsidR="000C166D" w:rsidRPr="000C166D" w:rsidRDefault="000C166D" w:rsidP="00C92326">
            <w:pPr>
              <w:ind w:left="0"/>
              <w:jc w:val="left"/>
            </w:pPr>
          </w:p>
        </w:tc>
        <w:tc>
          <w:tcPr>
            <w:tcW w:w="1559" w:type="dxa"/>
            <w:vAlign w:val="center"/>
          </w:tcPr>
          <w:p w14:paraId="2BB4CF85" w14:textId="77777777" w:rsidR="000C166D" w:rsidRPr="000C166D" w:rsidRDefault="000C166D" w:rsidP="00C92326">
            <w:pPr>
              <w:ind w:left="0"/>
              <w:jc w:val="left"/>
            </w:pPr>
          </w:p>
        </w:tc>
        <w:tc>
          <w:tcPr>
            <w:tcW w:w="1701" w:type="dxa"/>
            <w:vAlign w:val="center"/>
          </w:tcPr>
          <w:p w14:paraId="5289E0B4" w14:textId="77777777" w:rsidR="000C166D" w:rsidRPr="000C166D" w:rsidRDefault="000C166D" w:rsidP="00C92326">
            <w:pPr>
              <w:ind w:left="0"/>
              <w:jc w:val="left"/>
            </w:pPr>
          </w:p>
        </w:tc>
      </w:tr>
    </w:tbl>
    <w:p w14:paraId="1E5743E1" w14:textId="77777777" w:rsidR="000C166D" w:rsidRDefault="000C166D" w:rsidP="002F4D72">
      <w:pPr>
        <w:rPr>
          <w:lang w:val="en-GB"/>
        </w:rPr>
      </w:pPr>
    </w:p>
    <w:p w14:paraId="14D3CBCF" w14:textId="77777777" w:rsidR="002F35EF" w:rsidRDefault="002F35EF" w:rsidP="002F4D7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1C3E791A" w14:textId="77777777" w:rsidR="002F35EF" w:rsidRPr="000C166D" w:rsidRDefault="002F35EF" w:rsidP="002F4D72">
      <w:pPr>
        <w:rPr>
          <w:lang w:val="en-GB"/>
        </w:rPr>
      </w:pPr>
    </w:p>
    <w:p w14:paraId="23B89710" w14:textId="77777777" w:rsidR="000C166D" w:rsidRPr="00491EAF" w:rsidRDefault="000C166D" w:rsidP="00DB53FA">
      <w:pPr>
        <w:spacing w:before="0"/>
      </w:pPr>
      <w:r w:rsidRPr="000C166D">
        <w:rPr>
          <w:rFonts w:cs="Arial"/>
          <w:bCs/>
          <w:iCs/>
          <w:lang w:val="pt-PT"/>
        </w:rPr>
        <w:t>Ta izjava je sestavni del in priloga ponudbe, s katero se prijavljamo na razpis</w:t>
      </w:r>
      <w:r w:rsidR="00491EAF">
        <w:rPr>
          <w:rFonts w:cs="Arial"/>
          <w:bCs/>
          <w:iCs/>
          <w:lang w:val="pt-PT"/>
        </w:rPr>
        <w:t xml:space="preserve"> </w:t>
      </w:r>
      <w:r w:rsidR="00D102FB" w:rsidRPr="002F35EF">
        <w:rPr>
          <w:rFonts w:cs="Arial"/>
          <w:b/>
          <w:bCs/>
          <w:iCs/>
          <w:lang w:val="pt-PT"/>
        </w:rPr>
        <w:t>"DOBAVA, IMPLEMENTACIJA IN VZDRŽEVANJE SISTEMA ZA UPRAVLJANJE POSLOVNIH VSEBIN IN PROCESOV"</w:t>
      </w:r>
      <w:r w:rsidRPr="00491EAF">
        <w:t>, objavljen na Portalu javnih naročil.</w:t>
      </w:r>
    </w:p>
    <w:p w14:paraId="7B8818A0" w14:textId="77777777" w:rsidR="00173BB5" w:rsidRDefault="00173BB5" w:rsidP="00DB53FA">
      <w:pPr>
        <w:spacing w:before="0"/>
        <w:rPr>
          <w:rFonts w:cs="Arial"/>
          <w:bCs/>
          <w:iCs/>
          <w:lang w:val="pt-PT"/>
        </w:rPr>
      </w:pPr>
    </w:p>
    <w:p w14:paraId="2F25ADD5" w14:textId="77777777" w:rsidR="002F35EF" w:rsidRDefault="002F35EF" w:rsidP="00DB53FA">
      <w:pPr>
        <w:spacing w:before="0"/>
        <w:rPr>
          <w:rFonts w:cs="Arial"/>
          <w:bCs/>
          <w:iCs/>
          <w:lang w:val="pt-PT"/>
        </w:rPr>
      </w:pPr>
    </w:p>
    <w:p w14:paraId="538A9A05" w14:textId="77777777" w:rsidR="002F35EF" w:rsidRDefault="002F35EF" w:rsidP="00DB53FA">
      <w:pPr>
        <w:spacing w:before="0"/>
        <w:rPr>
          <w:rFonts w:cs="Arial"/>
          <w:bCs/>
          <w:iCs/>
          <w:lang w:val="pt-PT"/>
        </w:rPr>
      </w:pPr>
    </w:p>
    <w:p w14:paraId="0743A343" w14:textId="77777777" w:rsidR="002F35EF" w:rsidRDefault="002F35EF" w:rsidP="00DB53FA">
      <w:pPr>
        <w:spacing w:before="0"/>
        <w:rPr>
          <w:rFonts w:cs="Arial"/>
          <w:bCs/>
          <w:iCs/>
          <w:lang w:val="pt-PT"/>
        </w:rPr>
      </w:pPr>
    </w:p>
    <w:p w14:paraId="48DAF4F7" w14:textId="77777777" w:rsidR="002F35EF" w:rsidRDefault="002F35EF" w:rsidP="00DB53FA">
      <w:pPr>
        <w:spacing w:before="0"/>
        <w:rPr>
          <w:rFonts w:cs="Arial"/>
          <w:bCs/>
          <w:iCs/>
          <w:lang w:val="pt-PT"/>
        </w:rPr>
      </w:pPr>
    </w:p>
    <w:p w14:paraId="12F48758" w14:textId="77777777" w:rsidR="002F35EF" w:rsidRPr="000C166D" w:rsidRDefault="002F35EF" w:rsidP="00DB53FA">
      <w:pPr>
        <w:spacing w:before="0"/>
        <w:rPr>
          <w:rFonts w:cs="Arial"/>
          <w:bCs/>
          <w:iCs/>
          <w:lang w:val="pt-PT"/>
        </w:rPr>
      </w:pPr>
    </w:p>
    <w:p w14:paraId="49F8E5C1" w14:textId="77777777" w:rsidR="00DB53FA" w:rsidRDefault="00DB53FA" w:rsidP="002F4D7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62E020D5" w14:textId="77777777" w:rsidTr="00EA4D89">
        <w:tc>
          <w:tcPr>
            <w:tcW w:w="3544" w:type="dxa"/>
          </w:tcPr>
          <w:p w14:paraId="6C92EC16" w14:textId="77777777" w:rsidR="00284D9A" w:rsidRPr="00510A0D" w:rsidRDefault="00284D9A" w:rsidP="00EA4D89">
            <w:pPr>
              <w:spacing w:before="0"/>
              <w:ind w:left="0"/>
              <w:rPr>
                <w:rFonts w:cs="Arial"/>
                <w:color w:val="000000"/>
                <w:lang w:val="en-GB"/>
              </w:rPr>
            </w:pPr>
          </w:p>
        </w:tc>
        <w:tc>
          <w:tcPr>
            <w:tcW w:w="2126" w:type="dxa"/>
          </w:tcPr>
          <w:p w14:paraId="5B77F310" w14:textId="77777777" w:rsidR="00284D9A" w:rsidRPr="00510A0D" w:rsidRDefault="00284D9A" w:rsidP="00EA4D89">
            <w:pPr>
              <w:spacing w:before="0"/>
              <w:ind w:left="0"/>
              <w:rPr>
                <w:rFonts w:cs="Arial"/>
                <w:color w:val="000000"/>
                <w:lang w:val="en-GB"/>
              </w:rPr>
            </w:pPr>
          </w:p>
        </w:tc>
        <w:tc>
          <w:tcPr>
            <w:tcW w:w="2834" w:type="dxa"/>
            <w:hideMark/>
          </w:tcPr>
          <w:p w14:paraId="23B49C62" w14:textId="77777777" w:rsidR="00284D9A" w:rsidRPr="00510A0D" w:rsidRDefault="00284D9A" w:rsidP="00EA4D89">
            <w:pPr>
              <w:spacing w:before="0"/>
              <w:ind w:left="0"/>
              <w:jc w:val="center"/>
              <w:rPr>
                <w:rFonts w:cs="Arial"/>
                <w:color w:val="000000"/>
                <w:lang w:val="en-GB"/>
              </w:rPr>
            </w:pPr>
            <w:r w:rsidRPr="00510A0D">
              <w:rPr>
                <w:rFonts w:cs="Arial"/>
                <w:color w:val="000000"/>
                <w:szCs w:val="22"/>
                <w:lang w:val="en-GB"/>
              </w:rPr>
              <w:t>Ponudnik:</w:t>
            </w:r>
          </w:p>
        </w:tc>
      </w:tr>
      <w:tr w:rsidR="00284D9A" w:rsidRPr="00510A0D" w14:paraId="6EB90C7A" w14:textId="77777777" w:rsidTr="00EA4D89">
        <w:trPr>
          <w:trHeight w:hRule="exact" w:val="500"/>
        </w:trPr>
        <w:tc>
          <w:tcPr>
            <w:tcW w:w="3544" w:type="dxa"/>
          </w:tcPr>
          <w:p w14:paraId="4B588549" w14:textId="77777777" w:rsidR="00284D9A" w:rsidRPr="00510A0D" w:rsidRDefault="00284D9A" w:rsidP="00EA4D89">
            <w:pPr>
              <w:spacing w:before="0"/>
              <w:ind w:left="318"/>
              <w:jc w:val="center"/>
              <w:rPr>
                <w:rFonts w:cs="Arial"/>
                <w:i/>
                <w:color w:val="000000"/>
                <w:vertAlign w:val="superscript"/>
                <w:lang w:val="en-GB"/>
              </w:rPr>
            </w:pPr>
          </w:p>
        </w:tc>
        <w:tc>
          <w:tcPr>
            <w:tcW w:w="2126" w:type="dxa"/>
          </w:tcPr>
          <w:p w14:paraId="1DFE2FAB" w14:textId="77777777" w:rsidR="00284D9A" w:rsidRPr="00510A0D" w:rsidRDefault="00284D9A" w:rsidP="00EA4D89">
            <w:pPr>
              <w:spacing w:before="0"/>
              <w:ind w:left="0"/>
              <w:jc w:val="center"/>
              <w:rPr>
                <w:rFonts w:cs="Arial"/>
                <w:i/>
                <w:color w:val="000000"/>
                <w:vertAlign w:val="superscript"/>
                <w:lang w:val="en-GB"/>
              </w:rPr>
            </w:pPr>
          </w:p>
        </w:tc>
        <w:tc>
          <w:tcPr>
            <w:tcW w:w="2834" w:type="dxa"/>
          </w:tcPr>
          <w:p w14:paraId="3B77670C" w14:textId="77777777" w:rsidR="00284D9A" w:rsidRPr="00510A0D" w:rsidRDefault="00284D9A" w:rsidP="00EA4D89">
            <w:pPr>
              <w:spacing w:before="0"/>
              <w:ind w:left="0"/>
              <w:jc w:val="center"/>
              <w:rPr>
                <w:rFonts w:cs="Arial"/>
                <w:i/>
                <w:color w:val="000000"/>
                <w:vertAlign w:val="superscript"/>
                <w:lang w:val="en-GB"/>
              </w:rPr>
            </w:pPr>
          </w:p>
        </w:tc>
      </w:tr>
      <w:tr w:rsidR="00284D9A" w:rsidRPr="00510A0D" w14:paraId="4FE847FA" w14:textId="77777777" w:rsidTr="00EA4D89">
        <w:trPr>
          <w:trHeight w:val="86"/>
        </w:trPr>
        <w:tc>
          <w:tcPr>
            <w:tcW w:w="3544" w:type="dxa"/>
            <w:tcBorders>
              <w:top w:val="dashed" w:sz="4" w:space="0" w:color="auto"/>
              <w:left w:val="nil"/>
              <w:bottom w:val="nil"/>
              <w:right w:val="nil"/>
            </w:tcBorders>
            <w:hideMark/>
          </w:tcPr>
          <w:p w14:paraId="4C208B59"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178EA5E2"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567E8CB1"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1D1E2E52" w14:textId="77777777" w:rsidR="00284D9A" w:rsidRDefault="00284D9A" w:rsidP="003F5A61">
      <w:pPr>
        <w:rPr>
          <w:lang w:val="pl-PL"/>
        </w:rPr>
      </w:pPr>
    </w:p>
    <w:p w14:paraId="29E3B3DE" w14:textId="77777777" w:rsidR="002F35EF" w:rsidRPr="00F6126D" w:rsidRDefault="003F5A61" w:rsidP="002F35EF">
      <w:pPr>
        <w:rPr>
          <w:b/>
          <w:sz w:val="28"/>
          <w:lang w:val="da-DK"/>
        </w:rPr>
      </w:pPr>
      <w:r>
        <w:rPr>
          <w:lang w:val="pl-PL"/>
        </w:rPr>
        <w:br w:type="page"/>
      </w:r>
      <w:r w:rsidR="002F35EF" w:rsidRPr="00921E7C">
        <w:rPr>
          <w:b/>
          <w:sz w:val="28"/>
          <w:lang w:val="da-DK"/>
        </w:rPr>
        <w:t>SEZNAM REFERENC</w:t>
      </w:r>
    </w:p>
    <w:p w14:paraId="1F780858" w14:textId="77777777" w:rsidR="002F35EF" w:rsidRPr="00DB53FA" w:rsidRDefault="002F35EF" w:rsidP="002F35EF">
      <w:pPr>
        <w:pStyle w:val="Obrazci"/>
        <w:rPr>
          <w:lang w:val="pt-PT"/>
        </w:rPr>
      </w:pPr>
      <w:r>
        <w:t>OBRAZEC 5</w:t>
      </w:r>
      <w:r w:rsidRPr="00F6126D">
        <w:t>.3</w:t>
      </w:r>
      <w:r>
        <w:t>.2</w:t>
      </w:r>
    </w:p>
    <w:p w14:paraId="5AE4D063" w14:textId="77777777" w:rsidR="002F35EF" w:rsidRPr="00921E7C" w:rsidRDefault="002F35EF" w:rsidP="002F35EF">
      <w:pPr>
        <w:rPr>
          <w:lang w:val="pt-PT"/>
        </w:rPr>
      </w:pPr>
      <w:r w:rsidRPr="00921E7C">
        <w:rPr>
          <w:lang w:val="pt-PT"/>
        </w:rPr>
        <w:t>Kot ponudnik izjavljamo, da imamo:</w:t>
      </w:r>
    </w:p>
    <w:p w14:paraId="171B5D8E" w14:textId="77777777" w:rsidR="002F35EF" w:rsidRDefault="002F35EF" w:rsidP="002F35EF">
      <w:pPr>
        <w:rPr>
          <w:lang w:val="pt-PT"/>
        </w:rPr>
      </w:pPr>
      <w:r w:rsidRPr="002F35EF">
        <w:rPr>
          <w:lang w:val="pt-PT"/>
        </w:rPr>
        <w:t>2 zaključena projekta – implementacija Enterpris</w:t>
      </w:r>
      <w:r w:rsidR="00EE3018">
        <w:rPr>
          <w:lang w:val="pt-PT"/>
        </w:rPr>
        <w:t>e Content Management sistema (EC</w:t>
      </w:r>
      <w:r w:rsidRPr="002F35EF">
        <w:rPr>
          <w:lang w:val="pt-PT"/>
        </w:rPr>
        <w:t>M): kot ustrezna referenca šteje namestitev in konfiguracija uredniškega sistema, ki nudi podporo enotnega zajema, upravljanja in distribucije skozi različne kanale intranet/extranet/internet/mobilno. Obsega podporo spletni prodaji (npr. prodaja kotizacij), integracijo raznovrstnih plačilnih mehanizmov, integrirano obveščanje uporabnikov, urednikov, skrbnikov ter statistiko uporabe.</w:t>
      </w:r>
    </w:p>
    <w:p w14:paraId="0FE0C02B" w14:textId="77777777" w:rsidR="002F35EF" w:rsidRDefault="002F35EF" w:rsidP="002F35EF">
      <w:pPr>
        <w:rPr>
          <w:lang w:val="pt-PT"/>
        </w:rPr>
      </w:pPr>
      <w:r w:rsidRPr="00921E7C">
        <w:rPr>
          <w:lang w:val="pt-PT"/>
        </w:rPr>
        <w:t>Veljavne so le reference rešitev, ki so na dan oddaje ponudbe še v uporabi.</w:t>
      </w:r>
    </w:p>
    <w:p w14:paraId="3C38F236" w14:textId="77777777" w:rsidR="002F35EF" w:rsidRPr="000C166D" w:rsidRDefault="002F35EF" w:rsidP="002F35EF">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2F35EF" w:rsidRPr="000C166D" w14:paraId="4AF87C9B" w14:textId="77777777" w:rsidTr="004857B2">
        <w:trPr>
          <w:cantSplit/>
          <w:trHeight w:val="318"/>
        </w:trPr>
        <w:tc>
          <w:tcPr>
            <w:tcW w:w="1134" w:type="dxa"/>
            <w:vAlign w:val="center"/>
          </w:tcPr>
          <w:p w14:paraId="6FB0CB1F" w14:textId="77777777" w:rsidR="002F35EF" w:rsidRPr="000C166D" w:rsidRDefault="002F35EF" w:rsidP="00A774FA">
            <w:pPr>
              <w:ind w:left="0"/>
              <w:jc w:val="left"/>
            </w:pPr>
            <w:r>
              <w:t>Naročnik</w:t>
            </w:r>
          </w:p>
        </w:tc>
        <w:tc>
          <w:tcPr>
            <w:tcW w:w="1843" w:type="dxa"/>
            <w:vAlign w:val="center"/>
          </w:tcPr>
          <w:p w14:paraId="6C6D455E" w14:textId="77777777" w:rsidR="002F35EF" w:rsidRPr="000C166D" w:rsidRDefault="002F35EF" w:rsidP="00A774FA">
            <w:pPr>
              <w:ind w:left="0"/>
              <w:jc w:val="left"/>
            </w:pPr>
            <w:r>
              <w:t>Kontakt</w:t>
            </w:r>
            <w:r>
              <w:br/>
              <w:t>(tel. št.)</w:t>
            </w:r>
          </w:p>
        </w:tc>
        <w:tc>
          <w:tcPr>
            <w:tcW w:w="2268" w:type="dxa"/>
            <w:vAlign w:val="center"/>
          </w:tcPr>
          <w:p w14:paraId="370B1093" w14:textId="77777777" w:rsidR="002F35EF" w:rsidRPr="000C166D" w:rsidRDefault="002F35EF" w:rsidP="00A774FA">
            <w:pPr>
              <w:ind w:left="0"/>
              <w:jc w:val="left"/>
            </w:pPr>
            <w:r w:rsidRPr="00921E7C">
              <w:t>Vrsta del</w:t>
            </w:r>
          </w:p>
        </w:tc>
        <w:tc>
          <w:tcPr>
            <w:tcW w:w="1559" w:type="dxa"/>
            <w:vAlign w:val="center"/>
          </w:tcPr>
          <w:p w14:paraId="3E87A0C2" w14:textId="77777777" w:rsidR="002F35EF" w:rsidRPr="000C166D" w:rsidRDefault="002F35EF" w:rsidP="00A774FA">
            <w:pPr>
              <w:ind w:left="0"/>
              <w:jc w:val="left"/>
            </w:pPr>
            <w:r>
              <w:t>Leto izvedbe</w:t>
            </w:r>
          </w:p>
        </w:tc>
        <w:tc>
          <w:tcPr>
            <w:tcW w:w="1701" w:type="dxa"/>
            <w:vAlign w:val="center"/>
          </w:tcPr>
          <w:p w14:paraId="742F05A5" w14:textId="77777777" w:rsidR="002F35EF" w:rsidRPr="000C166D" w:rsidRDefault="002F35EF" w:rsidP="00A774FA">
            <w:pPr>
              <w:ind w:left="0"/>
              <w:jc w:val="left"/>
            </w:pPr>
            <w:r>
              <w:t>Število uporabnikov</w:t>
            </w:r>
          </w:p>
        </w:tc>
      </w:tr>
      <w:tr w:rsidR="002F35EF" w:rsidRPr="000C166D" w14:paraId="380C53CD" w14:textId="77777777" w:rsidTr="004857B2">
        <w:trPr>
          <w:cantSplit/>
          <w:trHeight w:val="493"/>
        </w:trPr>
        <w:tc>
          <w:tcPr>
            <w:tcW w:w="1134" w:type="dxa"/>
            <w:vAlign w:val="center"/>
          </w:tcPr>
          <w:p w14:paraId="39D13547" w14:textId="77777777" w:rsidR="002F35EF" w:rsidRPr="000C166D" w:rsidRDefault="002F35EF" w:rsidP="00A774FA">
            <w:pPr>
              <w:ind w:left="0"/>
              <w:jc w:val="center"/>
            </w:pPr>
            <w:r w:rsidRPr="000C166D">
              <w:t>1.</w:t>
            </w:r>
          </w:p>
        </w:tc>
        <w:tc>
          <w:tcPr>
            <w:tcW w:w="1843" w:type="dxa"/>
            <w:vAlign w:val="center"/>
          </w:tcPr>
          <w:p w14:paraId="29F5BF02" w14:textId="77777777" w:rsidR="002F35EF" w:rsidRPr="000C166D" w:rsidRDefault="002F35EF" w:rsidP="00A774FA">
            <w:pPr>
              <w:ind w:left="0"/>
              <w:jc w:val="left"/>
            </w:pPr>
          </w:p>
        </w:tc>
        <w:tc>
          <w:tcPr>
            <w:tcW w:w="2268" w:type="dxa"/>
            <w:vAlign w:val="center"/>
          </w:tcPr>
          <w:p w14:paraId="53AD7DE0" w14:textId="77777777" w:rsidR="002F35EF" w:rsidRPr="000C166D" w:rsidRDefault="002F35EF" w:rsidP="00A774FA">
            <w:pPr>
              <w:ind w:left="0"/>
              <w:jc w:val="left"/>
            </w:pPr>
          </w:p>
        </w:tc>
        <w:tc>
          <w:tcPr>
            <w:tcW w:w="1559" w:type="dxa"/>
            <w:vAlign w:val="center"/>
          </w:tcPr>
          <w:p w14:paraId="41C2E586" w14:textId="77777777" w:rsidR="002F35EF" w:rsidRPr="000C166D" w:rsidRDefault="002F35EF" w:rsidP="00A774FA">
            <w:pPr>
              <w:ind w:left="0"/>
              <w:jc w:val="left"/>
            </w:pPr>
          </w:p>
        </w:tc>
        <w:tc>
          <w:tcPr>
            <w:tcW w:w="1701" w:type="dxa"/>
            <w:vAlign w:val="center"/>
          </w:tcPr>
          <w:p w14:paraId="6CEC15C7" w14:textId="77777777" w:rsidR="002F35EF" w:rsidRPr="000C166D" w:rsidRDefault="002F35EF" w:rsidP="00A774FA">
            <w:pPr>
              <w:ind w:left="0"/>
              <w:jc w:val="left"/>
            </w:pPr>
          </w:p>
        </w:tc>
      </w:tr>
      <w:tr w:rsidR="002F35EF" w:rsidRPr="000C166D" w14:paraId="06D96835" w14:textId="77777777" w:rsidTr="004857B2">
        <w:trPr>
          <w:cantSplit/>
          <w:trHeight w:val="493"/>
        </w:trPr>
        <w:tc>
          <w:tcPr>
            <w:tcW w:w="1134" w:type="dxa"/>
            <w:vAlign w:val="center"/>
          </w:tcPr>
          <w:p w14:paraId="4BF7B783" w14:textId="77777777" w:rsidR="002F35EF" w:rsidRPr="000C166D" w:rsidRDefault="002F35EF" w:rsidP="00A774FA">
            <w:pPr>
              <w:ind w:left="0"/>
              <w:jc w:val="center"/>
            </w:pPr>
            <w:r w:rsidRPr="000C166D">
              <w:t>2.</w:t>
            </w:r>
          </w:p>
        </w:tc>
        <w:tc>
          <w:tcPr>
            <w:tcW w:w="1843" w:type="dxa"/>
            <w:vAlign w:val="center"/>
          </w:tcPr>
          <w:p w14:paraId="794806D6" w14:textId="77777777" w:rsidR="002F35EF" w:rsidRPr="000C166D" w:rsidRDefault="002F35EF" w:rsidP="00A774FA">
            <w:pPr>
              <w:ind w:left="0"/>
              <w:jc w:val="left"/>
            </w:pPr>
          </w:p>
        </w:tc>
        <w:tc>
          <w:tcPr>
            <w:tcW w:w="2268" w:type="dxa"/>
            <w:vAlign w:val="center"/>
          </w:tcPr>
          <w:p w14:paraId="5B3B2F4F" w14:textId="77777777" w:rsidR="002F35EF" w:rsidRPr="000C166D" w:rsidRDefault="002F35EF" w:rsidP="00A774FA">
            <w:pPr>
              <w:ind w:left="0"/>
              <w:jc w:val="left"/>
            </w:pPr>
          </w:p>
        </w:tc>
        <w:tc>
          <w:tcPr>
            <w:tcW w:w="1559" w:type="dxa"/>
            <w:vAlign w:val="center"/>
          </w:tcPr>
          <w:p w14:paraId="0892D560" w14:textId="77777777" w:rsidR="002F35EF" w:rsidRPr="000C166D" w:rsidRDefault="002F35EF" w:rsidP="00A774FA">
            <w:pPr>
              <w:ind w:left="0"/>
              <w:jc w:val="left"/>
            </w:pPr>
          </w:p>
        </w:tc>
        <w:tc>
          <w:tcPr>
            <w:tcW w:w="1701" w:type="dxa"/>
            <w:vAlign w:val="center"/>
          </w:tcPr>
          <w:p w14:paraId="04107807" w14:textId="77777777" w:rsidR="002F35EF" w:rsidRPr="000C166D" w:rsidRDefault="002F35EF" w:rsidP="00A774FA">
            <w:pPr>
              <w:ind w:left="0"/>
              <w:jc w:val="left"/>
            </w:pPr>
          </w:p>
        </w:tc>
      </w:tr>
    </w:tbl>
    <w:p w14:paraId="5D7F6D8D" w14:textId="77777777" w:rsidR="002F35EF" w:rsidRDefault="002F35EF" w:rsidP="002F35EF">
      <w:pPr>
        <w:rPr>
          <w:lang w:val="en-GB"/>
        </w:rPr>
      </w:pPr>
    </w:p>
    <w:p w14:paraId="7C9AB22E" w14:textId="77777777" w:rsidR="002F35EF" w:rsidRDefault="002F35EF" w:rsidP="002F35EF">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55B2877F" w14:textId="77777777" w:rsidR="002F35EF" w:rsidRPr="000C166D" w:rsidRDefault="002F35EF" w:rsidP="002F35EF">
      <w:pPr>
        <w:rPr>
          <w:lang w:val="en-GB"/>
        </w:rPr>
      </w:pPr>
    </w:p>
    <w:p w14:paraId="3D04E57C" w14:textId="77777777" w:rsidR="002F35EF" w:rsidRPr="00491EAF" w:rsidRDefault="002F35EF" w:rsidP="002F35EF">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7FE4916C" w14:textId="77777777" w:rsidR="002F35EF" w:rsidRDefault="002F35EF" w:rsidP="002F35EF">
      <w:pPr>
        <w:spacing w:before="0"/>
        <w:rPr>
          <w:rFonts w:cs="Arial"/>
          <w:bCs/>
          <w:iCs/>
          <w:lang w:val="pt-PT"/>
        </w:rPr>
      </w:pPr>
    </w:p>
    <w:p w14:paraId="7EABD218" w14:textId="77777777" w:rsidR="002F35EF" w:rsidRDefault="002F35EF" w:rsidP="002F35EF">
      <w:pPr>
        <w:spacing w:before="0"/>
        <w:rPr>
          <w:rFonts w:cs="Arial"/>
          <w:bCs/>
          <w:iCs/>
          <w:lang w:val="pt-PT"/>
        </w:rPr>
      </w:pPr>
    </w:p>
    <w:p w14:paraId="20A7D849" w14:textId="77777777" w:rsidR="002F35EF" w:rsidRDefault="002F35EF" w:rsidP="002F35EF">
      <w:pPr>
        <w:spacing w:before="0"/>
        <w:rPr>
          <w:rFonts w:cs="Arial"/>
          <w:bCs/>
          <w:iCs/>
          <w:lang w:val="pt-PT"/>
        </w:rPr>
      </w:pPr>
    </w:p>
    <w:p w14:paraId="62211BD8" w14:textId="77777777" w:rsidR="002F35EF" w:rsidRDefault="002F35EF" w:rsidP="002F35EF">
      <w:pPr>
        <w:spacing w:before="0"/>
        <w:rPr>
          <w:rFonts w:cs="Arial"/>
          <w:bCs/>
          <w:iCs/>
          <w:lang w:val="pt-PT"/>
        </w:rPr>
      </w:pPr>
    </w:p>
    <w:p w14:paraId="2B361792" w14:textId="77777777" w:rsidR="002F35EF" w:rsidRDefault="002F35EF" w:rsidP="002F35EF">
      <w:pPr>
        <w:spacing w:before="0"/>
        <w:rPr>
          <w:rFonts w:cs="Arial"/>
          <w:bCs/>
          <w:iCs/>
          <w:lang w:val="pt-PT"/>
        </w:rPr>
      </w:pPr>
    </w:p>
    <w:p w14:paraId="5532F74E" w14:textId="77777777" w:rsidR="002F35EF" w:rsidRPr="000C166D" w:rsidRDefault="002F35EF" w:rsidP="002F35EF">
      <w:pPr>
        <w:spacing w:before="0"/>
        <w:rPr>
          <w:rFonts w:cs="Arial"/>
          <w:bCs/>
          <w:iCs/>
          <w:lang w:val="pt-PT"/>
        </w:rPr>
      </w:pPr>
    </w:p>
    <w:p w14:paraId="1F465F2D" w14:textId="77777777" w:rsidR="002F35EF" w:rsidRDefault="002F35EF" w:rsidP="002F35EF">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2F35EF" w:rsidRPr="00510A0D" w14:paraId="5EABD07A" w14:textId="77777777" w:rsidTr="00A774FA">
        <w:tc>
          <w:tcPr>
            <w:tcW w:w="3544" w:type="dxa"/>
          </w:tcPr>
          <w:p w14:paraId="69BE1424" w14:textId="77777777" w:rsidR="002F35EF" w:rsidRPr="00510A0D" w:rsidRDefault="002F35EF" w:rsidP="00A774FA">
            <w:pPr>
              <w:spacing w:before="0"/>
              <w:ind w:left="0"/>
              <w:rPr>
                <w:rFonts w:cs="Arial"/>
                <w:color w:val="000000"/>
                <w:lang w:val="en-GB"/>
              </w:rPr>
            </w:pPr>
          </w:p>
        </w:tc>
        <w:tc>
          <w:tcPr>
            <w:tcW w:w="2126" w:type="dxa"/>
          </w:tcPr>
          <w:p w14:paraId="3C179E44" w14:textId="77777777" w:rsidR="002F35EF" w:rsidRPr="00510A0D" w:rsidRDefault="002F35EF" w:rsidP="00A774FA">
            <w:pPr>
              <w:spacing w:before="0"/>
              <w:ind w:left="0"/>
              <w:rPr>
                <w:rFonts w:cs="Arial"/>
                <w:color w:val="000000"/>
                <w:lang w:val="en-GB"/>
              </w:rPr>
            </w:pPr>
          </w:p>
        </w:tc>
        <w:tc>
          <w:tcPr>
            <w:tcW w:w="2834" w:type="dxa"/>
            <w:hideMark/>
          </w:tcPr>
          <w:p w14:paraId="711F73D6" w14:textId="77777777" w:rsidR="002F35EF" w:rsidRPr="00510A0D" w:rsidRDefault="002F35EF" w:rsidP="00A774FA">
            <w:pPr>
              <w:spacing w:before="0"/>
              <w:ind w:left="0"/>
              <w:jc w:val="center"/>
              <w:rPr>
                <w:rFonts w:cs="Arial"/>
                <w:color w:val="000000"/>
                <w:lang w:val="en-GB"/>
              </w:rPr>
            </w:pPr>
            <w:r w:rsidRPr="00510A0D">
              <w:rPr>
                <w:rFonts w:cs="Arial"/>
                <w:color w:val="000000"/>
                <w:szCs w:val="22"/>
                <w:lang w:val="en-GB"/>
              </w:rPr>
              <w:t>Ponudnik:</w:t>
            </w:r>
          </w:p>
        </w:tc>
      </w:tr>
      <w:tr w:rsidR="002F35EF" w:rsidRPr="00510A0D" w14:paraId="6FC36870" w14:textId="77777777" w:rsidTr="00A774FA">
        <w:trPr>
          <w:trHeight w:hRule="exact" w:val="500"/>
        </w:trPr>
        <w:tc>
          <w:tcPr>
            <w:tcW w:w="3544" w:type="dxa"/>
          </w:tcPr>
          <w:p w14:paraId="0069BC5B" w14:textId="77777777" w:rsidR="002F35EF" w:rsidRPr="00510A0D" w:rsidRDefault="002F35EF" w:rsidP="00A774FA">
            <w:pPr>
              <w:spacing w:before="0"/>
              <w:ind w:left="318"/>
              <w:jc w:val="center"/>
              <w:rPr>
                <w:rFonts w:cs="Arial"/>
                <w:i/>
                <w:color w:val="000000"/>
                <w:vertAlign w:val="superscript"/>
                <w:lang w:val="en-GB"/>
              </w:rPr>
            </w:pPr>
          </w:p>
        </w:tc>
        <w:tc>
          <w:tcPr>
            <w:tcW w:w="2126" w:type="dxa"/>
          </w:tcPr>
          <w:p w14:paraId="736B8EFA" w14:textId="77777777" w:rsidR="002F35EF" w:rsidRPr="00510A0D" w:rsidRDefault="002F35EF" w:rsidP="00A774FA">
            <w:pPr>
              <w:spacing w:before="0"/>
              <w:ind w:left="0"/>
              <w:jc w:val="center"/>
              <w:rPr>
                <w:rFonts w:cs="Arial"/>
                <w:i/>
                <w:color w:val="000000"/>
                <w:vertAlign w:val="superscript"/>
                <w:lang w:val="en-GB"/>
              </w:rPr>
            </w:pPr>
          </w:p>
        </w:tc>
        <w:tc>
          <w:tcPr>
            <w:tcW w:w="2834" w:type="dxa"/>
          </w:tcPr>
          <w:p w14:paraId="0058F533" w14:textId="77777777" w:rsidR="002F35EF" w:rsidRPr="00510A0D" w:rsidRDefault="002F35EF" w:rsidP="00A774FA">
            <w:pPr>
              <w:spacing w:before="0"/>
              <w:ind w:left="0"/>
              <w:jc w:val="center"/>
              <w:rPr>
                <w:rFonts w:cs="Arial"/>
                <w:i/>
                <w:color w:val="000000"/>
                <w:vertAlign w:val="superscript"/>
                <w:lang w:val="en-GB"/>
              </w:rPr>
            </w:pPr>
          </w:p>
        </w:tc>
      </w:tr>
      <w:tr w:rsidR="002F35EF" w:rsidRPr="00510A0D" w14:paraId="3A7C18AF" w14:textId="77777777" w:rsidTr="00A774FA">
        <w:trPr>
          <w:trHeight w:val="86"/>
        </w:trPr>
        <w:tc>
          <w:tcPr>
            <w:tcW w:w="3544" w:type="dxa"/>
            <w:tcBorders>
              <w:top w:val="dashed" w:sz="4" w:space="0" w:color="auto"/>
              <w:left w:val="nil"/>
              <w:bottom w:val="nil"/>
              <w:right w:val="nil"/>
            </w:tcBorders>
            <w:hideMark/>
          </w:tcPr>
          <w:p w14:paraId="368A7265"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78536F85"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33EA318F"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5CBD454" w14:textId="77777777" w:rsidR="002F35EF" w:rsidRDefault="002F35EF" w:rsidP="002F35EF">
      <w:pPr>
        <w:rPr>
          <w:lang w:val="pl-PL"/>
        </w:rPr>
      </w:pPr>
    </w:p>
    <w:p w14:paraId="379D83CA" w14:textId="77777777" w:rsidR="004857B2" w:rsidRPr="00F6126D" w:rsidRDefault="002F35EF" w:rsidP="004857B2">
      <w:pPr>
        <w:rPr>
          <w:b/>
          <w:sz w:val="28"/>
          <w:lang w:val="da-DK"/>
        </w:rPr>
      </w:pPr>
      <w:r>
        <w:rPr>
          <w:lang w:val="pl-PL"/>
        </w:rPr>
        <w:br w:type="page"/>
      </w:r>
      <w:r w:rsidR="004857B2" w:rsidRPr="00921E7C">
        <w:rPr>
          <w:b/>
          <w:sz w:val="28"/>
          <w:lang w:val="da-DK"/>
        </w:rPr>
        <w:t>SEZNAM REFERENC</w:t>
      </w:r>
    </w:p>
    <w:p w14:paraId="30D5BE17" w14:textId="77777777" w:rsidR="004857B2" w:rsidRPr="00DB53FA" w:rsidRDefault="004857B2" w:rsidP="004857B2">
      <w:pPr>
        <w:pStyle w:val="Obrazci"/>
        <w:rPr>
          <w:lang w:val="pt-PT"/>
        </w:rPr>
      </w:pPr>
      <w:r>
        <w:t>OBRAZEC 5</w:t>
      </w:r>
      <w:r w:rsidRPr="00F6126D">
        <w:t>.3</w:t>
      </w:r>
      <w:r>
        <w:t>.3</w:t>
      </w:r>
    </w:p>
    <w:p w14:paraId="12EA4CCD" w14:textId="77777777" w:rsidR="004857B2" w:rsidRPr="00921E7C" w:rsidRDefault="004857B2" w:rsidP="004857B2">
      <w:pPr>
        <w:rPr>
          <w:lang w:val="pt-PT"/>
        </w:rPr>
      </w:pPr>
      <w:r w:rsidRPr="00921E7C">
        <w:rPr>
          <w:lang w:val="pt-PT"/>
        </w:rPr>
        <w:t>Kot ponudnik izjavljamo, da imamo:</w:t>
      </w:r>
    </w:p>
    <w:p w14:paraId="41912326" w14:textId="77777777" w:rsidR="004857B2" w:rsidRDefault="004857B2" w:rsidP="004857B2">
      <w:pPr>
        <w:rPr>
          <w:lang w:val="pt-PT"/>
        </w:rPr>
      </w:pPr>
      <w:r w:rsidRPr="004857B2">
        <w:rPr>
          <w:lang w:val="pt-PT"/>
        </w:rPr>
        <w:t>2 zaključena projekta – implementacija Electronic Document Management sistema (EDMS): kot ustrezna referenca šteje namestitev in konfiguracija EDMS sistema, ki nudi podporo zajemu, upravljanju, distribuciji in arhiviranju (kratkoročnem, srednjeročnem in trajnem arhiviranju elektronskih dokumentov).</w:t>
      </w:r>
      <w:r w:rsidRPr="00921E7C">
        <w:rPr>
          <w:lang w:val="pt-PT"/>
        </w:rPr>
        <w:t>Veljavne so le reference rešitev, ki so na dan oddaje ponudbe še v uporabi.</w:t>
      </w:r>
    </w:p>
    <w:p w14:paraId="77FE3800" w14:textId="77777777" w:rsidR="004857B2" w:rsidRPr="000C166D" w:rsidRDefault="004857B2" w:rsidP="004857B2">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4857B2" w:rsidRPr="000C166D" w14:paraId="535054A1" w14:textId="77777777" w:rsidTr="004857B2">
        <w:trPr>
          <w:cantSplit/>
          <w:trHeight w:val="318"/>
        </w:trPr>
        <w:tc>
          <w:tcPr>
            <w:tcW w:w="1134" w:type="dxa"/>
            <w:vAlign w:val="center"/>
          </w:tcPr>
          <w:p w14:paraId="6EB757FA" w14:textId="77777777" w:rsidR="004857B2" w:rsidRPr="000C166D" w:rsidRDefault="004857B2" w:rsidP="00A774FA">
            <w:pPr>
              <w:ind w:left="0"/>
              <w:jc w:val="left"/>
            </w:pPr>
            <w:r>
              <w:t>Naročnik</w:t>
            </w:r>
          </w:p>
        </w:tc>
        <w:tc>
          <w:tcPr>
            <w:tcW w:w="1843" w:type="dxa"/>
            <w:vAlign w:val="center"/>
          </w:tcPr>
          <w:p w14:paraId="0AB6F4F4" w14:textId="77777777" w:rsidR="004857B2" w:rsidRPr="000C166D" w:rsidRDefault="004857B2" w:rsidP="00A774FA">
            <w:pPr>
              <w:ind w:left="0"/>
              <w:jc w:val="left"/>
            </w:pPr>
            <w:r>
              <w:t>Kontakt</w:t>
            </w:r>
            <w:r>
              <w:br/>
              <w:t>(tel. št.)</w:t>
            </w:r>
          </w:p>
        </w:tc>
        <w:tc>
          <w:tcPr>
            <w:tcW w:w="2268" w:type="dxa"/>
            <w:vAlign w:val="center"/>
          </w:tcPr>
          <w:p w14:paraId="27DFF41B" w14:textId="77777777" w:rsidR="004857B2" w:rsidRPr="000C166D" w:rsidRDefault="004857B2" w:rsidP="00A774FA">
            <w:pPr>
              <w:ind w:left="0"/>
              <w:jc w:val="left"/>
            </w:pPr>
            <w:r w:rsidRPr="00921E7C">
              <w:t>Vrsta del</w:t>
            </w:r>
          </w:p>
        </w:tc>
        <w:tc>
          <w:tcPr>
            <w:tcW w:w="1559" w:type="dxa"/>
            <w:vAlign w:val="center"/>
          </w:tcPr>
          <w:p w14:paraId="55A483E1" w14:textId="77777777" w:rsidR="004857B2" w:rsidRPr="000C166D" w:rsidRDefault="004857B2" w:rsidP="00A774FA">
            <w:pPr>
              <w:ind w:left="0"/>
              <w:jc w:val="left"/>
            </w:pPr>
            <w:r>
              <w:t>Leto izvedbe</w:t>
            </w:r>
          </w:p>
        </w:tc>
        <w:tc>
          <w:tcPr>
            <w:tcW w:w="1701" w:type="dxa"/>
            <w:vAlign w:val="center"/>
          </w:tcPr>
          <w:p w14:paraId="236420F0" w14:textId="77777777" w:rsidR="004857B2" w:rsidRPr="000C166D" w:rsidRDefault="004857B2" w:rsidP="00A774FA">
            <w:pPr>
              <w:ind w:left="0"/>
              <w:jc w:val="left"/>
            </w:pPr>
            <w:r>
              <w:t>Število uporabnikov</w:t>
            </w:r>
          </w:p>
        </w:tc>
      </w:tr>
      <w:tr w:rsidR="004857B2" w:rsidRPr="000C166D" w14:paraId="3F6E4777" w14:textId="77777777" w:rsidTr="004857B2">
        <w:trPr>
          <w:cantSplit/>
          <w:trHeight w:val="493"/>
        </w:trPr>
        <w:tc>
          <w:tcPr>
            <w:tcW w:w="1134" w:type="dxa"/>
            <w:vAlign w:val="center"/>
          </w:tcPr>
          <w:p w14:paraId="4BCB7C3B" w14:textId="77777777" w:rsidR="004857B2" w:rsidRPr="000C166D" w:rsidRDefault="004857B2" w:rsidP="00A774FA">
            <w:pPr>
              <w:ind w:left="0"/>
              <w:jc w:val="center"/>
            </w:pPr>
            <w:r w:rsidRPr="000C166D">
              <w:t>1.</w:t>
            </w:r>
          </w:p>
        </w:tc>
        <w:tc>
          <w:tcPr>
            <w:tcW w:w="1843" w:type="dxa"/>
            <w:vAlign w:val="center"/>
          </w:tcPr>
          <w:p w14:paraId="5869B1CF" w14:textId="77777777" w:rsidR="004857B2" w:rsidRPr="000C166D" w:rsidRDefault="004857B2" w:rsidP="00A774FA">
            <w:pPr>
              <w:ind w:left="0"/>
              <w:jc w:val="left"/>
            </w:pPr>
          </w:p>
        </w:tc>
        <w:tc>
          <w:tcPr>
            <w:tcW w:w="2268" w:type="dxa"/>
            <w:vAlign w:val="center"/>
          </w:tcPr>
          <w:p w14:paraId="69D72BE3" w14:textId="77777777" w:rsidR="004857B2" w:rsidRPr="000C166D" w:rsidRDefault="004857B2" w:rsidP="00A774FA">
            <w:pPr>
              <w:ind w:left="0"/>
              <w:jc w:val="left"/>
            </w:pPr>
          </w:p>
        </w:tc>
        <w:tc>
          <w:tcPr>
            <w:tcW w:w="1559" w:type="dxa"/>
            <w:vAlign w:val="center"/>
          </w:tcPr>
          <w:p w14:paraId="7EBB8D8F" w14:textId="77777777" w:rsidR="004857B2" w:rsidRPr="000C166D" w:rsidRDefault="004857B2" w:rsidP="00A774FA">
            <w:pPr>
              <w:ind w:left="0"/>
              <w:jc w:val="left"/>
            </w:pPr>
          </w:p>
        </w:tc>
        <w:tc>
          <w:tcPr>
            <w:tcW w:w="1701" w:type="dxa"/>
            <w:vAlign w:val="center"/>
          </w:tcPr>
          <w:p w14:paraId="7C32AEF1" w14:textId="77777777" w:rsidR="004857B2" w:rsidRPr="000C166D" w:rsidRDefault="004857B2" w:rsidP="00A774FA">
            <w:pPr>
              <w:ind w:left="0"/>
              <w:jc w:val="left"/>
            </w:pPr>
          </w:p>
        </w:tc>
      </w:tr>
      <w:tr w:rsidR="004857B2" w:rsidRPr="000C166D" w14:paraId="40062FAC" w14:textId="77777777" w:rsidTr="004857B2">
        <w:trPr>
          <w:cantSplit/>
          <w:trHeight w:val="493"/>
        </w:trPr>
        <w:tc>
          <w:tcPr>
            <w:tcW w:w="1134" w:type="dxa"/>
            <w:vAlign w:val="center"/>
          </w:tcPr>
          <w:p w14:paraId="04B87A13" w14:textId="77777777" w:rsidR="004857B2" w:rsidRPr="000C166D" w:rsidRDefault="004857B2" w:rsidP="00A774FA">
            <w:pPr>
              <w:ind w:left="0"/>
              <w:jc w:val="center"/>
            </w:pPr>
            <w:r w:rsidRPr="000C166D">
              <w:t>2.</w:t>
            </w:r>
          </w:p>
        </w:tc>
        <w:tc>
          <w:tcPr>
            <w:tcW w:w="1843" w:type="dxa"/>
            <w:vAlign w:val="center"/>
          </w:tcPr>
          <w:p w14:paraId="342FD636" w14:textId="77777777" w:rsidR="004857B2" w:rsidRPr="000C166D" w:rsidRDefault="004857B2" w:rsidP="00A774FA">
            <w:pPr>
              <w:ind w:left="0"/>
              <w:jc w:val="left"/>
            </w:pPr>
          </w:p>
        </w:tc>
        <w:tc>
          <w:tcPr>
            <w:tcW w:w="2268" w:type="dxa"/>
            <w:vAlign w:val="center"/>
          </w:tcPr>
          <w:p w14:paraId="2A39AF02" w14:textId="77777777" w:rsidR="004857B2" w:rsidRPr="000C166D" w:rsidRDefault="004857B2" w:rsidP="00A774FA">
            <w:pPr>
              <w:ind w:left="0"/>
              <w:jc w:val="left"/>
            </w:pPr>
          </w:p>
        </w:tc>
        <w:tc>
          <w:tcPr>
            <w:tcW w:w="1559" w:type="dxa"/>
            <w:vAlign w:val="center"/>
          </w:tcPr>
          <w:p w14:paraId="01FBADF5" w14:textId="77777777" w:rsidR="004857B2" w:rsidRPr="000C166D" w:rsidRDefault="004857B2" w:rsidP="00A774FA">
            <w:pPr>
              <w:ind w:left="0"/>
              <w:jc w:val="left"/>
            </w:pPr>
          </w:p>
        </w:tc>
        <w:tc>
          <w:tcPr>
            <w:tcW w:w="1701" w:type="dxa"/>
            <w:vAlign w:val="center"/>
          </w:tcPr>
          <w:p w14:paraId="2F4D3565" w14:textId="77777777" w:rsidR="004857B2" w:rsidRPr="000C166D" w:rsidRDefault="004857B2" w:rsidP="00A774FA">
            <w:pPr>
              <w:ind w:left="0"/>
              <w:jc w:val="left"/>
            </w:pPr>
          </w:p>
        </w:tc>
      </w:tr>
    </w:tbl>
    <w:p w14:paraId="485FAB02" w14:textId="77777777" w:rsidR="004857B2" w:rsidRDefault="004857B2" w:rsidP="004857B2">
      <w:pPr>
        <w:rPr>
          <w:lang w:val="en-GB"/>
        </w:rPr>
      </w:pPr>
    </w:p>
    <w:p w14:paraId="1930372F" w14:textId="77777777" w:rsidR="004857B2" w:rsidRDefault="004857B2" w:rsidP="004857B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69C1B62D" w14:textId="77777777" w:rsidR="004857B2" w:rsidRPr="000C166D" w:rsidRDefault="004857B2" w:rsidP="004857B2">
      <w:pPr>
        <w:rPr>
          <w:lang w:val="en-GB"/>
        </w:rPr>
      </w:pPr>
    </w:p>
    <w:p w14:paraId="4776CDB7" w14:textId="77777777" w:rsidR="004857B2" w:rsidRPr="00491EAF" w:rsidRDefault="004857B2" w:rsidP="004857B2">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33BEB881" w14:textId="77777777" w:rsidR="004857B2" w:rsidRDefault="004857B2" w:rsidP="004857B2">
      <w:pPr>
        <w:spacing w:before="0"/>
        <w:rPr>
          <w:rFonts w:cs="Arial"/>
          <w:bCs/>
          <w:iCs/>
          <w:lang w:val="pt-PT"/>
        </w:rPr>
      </w:pPr>
    </w:p>
    <w:p w14:paraId="36B8EA3B" w14:textId="77777777" w:rsidR="004857B2" w:rsidRDefault="004857B2" w:rsidP="004857B2">
      <w:pPr>
        <w:spacing w:before="0"/>
        <w:rPr>
          <w:rFonts w:cs="Arial"/>
          <w:bCs/>
          <w:iCs/>
          <w:lang w:val="pt-PT"/>
        </w:rPr>
      </w:pPr>
    </w:p>
    <w:p w14:paraId="6EFEAA34" w14:textId="77777777" w:rsidR="004857B2" w:rsidRDefault="004857B2" w:rsidP="004857B2">
      <w:pPr>
        <w:spacing w:before="0"/>
        <w:rPr>
          <w:rFonts w:cs="Arial"/>
          <w:bCs/>
          <w:iCs/>
          <w:lang w:val="pt-PT"/>
        </w:rPr>
      </w:pPr>
    </w:p>
    <w:p w14:paraId="3AD485C0" w14:textId="77777777" w:rsidR="004857B2" w:rsidRDefault="004857B2" w:rsidP="004857B2">
      <w:pPr>
        <w:spacing w:before="0"/>
        <w:rPr>
          <w:rFonts w:cs="Arial"/>
          <w:bCs/>
          <w:iCs/>
          <w:lang w:val="pt-PT"/>
        </w:rPr>
      </w:pPr>
    </w:p>
    <w:p w14:paraId="061BF025" w14:textId="77777777" w:rsidR="004857B2" w:rsidRDefault="004857B2" w:rsidP="004857B2">
      <w:pPr>
        <w:spacing w:before="0"/>
        <w:rPr>
          <w:rFonts w:cs="Arial"/>
          <w:bCs/>
          <w:iCs/>
          <w:lang w:val="pt-PT"/>
        </w:rPr>
      </w:pPr>
    </w:p>
    <w:p w14:paraId="78D8634D" w14:textId="77777777" w:rsidR="004857B2" w:rsidRPr="000C166D" w:rsidRDefault="004857B2" w:rsidP="004857B2">
      <w:pPr>
        <w:spacing w:before="0"/>
        <w:rPr>
          <w:rFonts w:cs="Arial"/>
          <w:bCs/>
          <w:iCs/>
          <w:lang w:val="pt-PT"/>
        </w:rPr>
      </w:pPr>
    </w:p>
    <w:p w14:paraId="20667317" w14:textId="77777777" w:rsidR="004857B2" w:rsidRDefault="004857B2" w:rsidP="004857B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4857B2" w:rsidRPr="00510A0D" w14:paraId="6B4B0644" w14:textId="77777777" w:rsidTr="00A774FA">
        <w:tc>
          <w:tcPr>
            <w:tcW w:w="3544" w:type="dxa"/>
          </w:tcPr>
          <w:p w14:paraId="155A0569" w14:textId="77777777" w:rsidR="004857B2" w:rsidRPr="00510A0D" w:rsidRDefault="004857B2" w:rsidP="00A774FA">
            <w:pPr>
              <w:spacing w:before="0"/>
              <w:ind w:left="0"/>
              <w:rPr>
                <w:rFonts w:cs="Arial"/>
                <w:color w:val="000000"/>
                <w:lang w:val="en-GB"/>
              </w:rPr>
            </w:pPr>
          </w:p>
        </w:tc>
        <w:tc>
          <w:tcPr>
            <w:tcW w:w="2126" w:type="dxa"/>
          </w:tcPr>
          <w:p w14:paraId="398E4EA2" w14:textId="77777777" w:rsidR="004857B2" w:rsidRPr="00510A0D" w:rsidRDefault="004857B2" w:rsidP="00A774FA">
            <w:pPr>
              <w:spacing w:before="0"/>
              <w:ind w:left="0"/>
              <w:rPr>
                <w:rFonts w:cs="Arial"/>
                <w:color w:val="000000"/>
                <w:lang w:val="en-GB"/>
              </w:rPr>
            </w:pPr>
          </w:p>
        </w:tc>
        <w:tc>
          <w:tcPr>
            <w:tcW w:w="2834" w:type="dxa"/>
            <w:hideMark/>
          </w:tcPr>
          <w:p w14:paraId="236B6D40" w14:textId="77777777" w:rsidR="004857B2" w:rsidRPr="00510A0D" w:rsidRDefault="004857B2" w:rsidP="00A774FA">
            <w:pPr>
              <w:spacing w:before="0"/>
              <w:ind w:left="0"/>
              <w:jc w:val="center"/>
              <w:rPr>
                <w:rFonts w:cs="Arial"/>
                <w:color w:val="000000"/>
                <w:lang w:val="en-GB"/>
              </w:rPr>
            </w:pPr>
            <w:r w:rsidRPr="00510A0D">
              <w:rPr>
                <w:rFonts w:cs="Arial"/>
                <w:color w:val="000000"/>
                <w:szCs w:val="22"/>
                <w:lang w:val="en-GB"/>
              </w:rPr>
              <w:t>Ponudnik:</w:t>
            </w:r>
          </w:p>
        </w:tc>
      </w:tr>
      <w:tr w:rsidR="004857B2" w:rsidRPr="00510A0D" w14:paraId="7C424EB2" w14:textId="77777777" w:rsidTr="00A774FA">
        <w:trPr>
          <w:trHeight w:hRule="exact" w:val="500"/>
        </w:trPr>
        <w:tc>
          <w:tcPr>
            <w:tcW w:w="3544" w:type="dxa"/>
          </w:tcPr>
          <w:p w14:paraId="383C4CA0" w14:textId="77777777" w:rsidR="004857B2" w:rsidRPr="00510A0D" w:rsidRDefault="004857B2" w:rsidP="00A774FA">
            <w:pPr>
              <w:spacing w:before="0"/>
              <w:ind w:left="318"/>
              <w:jc w:val="center"/>
              <w:rPr>
                <w:rFonts w:cs="Arial"/>
                <w:i/>
                <w:color w:val="000000"/>
                <w:vertAlign w:val="superscript"/>
                <w:lang w:val="en-GB"/>
              </w:rPr>
            </w:pPr>
          </w:p>
        </w:tc>
        <w:tc>
          <w:tcPr>
            <w:tcW w:w="2126" w:type="dxa"/>
          </w:tcPr>
          <w:p w14:paraId="7C545B95" w14:textId="77777777" w:rsidR="004857B2" w:rsidRPr="00510A0D" w:rsidRDefault="004857B2" w:rsidP="00A774FA">
            <w:pPr>
              <w:spacing w:before="0"/>
              <w:ind w:left="0"/>
              <w:jc w:val="center"/>
              <w:rPr>
                <w:rFonts w:cs="Arial"/>
                <w:i/>
                <w:color w:val="000000"/>
                <w:vertAlign w:val="superscript"/>
                <w:lang w:val="en-GB"/>
              </w:rPr>
            </w:pPr>
          </w:p>
        </w:tc>
        <w:tc>
          <w:tcPr>
            <w:tcW w:w="2834" w:type="dxa"/>
          </w:tcPr>
          <w:p w14:paraId="4B4A4B94" w14:textId="77777777" w:rsidR="004857B2" w:rsidRPr="00510A0D" w:rsidRDefault="004857B2" w:rsidP="00A774FA">
            <w:pPr>
              <w:spacing w:before="0"/>
              <w:ind w:left="0"/>
              <w:jc w:val="center"/>
              <w:rPr>
                <w:rFonts w:cs="Arial"/>
                <w:i/>
                <w:color w:val="000000"/>
                <w:vertAlign w:val="superscript"/>
                <w:lang w:val="en-GB"/>
              </w:rPr>
            </w:pPr>
          </w:p>
        </w:tc>
      </w:tr>
      <w:tr w:rsidR="004857B2" w:rsidRPr="00510A0D" w14:paraId="0E1FFFE1" w14:textId="77777777" w:rsidTr="00A774FA">
        <w:trPr>
          <w:trHeight w:val="86"/>
        </w:trPr>
        <w:tc>
          <w:tcPr>
            <w:tcW w:w="3544" w:type="dxa"/>
            <w:tcBorders>
              <w:top w:val="dashed" w:sz="4" w:space="0" w:color="auto"/>
              <w:left w:val="nil"/>
              <w:bottom w:val="nil"/>
              <w:right w:val="nil"/>
            </w:tcBorders>
            <w:hideMark/>
          </w:tcPr>
          <w:p w14:paraId="16D1EC04"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0E5817EB"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649A4A44"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7CA800CC" w14:textId="77777777" w:rsidR="004857B2" w:rsidRDefault="004857B2" w:rsidP="004857B2">
      <w:pPr>
        <w:rPr>
          <w:lang w:val="pl-PL"/>
        </w:rPr>
      </w:pPr>
    </w:p>
    <w:p w14:paraId="54339CCD" w14:textId="77777777" w:rsidR="004857B2" w:rsidRPr="00F6126D" w:rsidRDefault="004857B2" w:rsidP="004857B2">
      <w:pPr>
        <w:rPr>
          <w:b/>
          <w:sz w:val="28"/>
          <w:lang w:val="da-DK"/>
        </w:rPr>
      </w:pPr>
      <w:r>
        <w:rPr>
          <w:lang w:val="pl-PL"/>
        </w:rPr>
        <w:br w:type="page"/>
      </w:r>
      <w:r w:rsidRPr="00921E7C">
        <w:rPr>
          <w:b/>
          <w:sz w:val="28"/>
          <w:lang w:val="da-DK"/>
        </w:rPr>
        <w:t>SEZNAM REFERENC</w:t>
      </w:r>
    </w:p>
    <w:p w14:paraId="5B1346B4" w14:textId="77777777" w:rsidR="004857B2" w:rsidRPr="00DB53FA" w:rsidRDefault="004857B2" w:rsidP="004857B2">
      <w:pPr>
        <w:pStyle w:val="Obrazci"/>
        <w:rPr>
          <w:lang w:val="pt-PT"/>
        </w:rPr>
      </w:pPr>
      <w:r>
        <w:t>OBRAZEC 5</w:t>
      </w:r>
      <w:r w:rsidRPr="00F6126D">
        <w:t>.3</w:t>
      </w:r>
      <w:r>
        <w:t>.4</w:t>
      </w:r>
    </w:p>
    <w:p w14:paraId="0D8C4641" w14:textId="77777777" w:rsidR="004857B2" w:rsidRPr="00921E7C" w:rsidRDefault="004857B2" w:rsidP="004857B2">
      <w:pPr>
        <w:rPr>
          <w:lang w:val="pt-PT"/>
        </w:rPr>
      </w:pPr>
      <w:r w:rsidRPr="00921E7C">
        <w:rPr>
          <w:lang w:val="pt-PT"/>
        </w:rPr>
        <w:t>Kot ponudnik izjavljamo, da imamo:</w:t>
      </w:r>
    </w:p>
    <w:p w14:paraId="596FDD70" w14:textId="77777777" w:rsidR="004857B2" w:rsidRPr="000C166D" w:rsidRDefault="004857B2" w:rsidP="004857B2">
      <w:pPr>
        <w:spacing w:before="0"/>
        <w:jc w:val="left"/>
        <w:rPr>
          <w:rFonts w:cs="Arial"/>
        </w:rPr>
      </w:pPr>
      <w:r w:rsidRPr="004857B2">
        <w:rPr>
          <w:lang w:val="pt-PT"/>
        </w:rPr>
        <w:t>2 zaključena projekta – rešitev, kjer je integrirana izmenjava podatkov preko UJP B2B vmesnika: referenca je ustrezna, če je komunikacija že vzpostavljena in se izmenjuje vsaj eno vrsto elektronske oblike dokumentov. Rešitev mora podpirati razširitev na poljubno vrsto dokumentov, ki jih vmesnik podpira. Vključevati mora validacijo oblike in vsebine vhodnih ter izhodnih dokumentov.</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4857B2" w:rsidRPr="000C166D" w14:paraId="742CFE17" w14:textId="77777777" w:rsidTr="004857B2">
        <w:trPr>
          <w:cantSplit/>
          <w:trHeight w:val="318"/>
        </w:trPr>
        <w:tc>
          <w:tcPr>
            <w:tcW w:w="1134" w:type="dxa"/>
            <w:vAlign w:val="center"/>
          </w:tcPr>
          <w:p w14:paraId="338F09E0" w14:textId="77777777" w:rsidR="004857B2" w:rsidRPr="000C166D" w:rsidRDefault="004857B2" w:rsidP="00A774FA">
            <w:pPr>
              <w:ind w:left="0"/>
              <w:jc w:val="left"/>
            </w:pPr>
            <w:r>
              <w:t>Naročnik</w:t>
            </w:r>
          </w:p>
        </w:tc>
        <w:tc>
          <w:tcPr>
            <w:tcW w:w="1843" w:type="dxa"/>
            <w:vAlign w:val="center"/>
          </w:tcPr>
          <w:p w14:paraId="117A9757" w14:textId="77777777" w:rsidR="004857B2" w:rsidRPr="000C166D" w:rsidRDefault="004857B2" w:rsidP="00A774FA">
            <w:pPr>
              <w:ind w:left="0"/>
              <w:jc w:val="left"/>
            </w:pPr>
            <w:r>
              <w:t>Kontakt</w:t>
            </w:r>
            <w:r>
              <w:br/>
              <w:t>(tel. št.)</w:t>
            </w:r>
          </w:p>
        </w:tc>
        <w:tc>
          <w:tcPr>
            <w:tcW w:w="2268" w:type="dxa"/>
            <w:vAlign w:val="center"/>
          </w:tcPr>
          <w:p w14:paraId="270CAA97" w14:textId="77777777" w:rsidR="004857B2" w:rsidRPr="000C166D" w:rsidRDefault="004857B2" w:rsidP="00A774FA">
            <w:pPr>
              <w:ind w:left="0"/>
              <w:jc w:val="left"/>
            </w:pPr>
            <w:r w:rsidRPr="00921E7C">
              <w:t>Vrsta del</w:t>
            </w:r>
          </w:p>
        </w:tc>
        <w:tc>
          <w:tcPr>
            <w:tcW w:w="1559" w:type="dxa"/>
            <w:vAlign w:val="center"/>
          </w:tcPr>
          <w:p w14:paraId="2BF92F5C" w14:textId="77777777" w:rsidR="004857B2" w:rsidRPr="000C166D" w:rsidRDefault="004857B2" w:rsidP="00A774FA">
            <w:pPr>
              <w:ind w:left="0"/>
              <w:jc w:val="left"/>
            </w:pPr>
            <w:r>
              <w:t>Leto izvedbe</w:t>
            </w:r>
          </w:p>
        </w:tc>
        <w:tc>
          <w:tcPr>
            <w:tcW w:w="1701" w:type="dxa"/>
            <w:vAlign w:val="center"/>
          </w:tcPr>
          <w:p w14:paraId="119AA15C" w14:textId="77777777" w:rsidR="004857B2" w:rsidRPr="000C166D" w:rsidRDefault="004857B2" w:rsidP="00A774FA">
            <w:pPr>
              <w:ind w:left="0"/>
              <w:jc w:val="left"/>
            </w:pPr>
            <w:r>
              <w:t>Število uporabnikov</w:t>
            </w:r>
          </w:p>
        </w:tc>
      </w:tr>
      <w:tr w:rsidR="004857B2" w:rsidRPr="000C166D" w14:paraId="28D8574C" w14:textId="77777777" w:rsidTr="004857B2">
        <w:trPr>
          <w:cantSplit/>
          <w:trHeight w:val="493"/>
        </w:trPr>
        <w:tc>
          <w:tcPr>
            <w:tcW w:w="1134" w:type="dxa"/>
            <w:vAlign w:val="center"/>
          </w:tcPr>
          <w:p w14:paraId="7D1CB6FB" w14:textId="77777777" w:rsidR="004857B2" w:rsidRPr="000C166D" w:rsidRDefault="004857B2" w:rsidP="00A774FA">
            <w:pPr>
              <w:ind w:left="0"/>
              <w:jc w:val="center"/>
            </w:pPr>
            <w:r w:rsidRPr="000C166D">
              <w:t>1.</w:t>
            </w:r>
          </w:p>
        </w:tc>
        <w:tc>
          <w:tcPr>
            <w:tcW w:w="1843" w:type="dxa"/>
            <w:vAlign w:val="center"/>
          </w:tcPr>
          <w:p w14:paraId="51A4BA7C" w14:textId="77777777" w:rsidR="004857B2" w:rsidRPr="000C166D" w:rsidRDefault="004857B2" w:rsidP="00A774FA">
            <w:pPr>
              <w:ind w:left="0"/>
              <w:jc w:val="left"/>
            </w:pPr>
          </w:p>
        </w:tc>
        <w:tc>
          <w:tcPr>
            <w:tcW w:w="2268" w:type="dxa"/>
            <w:vAlign w:val="center"/>
          </w:tcPr>
          <w:p w14:paraId="37931844" w14:textId="77777777" w:rsidR="004857B2" w:rsidRPr="000C166D" w:rsidRDefault="004857B2" w:rsidP="00A774FA">
            <w:pPr>
              <w:ind w:left="0"/>
              <w:jc w:val="left"/>
            </w:pPr>
          </w:p>
        </w:tc>
        <w:tc>
          <w:tcPr>
            <w:tcW w:w="1559" w:type="dxa"/>
            <w:vAlign w:val="center"/>
          </w:tcPr>
          <w:p w14:paraId="2116ADCA" w14:textId="77777777" w:rsidR="004857B2" w:rsidRPr="000C166D" w:rsidRDefault="004857B2" w:rsidP="00A774FA">
            <w:pPr>
              <w:ind w:left="0"/>
              <w:jc w:val="left"/>
            </w:pPr>
          </w:p>
        </w:tc>
        <w:tc>
          <w:tcPr>
            <w:tcW w:w="1701" w:type="dxa"/>
            <w:vAlign w:val="center"/>
          </w:tcPr>
          <w:p w14:paraId="7E15E3FD" w14:textId="77777777" w:rsidR="004857B2" w:rsidRPr="000C166D" w:rsidRDefault="004857B2" w:rsidP="00A774FA">
            <w:pPr>
              <w:ind w:left="0"/>
              <w:jc w:val="left"/>
            </w:pPr>
          </w:p>
        </w:tc>
      </w:tr>
      <w:tr w:rsidR="004857B2" w:rsidRPr="000C166D" w14:paraId="0C4EBFD9" w14:textId="77777777" w:rsidTr="004857B2">
        <w:trPr>
          <w:cantSplit/>
          <w:trHeight w:val="493"/>
        </w:trPr>
        <w:tc>
          <w:tcPr>
            <w:tcW w:w="1134" w:type="dxa"/>
            <w:vAlign w:val="center"/>
          </w:tcPr>
          <w:p w14:paraId="0E99D827" w14:textId="77777777" w:rsidR="004857B2" w:rsidRPr="000C166D" w:rsidRDefault="004857B2" w:rsidP="00A774FA">
            <w:pPr>
              <w:ind w:left="0"/>
              <w:jc w:val="center"/>
            </w:pPr>
            <w:r w:rsidRPr="000C166D">
              <w:t>2.</w:t>
            </w:r>
          </w:p>
        </w:tc>
        <w:tc>
          <w:tcPr>
            <w:tcW w:w="1843" w:type="dxa"/>
            <w:vAlign w:val="center"/>
          </w:tcPr>
          <w:p w14:paraId="3F0605F8" w14:textId="77777777" w:rsidR="004857B2" w:rsidRPr="000C166D" w:rsidRDefault="004857B2" w:rsidP="00A774FA">
            <w:pPr>
              <w:ind w:left="0"/>
              <w:jc w:val="left"/>
            </w:pPr>
          </w:p>
        </w:tc>
        <w:tc>
          <w:tcPr>
            <w:tcW w:w="2268" w:type="dxa"/>
            <w:vAlign w:val="center"/>
          </w:tcPr>
          <w:p w14:paraId="651FBE9A" w14:textId="77777777" w:rsidR="004857B2" w:rsidRPr="000C166D" w:rsidRDefault="004857B2" w:rsidP="00A774FA">
            <w:pPr>
              <w:ind w:left="0"/>
              <w:jc w:val="left"/>
            </w:pPr>
          </w:p>
        </w:tc>
        <w:tc>
          <w:tcPr>
            <w:tcW w:w="1559" w:type="dxa"/>
            <w:vAlign w:val="center"/>
          </w:tcPr>
          <w:p w14:paraId="0DE00D0A" w14:textId="77777777" w:rsidR="004857B2" w:rsidRPr="000C166D" w:rsidRDefault="004857B2" w:rsidP="00A774FA">
            <w:pPr>
              <w:ind w:left="0"/>
              <w:jc w:val="left"/>
            </w:pPr>
          </w:p>
        </w:tc>
        <w:tc>
          <w:tcPr>
            <w:tcW w:w="1701" w:type="dxa"/>
            <w:vAlign w:val="center"/>
          </w:tcPr>
          <w:p w14:paraId="6760EC1B" w14:textId="77777777" w:rsidR="004857B2" w:rsidRPr="000C166D" w:rsidRDefault="004857B2" w:rsidP="00A774FA">
            <w:pPr>
              <w:ind w:left="0"/>
              <w:jc w:val="left"/>
            </w:pPr>
          </w:p>
        </w:tc>
      </w:tr>
    </w:tbl>
    <w:p w14:paraId="44229ADC" w14:textId="77777777" w:rsidR="004857B2" w:rsidRDefault="004857B2" w:rsidP="004857B2">
      <w:pPr>
        <w:rPr>
          <w:lang w:val="en-GB"/>
        </w:rPr>
      </w:pPr>
    </w:p>
    <w:p w14:paraId="7E9BB825" w14:textId="77777777" w:rsidR="004857B2" w:rsidRDefault="004857B2" w:rsidP="004857B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36F4558F" w14:textId="77777777" w:rsidR="004857B2" w:rsidRPr="000C166D" w:rsidRDefault="004857B2" w:rsidP="004857B2">
      <w:pPr>
        <w:rPr>
          <w:lang w:val="en-GB"/>
        </w:rPr>
      </w:pPr>
    </w:p>
    <w:p w14:paraId="56831B00" w14:textId="77777777" w:rsidR="004857B2" w:rsidRPr="00491EAF" w:rsidRDefault="004857B2" w:rsidP="004857B2">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7EAFB6D9" w14:textId="77777777" w:rsidR="004857B2" w:rsidRDefault="004857B2" w:rsidP="004857B2">
      <w:pPr>
        <w:spacing w:before="0"/>
        <w:rPr>
          <w:rFonts w:cs="Arial"/>
          <w:bCs/>
          <w:iCs/>
          <w:lang w:val="pt-PT"/>
        </w:rPr>
      </w:pPr>
    </w:p>
    <w:p w14:paraId="36069998" w14:textId="77777777" w:rsidR="004857B2" w:rsidRDefault="004857B2" w:rsidP="004857B2">
      <w:pPr>
        <w:spacing w:before="0"/>
        <w:rPr>
          <w:rFonts w:cs="Arial"/>
          <w:bCs/>
          <w:iCs/>
          <w:lang w:val="pt-PT"/>
        </w:rPr>
      </w:pPr>
    </w:p>
    <w:p w14:paraId="363F3250" w14:textId="77777777" w:rsidR="004857B2" w:rsidRDefault="004857B2" w:rsidP="004857B2">
      <w:pPr>
        <w:spacing w:before="0"/>
        <w:rPr>
          <w:rFonts w:cs="Arial"/>
          <w:bCs/>
          <w:iCs/>
          <w:lang w:val="pt-PT"/>
        </w:rPr>
      </w:pPr>
    </w:p>
    <w:p w14:paraId="3179F597" w14:textId="77777777" w:rsidR="004857B2" w:rsidRDefault="004857B2" w:rsidP="004857B2">
      <w:pPr>
        <w:spacing w:before="0"/>
        <w:rPr>
          <w:rFonts w:cs="Arial"/>
          <w:bCs/>
          <w:iCs/>
          <w:lang w:val="pt-PT"/>
        </w:rPr>
      </w:pPr>
    </w:p>
    <w:p w14:paraId="2ECF631F" w14:textId="77777777" w:rsidR="004857B2" w:rsidRDefault="004857B2" w:rsidP="004857B2">
      <w:pPr>
        <w:spacing w:before="0"/>
        <w:rPr>
          <w:rFonts w:cs="Arial"/>
          <w:bCs/>
          <w:iCs/>
          <w:lang w:val="pt-PT"/>
        </w:rPr>
      </w:pPr>
    </w:p>
    <w:p w14:paraId="651A57C1" w14:textId="77777777" w:rsidR="004857B2" w:rsidRPr="000C166D" w:rsidRDefault="004857B2" w:rsidP="004857B2">
      <w:pPr>
        <w:spacing w:before="0"/>
        <w:rPr>
          <w:rFonts w:cs="Arial"/>
          <w:bCs/>
          <w:iCs/>
          <w:lang w:val="pt-PT"/>
        </w:rPr>
      </w:pPr>
    </w:p>
    <w:p w14:paraId="3EA5697F" w14:textId="77777777" w:rsidR="004857B2" w:rsidRDefault="004857B2" w:rsidP="004857B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4857B2" w:rsidRPr="00510A0D" w14:paraId="3B7D69D6" w14:textId="77777777" w:rsidTr="00A774FA">
        <w:tc>
          <w:tcPr>
            <w:tcW w:w="3544" w:type="dxa"/>
          </w:tcPr>
          <w:p w14:paraId="6ACCF391" w14:textId="77777777" w:rsidR="004857B2" w:rsidRPr="00510A0D" w:rsidRDefault="004857B2" w:rsidP="00A774FA">
            <w:pPr>
              <w:spacing w:before="0"/>
              <w:ind w:left="0"/>
              <w:rPr>
                <w:rFonts w:cs="Arial"/>
                <w:color w:val="000000"/>
                <w:lang w:val="en-GB"/>
              </w:rPr>
            </w:pPr>
          </w:p>
        </w:tc>
        <w:tc>
          <w:tcPr>
            <w:tcW w:w="2126" w:type="dxa"/>
          </w:tcPr>
          <w:p w14:paraId="53A8F7FD" w14:textId="77777777" w:rsidR="004857B2" w:rsidRPr="00510A0D" w:rsidRDefault="004857B2" w:rsidP="00A774FA">
            <w:pPr>
              <w:spacing w:before="0"/>
              <w:ind w:left="0"/>
              <w:rPr>
                <w:rFonts w:cs="Arial"/>
                <w:color w:val="000000"/>
                <w:lang w:val="en-GB"/>
              </w:rPr>
            </w:pPr>
          </w:p>
        </w:tc>
        <w:tc>
          <w:tcPr>
            <w:tcW w:w="2834" w:type="dxa"/>
            <w:hideMark/>
          </w:tcPr>
          <w:p w14:paraId="143E778F" w14:textId="77777777" w:rsidR="004857B2" w:rsidRPr="00510A0D" w:rsidRDefault="004857B2" w:rsidP="00A774FA">
            <w:pPr>
              <w:spacing w:before="0"/>
              <w:ind w:left="0"/>
              <w:jc w:val="center"/>
              <w:rPr>
                <w:rFonts w:cs="Arial"/>
                <w:color w:val="000000"/>
                <w:lang w:val="en-GB"/>
              </w:rPr>
            </w:pPr>
            <w:r w:rsidRPr="00510A0D">
              <w:rPr>
                <w:rFonts w:cs="Arial"/>
                <w:color w:val="000000"/>
                <w:szCs w:val="22"/>
                <w:lang w:val="en-GB"/>
              </w:rPr>
              <w:t>Ponudnik:</w:t>
            </w:r>
          </w:p>
        </w:tc>
      </w:tr>
      <w:tr w:rsidR="004857B2" w:rsidRPr="00510A0D" w14:paraId="407335BD" w14:textId="77777777" w:rsidTr="00A774FA">
        <w:trPr>
          <w:trHeight w:hRule="exact" w:val="500"/>
        </w:trPr>
        <w:tc>
          <w:tcPr>
            <w:tcW w:w="3544" w:type="dxa"/>
          </w:tcPr>
          <w:p w14:paraId="55521C1F" w14:textId="77777777" w:rsidR="004857B2" w:rsidRPr="00510A0D" w:rsidRDefault="004857B2" w:rsidP="00A774FA">
            <w:pPr>
              <w:spacing w:before="0"/>
              <w:ind w:left="318"/>
              <w:jc w:val="center"/>
              <w:rPr>
                <w:rFonts w:cs="Arial"/>
                <w:i/>
                <w:color w:val="000000"/>
                <w:vertAlign w:val="superscript"/>
                <w:lang w:val="en-GB"/>
              </w:rPr>
            </w:pPr>
          </w:p>
        </w:tc>
        <w:tc>
          <w:tcPr>
            <w:tcW w:w="2126" w:type="dxa"/>
          </w:tcPr>
          <w:p w14:paraId="4A0DA1E2" w14:textId="77777777" w:rsidR="004857B2" w:rsidRPr="00510A0D" w:rsidRDefault="004857B2" w:rsidP="00A774FA">
            <w:pPr>
              <w:spacing w:before="0"/>
              <w:ind w:left="0"/>
              <w:jc w:val="center"/>
              <w:rPr>
                <w:rFonts w:cs="Arial"/>
                <w:i/>
                <w:color w:val="000000"/>
                <w:vertAlign w:val="superscript"/>
                <w:lang w:val="en-GB"/>
              </w:rPr>
            </w:pPr>
          </w:p>
        </w:tc>
        <w:tc>
          <w:tcPr>
            <w:tcW w:w="2834" w:type="dxa"/>
          </w:tcPr>
          <w:p w14:paraId="08084607" w14:textId="77777777" w:rsidR="004857B2" w:rsidRPr="00510A0D" w:rsidRDefault="004857B2" w:rsidP="00A774FA">
            <w:pPr>
              <w:spacing w:before="0"/>
              <w:ind w:left="0"/>
              <w:jc w:val="center"/>
              <w:rPr>
                <w:rFonts w:cs="Arial"/>
                <w:i/>
                <w:color w:val="000000"/>
                <w:vertAlign w:val="superscript"/>
                <w:lang w:val="en-GB"/>
              </w:rPr>
            </w:pPr>
          </w:p>
        </w:tc>
      </w:tr>
      <w:tr w:rsidR="004857B2" w:rsidRPr="00510A0D" w14:paraId="7BB78AC8" w14:textId="77777777" w:rsidTr="00A774FA">
        <w:trPr>
          <w:trHeight w:val="86"/>
        </w:trPr>
        <w:tc>
          <w:tcPr>
            <w:tcW w:w="3544" w:type="dxa"/>
            <w:tcBorders>
              <w:top w:val="dashed" w:sz="4" w:space="0" w:color="auto"/>
              <w:left w:val="nil"/>
              <w:bottom w:val="nil"/>
              <w:right w:val="nil"/>
            </w:tcBorders>
            <w:hideMark/>
          </w:tcPr>
          <w:p w14:paraId="1EE15A2C"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64CFA8A"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2344E96"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B5426FF" w14:textId="77777777" w:rsidR="004857B2" w:rsidRDefault="004857B2" w:rsidP="004857B2">
      <w:pPr>
        <w:rPr>
          <w:lang w:val="pl-PL"/>
        </w:rPr>
      </w:pPr>
    </w:p>
    <w:p w14:paraId="7668E6B7" w14:textId="77777777" w:rsidR="003F5A61" w:rsidRPr="00F6126D" w:rsidRDefault="004857B2" w:rsidP="004857B2">
      <w:pPr>
        <w:rPr>
          <w:b/>
          <w:sz w:val="28"/>
          <w:lang w:val="pl-PL"/>
        </w:rPr>
      </w:pPr>
      <w:r>
        <w:rPr>
          <w:lang w:val="pl-PL"/>
        </w:rPr>
        <w:br w:type="page"/>
      </w:r>
      <w:r w:rsidR="000F1E7D" w:rsidRPr="000F1E7D">
        <w:rPr>
          <w:b/>
          <w:sz w:val="28"/>
          <w:lang w:val="pl-PL"/>
        </w:rPr>
        <w:t>IZJAVA REFERENČNEGA NAROČNIKA</w:t>
      </w:r>
    </w:p>
    <w:p w14:paraId="3167F1C4" w14:textId="77777777" w:rsidR="003F5A61" w:rsidRPr="00F6126D" w:rsidRDefault="000F1E7D" w:rsidP="004F5706">
      <w:pPr>
        <w:pStyle w:val="Obrazci"/>
      </w:pPr>
      <w:r>
        <w:t>OBRAZEC 5</w:t>
      </w:r>
      <w:r w:rsidR="003F5A61" w:rsidRPr="00F6126D">
        <w:t>.4</w:t>
      </w:r>
    </w:p>
    <w:p w14:paraId="7BB2CCA2" w14:textId="77777777" w:rsidR="000C166D" w:rsidRPr="002F4D72" w:rsidRDefault="000F1E7D" w:rsidP="002F4D72">
      <w:pPr>
        <w:rPr>
          <w:b/>
          <w:lang w:val="en-GB"/>
        </w:rPr>
      </w:pPr>
      <w:r w:rsidRPr="000F1E7D">
        <w:rPr>
          <w:b/>
          <w:lang w:val="en-GB"/>
        </w:rPr>
        <w:t>Podatki o referenčnem naročniku (potrjevalcu reference):</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5811"/>
      </w:tblGrid>
      <w:tr w:rsidR="000F1E7D" w:rsidRPr="000C166D" w14:paraId="4CB60366" w14:textId="77777777" w:rsidTr="000F1E7D">
        <w:tc>
          <w:tcPr>
            <w:tcW w:w="2694" w:type="dxa"/>
            <w:shd w:val="clear" w:color="auto" w:fill="auto"/>
          </w:tcPr>
          <w:p w14:paraId="15615A4A" w14:textId="77777777" w:rsidR="000F1E7D" w:rsidRPr="000C166D" w:rsidRDefault="000F1E7D" w:rsidP="00C92326">
            <w:pPr>
              <w:ind w:left="0"/>
              <w:rPr>
                <w:rFonts w:eastAsia="MS Mincho"/>
                <w:lang w:val="en-GB"/>
              </w:rPr>
            </w:pPr>
            <w:r>
              <w:rPr>
                <w:rFonts w:eastAsia="MS Mincho"/>
                <w:lang w:val="en-GB"/>
              </w:rPr>
              <w:t>Naziv:</w:t>
            </w:r>
          </w:p>
        </w:tc>
        <w:tc>
          <w:tcPr>
            <w:tcW w:w="5811" w:type="dxa"/>
            <w:shd w:val="clear" w:color="auto" w:fill="auto"/>
          </w:tcPr>
          <w:p w14:paraId="52D1910A" w14:textId="77777777" w:rsidR="000F1E7D" w:rsidRPr="000C166D" w:rsidRDefault="000F1E7D" w:rsidP="00C92326">
            <w:pPr>
              <w:ind w:left="0"/>
              <w:rPr>
                <w:rFonts w:eastAsia="MS Mincho"/>
                <w:lang w:val="en-GB"/>
              </w:rPr>
            </w:pPr>
          </w:p>
        </w:tc>
      </w:tr>
      <w:tr w:rsidR="000F1E7D" w:rsidRPr="000C166D" w14:paraId="054C0BA7" w14:textId="77777777" w:rsidTr="000F1E7D">
        <w:tc>
          <w:tcPr>
            <w:tcW w:w="2694" w:type="dxa"/>
            <w:shd w:val="clear" w:color="auto" w:fill="auto"/>
          </w:tcPr>
          <w:p w14:paraId="7DAD46EE" w14:textId="77777777" w:rsidR="000F1E7D" w:rsidRPr="000C166D" w:rsidRDefault="000F1E7D" w:rsidP="00C92326">
            <w:pPr>
              <w:ind w:left="0"/>
              <w:rPr>
                <w:rFonts w:eastAsia="MS Mincho"/>
                <w:lang w:val="en-GB"/>
              </w:rPr>
            </w:pPr>
            <w:r>
              <w:rPr>
                <w:rFonts w:eastAsia="MS Mincho"/>
                <w:lang w:val="en-GB"/>
              </w:rPr>
              <w:t>Sedež</w:t>
            </w:r>
          </w:p>
        </w:tc>
        <w:tc>
          <w:tcPr>
            <w:tcW w:w="5811" w:type="dxa"/>
            <w:shd w:val="clear" w:color="auto" w:fill="auto"/>
          </w:tcPr>
          <w:p w14:paraId="7B87015B" w14:textId="77777777" w:rsidR="000F1E7D" w:rsidRPr="000C166D" w:rsidRDefault="000F1E7D" w:rsidP="00C92326">
            <w:pPr>
              <w:ind w:left="0"/>
              <w:rPr>
                <w:rFonts w:eastAsia="MS Mincho"/>
                <w:lang w:val="en-GB"/>
              </w:rPr>
            </w:pPr>
          </w:p>
        </w:tc>
      </w:tr>
      <w:tr w:rsidR="000F1E7D" w:rsidRPr="000C166D" w14:paraId="0FAC9DA0" w14:textId="77777777" w:rsidTr="000F1E7D">
        <w:tc>
          <w:tcPr>
            <w:tcW w:w="2694" w:type="dxa"/>
            <w:shd w:val="clear" w:color="auto" w:fill="auto"/>
          </w:tcPr>
          <w:p w14:paraId="5167C86E" w14:textId="77777777" w:rsidR="000F1E7D" w:rsidRPr="000C166D" w:rsidRDefault="000F1E7D" w:rsidP="00C92326">
            <w:pPr>
              <w:ind w:left="0"/>
              <w:rPr>
                <w:rFonts w:eastAsia="MS Mincho"/>
                <w:lang w:val="en-GB"/>
              </w:rPr>
            </w:pPr>
            <w:r>
              <w:rPr>
                <w:rFonts w:eastAsia="MS Mincho"/>
                <w:lang w:val="en-GB"/>
              </w:rPr>
              <w:t>Poštna številka in kraj</w:t>
            </w:r>
          </w:p>
        </w:tc>
        <w:tc>
          <w:tcPr>
            <w:tcW w:w="5811" w:type="dxa"/>
            <w:shd w:val="clear" w:color="auto" w:fill="auto"/>
          </w:tcPr>
          <w:p w14:paraId="1580F7BC" w14:textId="77777777" w:rsidR="000F1E7D" w:rsidRPr="000C166D" w:rsidRDefault="000F1E7D" w:rsidP="00C92326">
            <w:pPr>
              <w:ind w:left="0"/>
              <w:rPr>
                <w:rFonts w:eastAsia="MS Mincho"/>
                <w:lang w:val="en-GB"/>
              </w:rPr>
            </w:pPr>
          </w:p>
        </w:tc>
      </w:tr>
    </w:tbl>
    <w:p w14:paraId="6C27AAAF" w14:textId="77777777" w:rsidR="000C166D" w:rsidRPr="000F1E7D" w:rsidRDefault="000C166D" w:rsidP="002F4D72">
      <w:pPr>
        <w:rPr>
          <w:sz w:val="6"/>
          <w:szCs w:val="6"/>
          <w:lang w:val="en-GB"/>
        </w:rPr>
      </w:pPr>
    </w:p>
    <w:p w14:paraId="48CBF82E" w14:textId="77777777" w:rsidR="000F1E7D" w:rsidRPr="002F4D72" w:rsidRDefault="000F1E7D" w:rsidP="000F1E7D">
      <w:pPr>
        <w:rPr>
          <w:b/>
          <w:lang w:val="en-GB"/>
        </w:rPr>
      </w:pPr>
      <w:r w:rsidRPr="000F1E7D">
        <w:rPr>
          <w:b/>
          <w:lang w:val="en-GB"/>
        </w:rPr>
        <w:t xml:space="preserve">Podatki </w:t>
      </w:r>
      <w:r>
        <w:rPr>
          <w:b/>
          <w:lang w:val="en-GB"/>
        </w:rPr>
        <w:t>o ponudniku (prosilcu</w:t>
      </w:r>
      <w:r w:rsidRPr="000F1E7D">
        <w:rPr>
          <w:b/>
          <w:lang w:val="en-GB"/>
        </w:rPr>
        <w:t xml:space="preserve"> reference):</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5811"/>
      </w:tblGrid>
      <w:tr w:rsidR="000F1E7D" w:rsidRPr="000C166D" w14:paraId="47D8FEA5" w14:textId="77777777" w:rsidTr="00A774FA">
        <w:tc>
          <w:tcPr>
            <w:tcW w:w="2694" w:type="dxa"/>
            <w:shd w:val="clear" w:color="auto" w:fill="auto"/>
          </w:tcPr>
          <w:p w14:paraId="53FCD93F" w14:textId="77777777" w:rsidR="000F1E7D" w:rsidRPr="000C166D" w:rsidRDefault="000F1E7D" w:rsidP="00A774FA">
            <w:pPr>
              <w:ind w:left="0"/>
              <w:rPr>
                <w:rFonts w:eastAsia="MS Mincho"/>
                <w:lang w:val="en-GB"/>
              </w:rPr>
            </w:pPr>
            <w:r>
              <w:rPr>
                <w:rFonts w:eastAsia="MS Mincho"/>
                <w:lang w:val="en-GB"/>
              </w:rPr>
              <w:t>Naziv:</w:t>
            </w:r>
          </w:p>
        </w:tc>
        <w:tc>
          <w:tcPr>
            <w:tcW w:w="5811" w:type="dxa"/>
            <w:shd w:val="clear" w:color="auto" w:fill="auto"/>
          </w:tcPr>
          <w:p w14:paraId="26272C3E" w14:textId="77777777" w:rsidR="000F1E7D" w:rsidRPr="000C166D" w:rsidRDefault="000F1E7D" w:rsidP="00A774FA">
            <w:pPr>
              <w:ind w:left="0"/>
              <w:rPr>
                <w:rFonts w:eastAsia="MS Mincho"/>
                <w:lang w:val="en-GB"/>
              </w:rPr>
            </w:pPr>
          </w:p>
        </w:tc>
      </w:tr>
      <w:tr w:rsidR="000F1E7D" w:rsidRPr="000C166D" w14:paraId="1B358A2D" w14:textId="77777777" w:rsidTr="00A774FA">
        <w:tc>
          <w:tcPr>
            <w:tcW w:w="2694" w:type="dxa"/>
            <w:shd w:val="clear" w:color="auto" w:fill="auto"/>
          </w:tcPr>
          <w:p w14:paraId="6AADDBA7" w14:textId="77777777" w:rsidR="000F1E7D" w:rsidRPr="000C166D" w:rsidRDefault="000F1E7D" w:rsidP="00A774FA">
            <w:pPr>
              <w:ind w:left="0"/>
              <w:rPr>
                <w:rFonts w:eastAsia="MS Mincho"/>
                <w:lang w:val="en-GB"/>
              </w:rPr>
            </w:pPr>
            <w:r>
              <w:rPr>
                <w:rFonts w:eastAsia="MS Mincho"/>
                <w:lang w:val="en-GB"/>
              </w:rPr>
              <w:t>Sedež</w:t>
            </w:r>
          </w:p>
        </w:tc>
        <w:tc>
          <w:tcPr>
            <w:tcW w:w="5811" w:type="dxa"/>
            <w:shd w:val="clear" w:color="auto" w:fill="auto"/>
          </w:tcPr>
          <w:p w14:paraId="2AD07C19" w14:textId="77777777" w:rsidR="000F1E7D" w:rsidRPr="000C166D" w:rsidRDefault="000F1E7D" w:rsidP="00A774FA">
            <w:pPr>
              <w:ind w:left="0"/>
              <w:rPr>
                <w:rFonts w:eastAsia="MS Mincho"/>
                <w:lang w:val="en-GB"/>
              </w:rPr>
            </w:pPr>
          </w:p>
        </w:tc>
      </w:tr>
      <w:tr w:rsidR="000F1E7D" w:rsidRPr="000C166D" w14:paraId="2C29FBD3" w14:textId="77777777" w:rsidTr="00A774FA">
        <w:tc>
          <w:tcPr>
            <w:tcW w:w="2694" w:type="dxa"/>
            <w:shd w:val="clear" w:color="auto" w:fill="auto"/>
          </w:tcPr>
          <w:p w14:paraId="70029193" w14:textId="77777777" w:rsidR="000F1E7D" w:rsidRPr="000C166D" w:rsidRDefault="000F1E7D" w:rsidP="00A774FA">
            <w:pPr>
              <w:ind w:left="0"/>
              <w:rPr>
                <w:rFonts w:eastAsia="MS Mincho"/>
                <w:lang w:val="en-GB"/>
              </w:rPr>
            </w:pPr>
            <w:r>
              <w:rPr>
                <w:rFonts w:eastAsia="MS Mincho"/>
                <w:lang w:val="en-GB"/>
              </w:rPr>
              <w:t>Poštna številka in kraj</w:t>
            </w:r>
          </w:p>
        </w:tc>
        <w:tc>
          <w:tcPr>
            <w:tcW w:w="5811" w:type="dxa"/>
            <w:shd w:val="clear" w:color="auto" w:fill="auto"/>
          </w:tcPr>
          <w:p w14:paraId="2D979B35" w14:textId="77777777" w:rsidR="000F1E7D" w:rsidRPr="000C166D" w:rsidRDefault="000F1E7D" w:rsidP="00A774FA">
            <w:pPr>
              <w:ind w:left="0"/>
              <w:rPr>
                <w:rFonts w:eastAsia="MS Mincho"/>
                <w:lang w:val="en-GB"/>
              </w:rPr>
            </w:pPr>
          </w:p>
        </w:tc>
      </w:tr>
    </w:tbl>
    <w:p w14:paraId="61AE90A3" w14:textId="77777777" w:rsidR="000F1E7D" w:rsidRPr="000C166D" w:rsidRDefault="000F1E7D" w:rsidP="002F4D72">
      <w:pPr>
        <w:rPr>
          <w:lang w:val="en-GB"/>
        </w:rPr>
      </w:pPr>
    </w:p>
    <w:p w14:paraId="00EFA5E5" w14:textId="77777777" w:rsidR="00DB53FA" w:rsidRPr="000F1E7D" w:rsidRDefault="000F1E7D" w:rsidP="002F4D72">
      <w:pPr>
        <w:rPr>
          <w:lang w:val="en-GB"/>
        </w:rPr>
      </w:pPr>
      <w:r w:rsidRPr="000F1E7D">
        <w:rPr>
          <w:lang w:val="en-GB"/>
        </w:rPr>
        <w:t>Pod kazensko in materialno odgovornostjo izjavljamo, da nam je prosilec reference, v času od</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do</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za naše potrebe uspešno kakovostno in količinsko izvedel storitev</w:t>
      </w:r>
      <w:r w:rsidR="002D1EAB">
        <w:rPr>
          <w:rFonts w:ascii="Cambria" w:hAnsi="Cambria"/>
          <w:color w:val="000000"/>
          <w:sz w:val="24"/>
        </w:rPr>
        <w:t xml:space="preserve"> </w:t>
      </w:r>
      <w:r w:rsidR="009F416C" w:rsidRPr="009F416C">
        <w:rPr>
          <w:lang w:val="pt-BR"/>
        </w:rPr>
        <w:t>_</w:t>
      </w:r>
      <w:r w:rsidR="009F416C">
        <w:rPr>
          <w:lang w:val="pt-BR"/>
        </w:rPr>
        <w:t>____________________</w:t>
      </w:r>
      <w:r w:rsidR="002D1EAB">
        <w:rPr>
          <w:rFonts w:ascii="Cambria" w:hAnsi="Cambria"/>
          <w:color w:val="000000"/>
          <w:sz w:val="24"/>
        </w:rPr>
        <w:t xml:space="preserve"> </w:t>
      </w:r>
      <w:r w:rsidRPr="000F1E7D">
        <w:rPr>
          <w:lang w:val="en-GB"/>
        </w:rPr>
        <w:t>(navedite vrsto dobavljenega blaga) za</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uporabnikov.</w:t>
      </w:r>
    </w:p>
    <w:p w14:paraId="04BBEC28" w14:textId="77777777" w:rsidR="000F1E7D" w:rsidRPr="000F1E7D" w:rsidRDefault="002D1EAB" w:rsidP="002F4D72">
      <w:pPr>
        <w:rPr>
          <w:lang w:val="pt-BR"/>
        </w:rPr>
      </w:pPr>
      <w:r>
        <w:rPr>
          <w:lang w:val="pt-BR"/>
        </w:rPr>
        <w:t xml:space="preserve">V kolikor bi naročnik </w:t>
      </w:r>
      <w:r w:rsidRPr="002D1EAB">
        <w:rPr>
          <w:b/>
          <w:lang w:val="pt-BR"/>
        </w:rPr>
        <w:t>INSTITUT "JOŽEF STEFAN"</w:t>
      </w:r>
      <w:r w:rsidRPr="002D1EAB">
        <w:rPr>
          <w:lang w:val="pt-BR"/>
        </w:rPr>
        <w:t xml:space="preserve"> želel preveriti izjavo referenčnega naročnika</w:t>
      </w:r>
      <w:r>
        <w:rPr>
          <w:lang w:val="pt-BR"/>
        </w:rPr>
        <w:t>,</w:t>
      </w:r>
      <w:r w:rsidRPr="002D1EAB">
        <w:rPr>
          <w:lang w:val="pt-BR"/>
        </w:rPr>
        <w:t xml:space="preserve"> jo lahko preveri pri:</w:t>
      </w:r>
      <w:r>
        <w:rPr>
          <w:rFonts w:ascii="Cambria" w:hAnsi="Cambria"/>
          <w:color w:val="000000"/>
          <w:sz w:val="24"/>
        </w:rPr>
        <w:t xml:space="preserve"> </w:t>
      </w:r>
      <w:r w:rsidR="009F416C" w:rsidRPr="009F416C">
        <w:rPr>
          <w:lang w:val="pt-BR"/>
        </w:rPr>
        <w:t>_</w:t>
      </w:r>
      <w:r w:rsidR="009F416C">
        <w:rPr>
          <w:lang w:val="pt-BR"/>
        </w:rPr>
        <w:t>____________________</w:t>
      </w:r>
      <w:r>
        <w:rPr>
          <w:rFonts w:ascii="Cambria" w:hAnsi="Cambria"/>
          <w:color w:val="000000"/>
          <w:sz w:val="24"/>
        </w:rPr>
        <w:t xml:space="preserve"> </w:t>
      </w:r>
      <w:r w:rsidRPr="002D1EAB">
        <w:rPr>
          <w:lang w:val="pt-BR"/>
        </w:rPr>
        <w:t>(ime in priimek) na telefonski številki</w:t>
      </w:r>
      <w:r w:rsidR="009F416C">
        <w:rPr>
          <w:lang w:val="pt-BR"/>
        </w:rPr>
        <w:t xml:space="preserve"> _______________ </w:t>
      </w:r>
      <w:r w:rsidRPr="002D1EAB">
        <w:rPr>
          <w:lang w:val="pt-BR"/>
        </w:rPr>
        <w:t xml:space="preserve">in/ali elektronskem naslovu: </w:t>
      </w:r>
      <w:r w:rsidR="009F416C">
        <w:rPr>
          <w:lang w:val="pt-BR"/>
        </w:rPr>
        <w:t>______________________ .</w:t>
      </w:r>
    </w:p>
    <w:p w14:paraId="385F6338" w14:textId="77777777" w:rsidR="00DB53FA" w:rsidRDefault="002D1EAB" w:rsidP="002F4D72">
      <w:pPr>
        <w:rPr>
          <w:lang w:val="pt-BR"/>
        </w:rPr>
      </w:pPr>
      <w:r w:rsidRPr="002D1EAB">
        <w:rPr>
          <w:lang w:val="pt-BR"/>
        </w:rPr>
        <w:t>Ta izjava je sestavni del in priloga ponudbe, s kate</w:t>
      </w:r>
      <w:r>
        <w:rPr>
          <w:lang w:val="pt-BR"/>
        </w:rPr>
        <w:t xml:space="preserve">ro se prijavljamo na razpis za </w:t>
      </w:r>
      <w:r w:rsidRPr="002D1EAB">
        <w:rPr>
          <w:b/>
          <w:lang w:val="pt-BR"/>
        </w:rPr>
        <w:t>"DOBAVA, IMPLEMENTACIJA IN VZDRŽEVANJE SISTEMA ZA UPRAVLJANJE POSLOVNIH VSEBIN IN PROCESOV"</w:t>
      </w:r>
      <w:r w:rsidRPr="002D1EAB">
        <w:rPr>
          <w:lang w:val="pt-BR"/>
        </w:rPr>
        <w:t>.</w:t>
      </w:r>
    </w:p>
    <w:p w14:paraId="3E6E3285" w14:textId="77777777" w:rsidR="002D1EAB" w:rsidRDefault="002D1EAB" w:rsidP="002F4D72">
      <w:pPr>
        <w:rPr>
          <w:lang w:val="pt-BR"/>
        </w:rPr>
      </w:pPr>
      <w:r w:rsidRPr="002D1EAB">
        <w:rPr>
          <w:b/>
          <w:u w:val="single"/>
          <w:lang w:val="pt-BR"/>
        </w:rPr>
        <w:t>NAVODILO</w:t>
      </w:r>
      <w:r w:rsidRPr="002D1EAB">
        <w:rPr>
          <w:lang w:val="pt-BR"/>
        </w:rPr>
        <w:t>: Obrazec se fotokopira za potrebno število izjav.</w:t>
      </w:r>
    </w:p>
    <w:p w14:paraId="2494E45F" w14:textId="67E9FC1A" w:rsidR="002D1EAB" w:rsidRDefault="002D1EAB" w:rsidP="002F4D72">
      <w:pPr>
        <w:rPr>
          <w:lang w:val="pt-BR"/>
        </w:rPr>
      </w:pPr>
      <w:r w:rsidRPr="002D1EAB">
        <w:rPr>
          <w:lang w:val="pt-BR"/>
        </w:rPr>
        <w:t>Upoštevale se bodo samo tiste referenčne izjave, ki bodo v celoti izpolnjene in podpisane s strani referenčnega naročnika, za katerega je ponudnik izvedel storitev i</w:t>
      </w:r>
      <w:r>
        <w:rPr>
          <w:lang w:val="pt-BR"/>
        </w:rPr>
        <w:t xml:space="preserve">n bodo navedene tudi v obrazcu </w:t>
      </w:r>
      <w:r w:rsidRPr="002D1EAB">
        <w:rPr>
          <w:b/>
          <w:lang w:val="pt-BR"/>
        </w:rPr>
        <w:t>"SEZNAM REFERENC"</w:t>
      </w:r>
      <w:r w:rsidRPr="002D1EAB">
        <w:rPr>
          <w:lang w:val="pt-BR"/>
        </w:rPr>
        <w:t xml:space="preserve"> - </w:t>
      </w:r>
      <w:r w:rsidRPr="002D1EAB">
        <w:rPr>
          <w:b/>
          <w:lang w:val="pt-BR"/>
        </w:rPr>
        <w:t>OBRAZEC 5.3.1</w:t>
      </w:r>
      <w:r w:rsidRPr="002D1EAB">
        <w:rPr>
          <w:lang w:val="pt-BR"/>
        </w:rPr>
        <w:t xml:space="preserve">, </w:t>
      </w:r>
      <w:r w:rsidRPr="002D1EAB">
        <w:rPr>
          <w:b/>
          <w:lang w:val="pt-BR"/>
        </w:rPr>
        <w:t>OBRAZEC 5.3.2</w:t>
      </w:r>
      <w:r w:rsidRPr="002D1EAB">
        <w:rPr>
          <w:lang w:val="pt-BR"/>
        </w:rPr>
        <w:t xml:space="preserve">, </w:t>
      </w:r>
      <w:r w:rsidRPr="002D1EAB">
        <w:rPr>
          <w:b/>
          <w:lang w:val="pt-BR"/>
        </w:rPr>
        <w:t>OBRAZEC 5.3.3</w:t>
      </w:r>
      <w:r w:rsidRPr="002D1EAB">
        <w:rPr>
          <w:lang w:val="pt-BR"/>
        </w:rPr>
        <w:t xml:space="preserve">, </w:t>
      </w:r>
      <w:r w:rsidRPr="002D1EAB">
        <w:rPr>
          <w:b/>
          <w:lang w:val="pt-BR"/>
        </w:rPr>
        <w:t>OBRAZEC 5.3.4</w:t>
      </w:r>
      <w:r w:rsidRPr="002D1EAB">
        <w:rPr>
          <w:lang w:val="pt-BR"/>
        </w:rPr>
        <w:t>.</w:t>
      </w:r>
    </w:p>
    <w:p w14:paraId="16796E81" w14:textId="45C005FF" w:rsidR="007B35B6" w:rsidRDefault="007B35B6" w:rsidP="002F4D72">
      <w:pPr>
        <w:rPr>
          <w:lang w:val="pt-BR"/>
        </w:rPr>
      </w:pPr>
    </w:p>
    <w:p w14:paraId="72B2DB1B" w14:textId="4803EAB3" w:rsidR="007B35B6" w:rsidRDefault="007B35B6" w:rsidP="002F4D72">
      <w:pPr>
        <w:rPr>
          <w:lang w:val="pt-BR"/>
        </w:rPr>
      </w:pPr>
    </w:p>
    <w:p w14:paraId="594FB024" w14:textId="77777777" w:rsidR="007B35B6" w:rsidRDefault="007B35B6" w:rsidP="002F4D72">
      <w:pPr>
        <w:rPr>
          <w:lang w:val="pt-BR"/>
        </w:rPr>
      </w:pPr>
    </w:p>
    <w:p w14:paraId="2F64A09D" w14:textId="77777777" w:rsidR="007B35B6" w:rsidRPr="000F1E7D" w:rsidRDefault="007B35B6" w:rsidP="002F4D72">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2802E41F" w14:textId="77777777" w:rsidTr="00EA4D89">
        <w:tc>
          <w:tcPr>
            <w:tcW w:w="3544" w:type="dxa"/>
          </w:tcPr>
          <w:p w14:paraId="410BD725" w14:textId="77777777" w:rsidR="00284D9A" w:rsidRPr="007B35B6" w:rsidRDefault="00284D9A" w:rsidP="00EA4D89">
            <w:pPr>
              <w:spacing w:before="0"/>
              <w:ind w:left="0"/>
              <w:rPr>
                <w:rFonts w:cs="Arial"/>
                <w:color w:val="000000" w:themeColor="text1"/>
                <w:lang w:val="en-GB"/>
              </w:rPr>
            </w:pPr>
          </w:p>
        </w:tc>
        <w:tc>
          <w:tcPr>
            <w:tcW w:w="2126" w:type="dxa"/>
          </w:tcPr>
          <w:p w14:paraId="7E4978EF" w14:textId="77777777" w:rsidR="00284D9A" w:rsidRPr="007B35B6" w:rsidRDefault="00284D9A" w:rsidP="00EA4D89">
            <w:pPr>
              <w:spacing w:before="0"/>
              <w:ind w:left="0"/>
              <w:rPr>
                <w:rFonts w:cs="Arial"/>
                <w:color w:val="000000" w:themeColor="text1"/>
                <w:lang w:val="en-GB"/>
              </w:rPr>
            </w:pPr>
          </w:p>
        </w:tc>
        <w:tc>
          <w:tcPr>
            <w:tcW w:w="2834" w:type="dxa"/>
            <w:hideMark/>
          </w:tcPr>
          <w:p w14:paraId="63B16880" w14:textId="01483B75" w:rsidR="00284D9A" w:rsidRPr="007B35B6" w:rsidRDefault="007B35B6" w:rsidP="00EA4D89">
            <w:pPr>
              <w:spacing w:before="0"/>
              <w:ind w:left="0"/>
              <w:jc w:val="center"/>
              <w:rPr>
                <w:rFonts w:cs="Arial"/>
                <w:color w:val="000000" w:themeColor="text1"/>
                <w:lang w:val="en-GB"/>
              </w:rPr>
            </w:pPr>
            <w:r w:rsidRPr="007B35B6">
              <w:rPr>
                <w:rFonts w:cs="Arial"/>
                <w:color w:val="000000" w:themeColor="text1"/>
                <w:szCs w:val="22"/>
              </w:rPr>
              <w:t>Ime in priimek odgovorne osebe potrjevalca reference</w:t>
            </w:r>
            <w:r w:rsidR="00284D9A" w:rsidRPr="007B35B6">
              <w:rPr>
                <w:rFonts w:cs="Arial"/>
                <w:color w:val="000000" w:themeColor="text1"/>
                <w:szCs w:val="22"/>
                <w:lang w:val="en-GB"/>
              </w:rPr>
              <w:t>:</w:t>
            </w:r>
          </w:p>
        </w:tc>
      </w:tr>
      <w:tr w:rsidR="00284D9A" w:rsidRPr="00510A0D" w14:paraId="20B18024" w14:textId="77777777" w:rsidTr="00EA4D89">
        <w:trPr>
          <w:trHeight w:hRule="exact" w:val="500"/>
        </w:trPr>
        <w:tc>
          <w:tcPr>
            <w:tcW w:w="3544" w:type="dxa"/>
          </w:tcPr>
          <w:p w14:paraId="11F64923" w14:textId="77777777" w:rsidR="00284D9A" w:rsidRPr="007B35B6" w:rsidRDefault="00284D9A" w:rsidP="00EA4D89">
            <w:pPr>
              <w:spacing w:before="0"/>
              <w:ind w:left="318"/>
              <w:jc w:val="center"/>
              <w:rPr>
                <w:rFonts w:cs="Arial"/>
                <w:i/>
                <w:color w:val="000000" w:themeColor="text1"/>
                <w:vertAlign w:val="superscript"/>
                <w:lang w:val="en-GB"/>
              </w:rPr>
            </w:pPr>
          </w:p>
        </w:tc>
        <w:tc>
          <w:tcPr>
            <w:tcW w:w="2126" w:type="dxa"/>
          </w:tcPr>
          <w:p w14:paraId="30608F52" w14:textId="77777777" w:rsidR="00284D9A" w:rsidRPr="007B35B6" w:rsidRDefault="00284D9A" w:rsidP="00EA4D89">
            <w:pPr>
              <w:spacing w:before="0"/>
              <w:ind w:left="0"/>
              <w:jc w:val="center"/>
              <w:rPr>
                <w:rFonts w:cs="Arial"/>
                <w:i/>
                <w:color w:val="000000" w:themeColor="text1"/>
                <w:vertAlign w:val="superscript"/>
                <w:lang w:val="en-GB"/>
              </w:rPr>
            </w:pPr>
          </w:p>
        </w:tc>
        <w:tc>
          <w:tcPr>
            <w:tcW w:w="2834" w:type="dxa"/>
          </w:tcPr>
          <w:p w14:paraId="0366FAD5" w14:textId="77777777" w:rsidR="00284D9A" w:rsidRPr="007B35B6" w:rsidRDefault="00284D9A" w:rsidP="00EA4D89">
            <w:pPr>
              <w:spacing w:before="0"/>
              <w:ind w:left="0"/>
              <w:jc w:val="center"/>
              <w:rPr>
                <w:rFonts w:cs="Arial"/>
                <w:i/>
                <w:color w:val="000000" w:themeColor="text1"/>
                <w:vertAlign w:val="superscript"/>
                <w:lang w:val="en-GB"/>
              </w:rPr>
            </w:pPr>
          </w:p>
        </w:tc>
      </w:tr>
      <w:tr w:rsidR="00284D9A" w:rsidRPr="00510A0D" w14:paraId="0EA52DC5" w14:textId="77777777" w:rsidTr="00EA4D89">
        <w:trPr>
          <w:trHeight w:val="86"/>
        </w:trPr>
        <w:tc>
          <w:tcPr>
            <w:tcW w:w="3544" w:type="dxa"/>
            <w:tcBorders>
              <w:top w:val="dashed" w:sz="4" w:space="0" w:color="auto"/>
              <w:left w:val="nil"/>
              <w:bottom w:val="nil"/>
              <w:right w:val="nil"/>
            </w:tcBorders>
            <w:hideMark/>
          </w:tcPr>
          <w:p w14:paraId="548DB8D9" w14:textId="77777777" w:rsidR="00284D9A" w:rsidRPr="007B35B6" w:rsidRDefault="00284D9A" w:rsidP="00EA4D89">
            <w:pPr>
              <w:spacing w:before="0"/>
              <w:ind w:left="0"/>
              <w:jc w:val="center"/>
              <w:rPr>
                <w:rFonts w:cs="Arial"/>
                <w:i/>
                <w:color w:val="000000" w:themeColor="text1"/>
                <w:sz w:val="16"/>
                <w:szCs w:val="20"/>
                <w:lang w:val="en-GB"/>
              </w:rPr>
            </w:pPr>
            <w:r w:rsidRPr="007B35B6">
              <w:rPr>
                <w:rFonts w:cs="Arial"/>
                <w:i/>
                <w:color w:val="000000" w:themeColor="text1"/>
                <w:sz w:val="16"/>
                <w:szCs w:val="20"/>
                <w:lang w:val="en-GB"/>
              </w:rPr>
              <w:t>(kraj, datum)</w:t>
            </w:r>
          </w:p>
        </w:tc>
        <w:tc>
          <w:tcPr>
            <w:tcW w:w="2126" w:type="dxa"/>
            <w:hideMark/>
          </w:tcPr>
          <w:p w14:paraId="5BF93984" w14:textId="77777777" w:rsidR="00284D9A" w:rsidRPr="007B35B6" w:rsidRDefault="00284D9A" w:rsidP="00EA4D89">
            <w:pPr>
              <w:spacing w:before="0"/>
              <w:ind w:left="0"/>
              <w:jc w:val="center"/>
              <w:rPr>
                <w:rFonts w:cs="Arial"/>
                <w:i/>
                <w:color w:val="000000" w:themeColor="text1"/>
                <w:sz w:val="16"/>
                <w:szCs w:val="20"/>
                <w:lang w:val="en-GB"/>
              </w:rPr>
            </w:pPr>
            <w:r w:rsidRPr="007B35B6">
              <w:rPr>
                <w:rFonts w:cs="Arial"/>
                <w:i/>
                <w:color w:val="000000" w:themeColor="text1"/>
                <w:sz w:val="16"/>
                <w:szCs w:val="20"/>
                <w:lang w:val="en-GB"/>
              </w:rPr>
              <w:t>(žig)</w:t>
            </w:r>
          </w:p>
        </w:tc>
        <w:tc>
          <w:tcPr>
            <w:tcW w:w="2834" w:type="dxa"/>
            <w:tcBorders>
              <w:top w:val="dashed" w:sz="4" w:space="0" w:color="auto"/>
              <w:left w:val="nil"/>
              <w:bottom w:val="nil"/>
              <w:right w:val="nil"/>
            </w:tcBorders>
            <w:hideMark/>
          </w:tcPr>
          <w:p w14:paraId="0320713F" w14:textId="5B4AEE3C" w:rsidR="00284D9A" w:rsidRPr="007B35B6" w:rsidRDefault="00284D9A" w:rsidP="00EA4D89">
            <w:pPr>
              <w:spacing w:before="0"/>
              <w:ind w:left="0"/>
              <w:jc w:val="center"/>
              <w:rPr>
                <w:rFonts w:cs="Arial"/>
                <w:i/>
                <w:color w:val="000000" w:themeColor="text1"/>
                <w:sz w:val="16"/>
                <w:szCs w:val="20"/>
                <w:lang w:val="en-GB"/>
              </w:rPr>
            </w:pPr>
            <w:r w:rsidRPr="007B35B6">
              <w:rPr>
                <w:rFonts w:cs="Arial"/>
                <w:i/>
                <w:color w:val="000000" w:themeColor="text1"/>
                <w:sz w:val="16"/>
                <w:szCs w:val="20"/>
                <w:lang w:val="en-GB"/>
              </w:rPr>
              <w:t>(</w:t>
            </w:r>
            <w:r w:rsidR="007B35B6" w:rsidRPr="007B35B6">
              <w:rPr>
                <w:rFonts w:cs="Arial"/>
                <w:i/>
                <w:color w:val="000000" w:themeColor="text1"/>
                <w:sz w:val="16"/>
              </w:rPr>
              <w:t>podpis predstavnika potrjevalca reference</w:t>
            </w:r>
            <w:r w:rsidRPr="007B35B6">
              <w:rPr>
                <w:rFonts w:cs="Arial"/>
                <w:i/>
                <w:color w:val="000000" w:themeColor="text1"/>
                <w:sz w:val="16"/>
                <w:szCs w:val="20"/>
                <w:lang w:val="en-GB"/>
              </w:rPr>
              <w:t>)</w:t>
            </w:r>
          </w:p>
        </w:tc>
      </w:tr>
    </w:tbl>
    <w:p w14:paraId="71D994AA" w14:textId="77777777" w:rsidR="00284D9A" w:rsidRDefault="00284D9A" w:rsidP="000C166D">
      <w:pPr>
        <w:jc w:val="left"/>
      </w:pPr>
    </w:p>
    <w:p w14:paraId="43293425" w14:textId="77777777" w:rsidR="007B450F" w:rsidRDefault="003F5A61" w:rsidP="000C166D">
      <w:pPr>
        <w:jc w:val="left"/>
        <w:rPr>
          <w:b/>
          <w:sz w:val="28"/>
        </w:rPr>
      </w:pPr>
      <w:r>
        <w:br w:type="page"/>
      </w:r>
      <w:r w:rsidR="002C4C0E" w:rsidRPr="002C4C0E">
        <w:rPr>
          <w:b/>
          <w:sz w:val="28"/>
        </w:rPr>
        <w:t>IZJAVA O IZVEDBI STORITEV IZVEN SPECIFIKACIJ</w:t>
      </w:r>
    </w:p>
    <w:p w14:paraId="1EC248FC" w14:textId="77777777" w:rsidR="007B450F" w:rsidRPr="00E41EE6" w:rsidRDefault="003F5A61" w:rsidP="00E41EE6">
      <w:pPr>
        <w:pStyle w:val="Obrazci"/>
      </w:pPr>
      <w:r w:rsidRPr="00DB53FA">
        <w:t xml:space="preserve">OBRAZEC </w:t>
      </w:r>
      <w:r w:rsidR="002C4C0E">
        <w:t>5</w:t>
      </w:r>
      <w:r w:rsidRPr="00B53201">
        <w:t>.5</w:t>
      </w:r>
    </w:p>
    <w:p w14:paraId="1E76A159" w14:textId="77777777" w:rsidR="000C166D" w:rsidRPr="000C166D" w:rsidRDefault="000C166D" w:rsidP="002F4D72">
      <w:pPr>
        <w:rPr>
          <w:lang w:val="en-GB"/>
        </w:rPr>
      </w:pPr>
    </w:p>
    <w:p w14:paraId="481896D8" w14:textId="77777777" w:rsidR="00F50680" w:rsidRDefault="002C4C0E" w:rsidP="007978A4">
      <w:pPr>
        <w:rPr>
          <w:lang w:val="pt-BR"/>
        </w:rPr>
      </w:pPr>
      <w:r w:rsidRPr="002C4C0E">
        <w:rPr>
          <w:lang w:val="pt-BR"/>
        </w:rPr>
        <w:t>Izjavljamo, da nudimo izvedbo storitev izven specifikacij tega javnega naročila pod enakimi pogoji, če so storitve del naše stalne ponudbe</w:t>
      </w:r>
      <w:r>
        <w:rPr>
          <w:lang w:val="pt-BR"/>
        </w:rPr>
        <w:t>.</w:t>
      </w:r>
    </w:p>
    <w:p w14:paraId="725FA931" w14:textId="77777777" w:rsidR="00F50680" w:rsidRDefault="00F50680" w:rsidP="007978A4">
      <w:pPr>
        <w:rPr>
          <w:lang w:val="pt-BR"/>
        </w:rPr>
      </w:pPr>
    </w:p>
    <w:p w14:paraId="5AEABD00" w14:textId="77777777" w:rsidR="00F50680" w:rsidRDefault="002C4C0E" w:rsidP="007978A4">
      <w:pPr>
        <w:rPr>
          <w:lang w:val="pt-BR"/>
        </w:rPr>
      </w:pPr>
      <w:r w:rsidRPr="002C4C0E">
        <w:rPr>
          <w:lang w:val="pt-BR"/>
        </w:rPr>
        <w:t>Ta izjava je sestavni del in priloga ponudbe, s kate</w:t>
      </w:r>
      <w:r>
        <w:rPr>
          <w:lang w:val="pt-BR"/>
        </w:rPr>
        <w:t xml:space="preserve">ro se prijavljamo na razpis za </w:t>
      </w:r>
      <w:r w:rsidRPr="002C4C0E">
        <w:rPr>
          <w:b/>
          <w:lang w:val="pt-BR"/>
        </w:rPr>
        <w:t>"DOBAVA, IMPLEMENTACIJA IN VZDRŽEVANJE SISTEMA ZA UPRAVLJANJE POSLOVNIH VSEBIN IN PROCESOV"</w:t>
      </w:r>
      <w:r w:rsidRPr="002C4C0E">
        <w:rPr>
          <w:lang w:val="pt-BR"/>
        </w:rPr>
        <w:t>.</w:t>
      </w:r>
    </w:p>
    <w:p w14:paraId="7A61A11B" w14:textId="77777777" w:rsidR="00F50680" w:rsidRDefault="00F50680" w:rsidP="007978A4">
      <w:pPr>
        <w:rPr>
          <w:lang w:val="pt-BR"/>
        </w:rPr>
      </w:pPr>
    </w:p>
    <w:p w14:paraId="0E6E8F88" w14:textId="77777777" w:rsidR="00F50680" w:rsidRDefault="00F50680" w:rsidP="007978A4">
      <w:pPr>
        <w:rPr>
          <w:lang w:val="pt-BR"/>
        </w:rPr>
      </w:pPr>
    </w:p>
    <w:p w14:paraId="42851EA9" w14:textId="77777777" w:rsidR="002C4C0E" w:rsidRDefault="002C4C0E" w:rsidP="007978A4">
      <w:pPr>
        <w:rPr>
          <w:lang w:val="pt-BR"/>
        </w:rPr>
      </w:pPr>
    </w:p>
    <w:p w14:paraId="07F61376" w14:textId="77777777" w:rsidR="002C4C0E" w:rsidRDefault="002C4C0E" w:rsidP="007978A4">
      <w:pPr>
        <w:rPr>
          <w:lang w:val="pt-BR"/>
        </w:rPr>
      </w:pPr>
    </w:p>
    <w:p w14:paraId="06555616" w14:textId="77777777" w:rsidR="002C4C0E" w:rsidRDefault="002C4C0E" w:rsidP="007978A4">
      <w:pPr>
        <w:rPr>
          <w:lang w:val="pt-BR"/>
        </w:rPr>
      </w:pPr>
    </w:p>
    <w:p w14:paraId="12D430A9" w14:textId="77777777" w:rsidR="002C4C0E" w:rsidRDefault="002C4C0E" w:rsidP="007978A4">
      <w:pPr>
        <w:rPr>
          <w:lang w:val="pt-BR"/>
        </w:rPr>
      </w:pPr>
    </w:p>
    <w:p w14:paraId="715B6C61" w14:textId="77777777" w:rsidR="002C4C0E" w:rsidRDefault="002C4C0E" w:rsidP="007978A4">
      <w:pPr>
        <w:rPr>
          <w:lang w:val="pt-BR"/>
        </w:rPr>
      </w:pPr>
    </w:p>
    <w:p w14:paraId="5B59ACCA" w14:textId="77777777" w:rsidR="00F50680" w:rsidRDefault="00F50680" w:rsidP="007978A4">
      <w:pPr>
        <w:rPr>
          <w:lang w:val="pt-BR"/>
        </w:rPr>
      </w:pPr>
    </w:p>
    <w:p w14:paraId="1A469C6C" w14:textId="77777777" w:rsidR="00F50680" w:rsidRDefault="00F50680" w:rsidP="007978A4">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1E3124" w:rsidRPr="00510A0D" w14:paraId="421A6D23" w14:textId="77777777" w:rsidTr="00EA4D89">
        <w:tc>
          <w:tcPr>
            <w:tcW w:w="3544" w:type="dxa"/>
          </w:tcPr>
          <w:p w14:paraId="21EBA950" w14:textId="77777777" w:rsidR="001E3124" w:rsidRPr="00510A0D" w:rsidRDefault="001E3124" w:rsidP="00EA4D89">
            <w:pPr>
              <w:spacing w:before="0"/>
              <w:ind w:left="0"/>
              <w:rPr>
                <w:rFonts w:cs="Arial"/>
                <w:color w:val="000000"/>
                <w:lang w:val="en-GB"/>
              </w:rPr>
            </w:pPr>
          </w:p>
        </w:tc>
        <w:tc>
          <w:tcPr>
            <w:tcW w:w="2126" w:type="dxa"/>
          </w:tcPr>
          <w:p w14:paraId="68CB1FE0" w14:textId="77777777" w:rsidR="001E3124" w:rsidRPr="00510A0D" w:rsidRDefault="001E3124" w:rsidP="00EA4D89">
            <w:pPr>
              <w:spacing w:before="0"/>
              <w:ind w:left="0"/>
              <w:rPr>
                <w:rFonts w:cs="Arial"/>
                <w:color w:val="000000"/>
                <w:lang w:val="en-GB"/>
              </w:rPr>
            </w:pPr>
          </w:p>
        </w:tc>
        <w:tc>
          <w:tcPr>
            <w:tcW w:w="2834" w:type="dxa"/>
            <w:hideMark/>
          </w:tcPr>
          <w:p w14:paraId="5392CEF5" w14:textId="77777777" w:rsidR="001E3124" w:rsidRPr="00510A0D" w:rsidRDefault="001E3124" w:rsidP="00EA4D89">
            <w:pPr>
              <w:spacing w:before="0"/>
              <w:ind w:left="0"/>
              <w:jc w:val="center"/>
              <w:rPr>
                <w:rFonts w:cs="Arial"/>
                <w:color w:val="000000"/>
                <w:lang w:val="en-GB"/>
              </w:rPr>
            </w:pPr>
            <w:r w:rsidRPr="00510A0D">
              <w:rPr>
                <w:rFonts w:cs="Arial"/>
                <w:color w:val="000000"/>
                <w:szCs w:val="22"/>
                <w:lang w:val="en-GB"/>
              </w:rPr>
              <w:t>Ponudnik:</w:t>
            </w:r>
          </w:p>
        </w:tc>
      </w:tr>
      <w:tr w:rsidR="001E3124" w:rsidRPr="00510A0D" w14:paraId="6B09D809" w14:textId="77777777" w:rsidTr="00EA4D89">
        <w:trPr>
          <w:trHeight w:hRule="exact" w:val="500"/>
        </w:trPr>
        <w:tc>
          <w:tcPr>
            <w:tcW w:w="3544" w:type="dxa"/>
          </w:tcPr>
          <w:p w14:paraId="0AD9B348" w14:textId="77777777" w:rsidR="001E3124" w:rsidRPr="00510A0D" w:rsidRDefault="001E3124" w:rsidP="00EA4D89">
            <w:pPr>
              <w:spacing w:before="0"/>
              <w:ind w:left="318"/>
              <w:jc w:val="center"/>
              <w:rPr>
                <w:rFonts w:cs="Arial"/>
                <w:i/>
                <w:color w:val="000000"/>
                <w:vertAlign w:val="superscript"/>
                <w:lang w:val="en-GB"/>
              </w:rPr>
            </w:pPr>
          </w:p>
        </w:tc>
        <w:tc>
          <w:tcPr>
            <w:tcW w:w="2126" w:type="dxa"/>
          </w:tcPr>
          <w:p w14:paraId="5CBF8348" w14:textId="77777777" w:rsidR="001E3124" w:rsidRPr="00510A0D" w:rsidRDefault="001E3124" w:rsidP="00EA4D89">
            <w:pPr>
              <w:spacing w:before="0"/>
              <w:ind w:left="0"/>
              <w:jc w:val="center"/>
              <w:rPr>
                <w:rFonts w:cs="Arial"/>
                <w:i/>
                <w:color w:val="000000"/>
                <w:vertAlign w:val="superscript"/>
                <w:lang w:val="en-GB"/>
              </w:rPr>
            </w:pPr>
          </w:p>
        </w:tc>
        <w:tc>
          <w:tcPr>
            <w:tcW w:w="2834" w:type="dxa"/>
          </w:tcPr>
          <w:p w14:paraId="3A1C4EDA" w14:textId="77777777" w:rsidR="001E3124" w:rsidRPr="00510A0D" w:rsidRDefault="001E3124" w:rsidP="00EA4D89">
            <w:pPr>
              <w:spacing w:before="0"/>
              <w:ind w:left="0"/>
              <w:jc w:val="center"/>
              <w:rPr>
                <w:rFonts w:cs="Arial"/>
                <w:i/>
                <w:color w:val="000000"/>
                <w:vertAlign w:val="superscript"/>
                <w:lang w:val="en-GB"/>
              </w:rPr>
            </w:pPr>
          </w:p>
        </w:tc>
      </w:tr>
      <w:tr w:rsidR="001E3124" w:rsidRPr="00510A0D" w14:paraId="0B8ECCF1" w14:textId="77777777" w:rsidTr="00EA4D89">
        <w:trPr>
          <w:trHeight w:val="86"/>
        </w:trPr>
        <w:tc>
          <w:tcPr>
            <w:tcW w:w="3544" w:type="dxa"/>
            <w:tcBorders>
              <w:top w:val="dashed" w:sz="4" w:space="0" w:color="auto"/>
              <w:left w:val="nil"/>
              <w:bottom w:val="nil"/>
              <w:right w:val="nil"/>
            </w:tcBorders>
            <w:hideMark/>
          </w:tcPr>
          <w:p w14:paraId="73B1BF1D"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04FDA078"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101C27C"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0058EE61" w14:textId="77777777" w:rsidR="001E3124" w:rsidRPr="000C166D" w:rsidRDefault="001E3124" w:rsidP="007978A4">
      <w:pPr>
        <w:rPr>
          <w:lang w:val="pt-BR"/>
        </w:rPr>
      </w:pPr>
    </w:p>
    <w:p w14:paraId="6EBDB4E2" w14:textId="77777777" w:rsidR="003F5A61" w:rsidRPr="005F1EA4" w:rsidRDefault="003F5A61" w:rsidP="009F416C">
      <w:pPr>
        <w:rPr>
          <w:lang w:eastAsia="sl-SI"/>
        </w:rPr>
      </w:pPr>
      <w:r>
        <w:br w:type="page"/>
      </w:r>
    </w:p>
    <w:p w14:paraId="7ED14466" w14:textId="77777777" w:rsidR="003F5A61" w:rsidRPr="002E54A5" w:rsidRDefault="003F5A61" w:rsidP="003F5A61">
      <w:pPr>
        <w:rPr>
          <w:b/>
          <w:sz w:val="28"/>
        </w:rPr>
      </w:pPr>
      <w:bookmarkStart w:id="284" w:name="_Toc428718182"/>
      <w:r w:rsidRPr="002E54A5">
        <w:rPr>
          <w:b/>
          <w:sz w:val="28"/>
        </w:rPr>
        <w:t>IZJAVA O ODZIVNEM ČASU</w:t>
      </w:r>
      <w:bookmarkEnd w:id="284"/>
    </w:p>
    <w:p w14:paraId="3D3A06D9" w14:textId="77777777" w:rsidR="003F5A61" w:rsidRPr="002E54A5" w:rsidRDefault="009F416C" w:rsidP="004F5706">
      <w:pPr>
        <w:pStyle w:val="Obrazci"/>
        <w:rPr>
          <w:lang w:eastAsia="sl-SI"/>
        </w:rPr>
      </w:pPr>
      <w:r>
        <w:rPr>
          <w:lang w:eastAsia="sl-SI"/>
        </w:rPr>
        <w:t>OBRAZEC 5</w:t>
      </w:r>
      <w:r w:rsidR="003F5A61" w:rsidRPr="002E54A5">
        <w:rPr>
          <w:lang w:eastAsia="sl-SI"/>
        </w:rPr>
        <w:t>.</w:t>
      </w:r>
      <w:r>
        <w:rPr>
          <w:lang w:eastAsia="sl-SI"/>
        </w:rPr>
        <w:t>6</w:t>
      </w:r>
    </w:p>
    <w:p w14:paraId="76258E2B" w14:textId="77777777" w:rsidR="003F5A61" w:rsidRPr="005F1EA4" w:rsidRDefault="003F5A61" w:rsidP="003F5A61">
      <w:pPr>
        <w:rPr>
          <w:lang w:eastAsia="sl-SI"/>
        </w:rPr>
      </w:pPr>
    </w:p>
    <w:p w14:paraId="19CBF193" w14:textId="77777777" w:rsidR="00451B25" w:rsidRPr="00451B25" w:rsidRDefault="00451B25" w:rsidP="00F50680">
      <w:pPr>
        <w:spacing w:before="0"/>
        <w:rPr>
          <w:rFonts w:cs="Arial"/>
          <w:szCs w:val="22"/>
          <w:lang w:eastAsia="sl-SI"/>
        </w:rPr>
      </w:pPr>
      <w:r w:rsidRPr="00451B25">
        <w:rPr>
          <w:rFonts w:cs="Arial"/>
          <w:szCs w:val="22"/>
          <w:lang w:eastAsia="sl-SI"/>
        </w:rPr>
        <w:t>Kot ponudnik izjavljamo, da zagotavljamo odzivni čas za intervencijsko vzdrževanje in sicer:</w:t>
      </w:r>
    </w:p>
    <w:p w14:paraId="3FFF41E2" w14:textId="77777777" w:rsidR="00451B25" w:rsidRPr="00451B25" w:rsidRDefault="00A95E4E" w:rsidP="00FD29D3">
      <w:pPr>
        <w:pStyle w:val="Seznam-Tocka"/>
        <w:rPr>
          <w:lang w:eastAsia="sl-SI"/>
        </w:rPr>
      </w:pPr>
      <w:r>
        <w:rPr>
          <w:lang w:eastAsia="sl-SI"/>
        </w:rPr>
        <w:t xml:space="preserve">kritična prioriteta - </w:t>
      </w:r>
      <w:r w:rsidR="00451B25" w:rsidRPr="00451B25">
        <w:rPr>
          <w:lang w:eastAsia="sl-SI"/>
        </w:rPr>
        <w:t>največ 2 (dve) uri od prejetja poziva</w:t>
      </w:r>
    </w:p>
    <w:p w14:paraId="3E8F5EC2" w14:textId="77777777" w:rsidR="00451B25" w:rsidRPr="00451B25" w:rsidRDefault="00A95E4E" w:rsidP="00FD29D3">
      <w:pPr>
        <w:pStyle w:val="Seznam-Tocka"/>
        <w:rPr>
          <w:lang w:eastAsia="sl-SI"/>
        </w:rPr>
      </w:pPr>
      <w:r>
        <w:rPr>
          <w:lang w:eastAsia="sl-SI"/>
        </w:rPr>
        <w:t xml:space="preserve">visoka prioriteta - </w:t>
      </w:r>
      <w:r w:rsidR="00451B25" w:rsidRPr="00451B25">
        <w:rPr>
          <w:lang w:eastAsia="sl-SI"/>
        </w:rPr>
        <w:t>največ 8 (osem) ur od prejetja poziva</w:t>
      </w:r>
    </w:p>
    <w:p w14:paraId="1D330249" w14:textId="77777777" w:rsidR="00451B25" w:rsidRPr="00451B25" w:rsidRDefault="00451B25" w:rsidP="00FD29D3">
      <w:pPr>
        <w:pStyle w:val="Seznam-Tocka"/>
        <w:rPr>
          <w:lang w:eastAsia="sl-SI"/>
        </w:rPr>
      </w:pPr>
      <w:r w:rsidRPr="00451B25">
        <w:rPr>
          <w:lang w:eastAsia="sl-SI"/>
        </w:rPr>
        <w:t>nizka prioriteta -</w:t>
      </w:r>
      <w:r w:rsidR="00A95E4E">
        <w:rPr>
          <w:lang w:eastAsia="sl-SI"/>
        </w:rPr>
        <w:t xml:space="preserve"> </w:t>
      </w:r>
      <w:r w:rsidRPr="00451B25">
        <w:rPr>
          <w:lang w:eastAsia="sl-SI"/>
        </w:rPr>
        <w:t>največ 16 (šestnajst) ur od prejetja poziva</w:t>
      </w:r>
    </w:p>
    <w:p w14:paraId="48EB5AC6" w14:textId="77777777" w:rsidR="00451B25" w:rsidRPr="00451B25" w:rsidRDefault="00451B25" w:rsidP="00F50680">
      <w:pPr>
        <w:spacing w:before="0"/>
        <w:rPr>
          <w:rFonts w:cs="Arial"/>
          <w:noProof/>
          <w:szCs w:val="22"/>
        </w:rPr>
      </w:pPr>
      <w:r w:rsidRPr="00451B25">
        <w:rPr>
          <w:rFonts w:cs="Arial"/>
          <w:noProof/>
          <w:szCs w:val="22"/>
        </w:rPr>
        <w:t>vsak delovni dan med 8:00 in 16:00 uro.</w:t>
      </w:r>
    </w:p>
    <w:p w14:paraId="080636E0" w14:textId="77777777" w:rsidR="00451B25" w:rsidRPr="00451B25" w:rsidRDefault="00451B25" w:rsidP="00F50680">
      <w:pPr>
        <w:spacing w:before="0"/>
        <w:rPr>
          <w:rFonts w:cs="Arial"/>
          <w:szCs w:val="22"/>
          <w:lang w:eastAsia="sl-SI"/>
        </w:rPr>
      </w:pPr>
    </w:p>
    <w:p w14:paraId="7173D3CA" w14:textId="77777777" w:rsidR="00451B25" w:rsidRPr="00451B25" w:rsidRDefault="00451B25" w:rsidP="00F50680">
      <w:pPr>
        <w:spacing w:before="0"/>
        <w:rPr>
          <w:rFonts w:cs="Arial"/>
          <w:szCs w:val="22"/>
          <w:lang w:eastAsia="sl-SI"/>
        </w:rPr>
      </w:pPr>
      <w:r w:rsidRPr="00451B25">
        <w:rPr>
          <w:rFonts w:cs="Arial"/>
          <w:szCs w:val="22"/>
          <w:lang w:eastAsia="sl-SI"/>
        </w:rPr>
        <w:t>Številka dežurnega telefona:___________________</w:t>
      </w:r>
    </w:p>
    <w:p w14:paraId="0390D0DE" w14:textId="77777777" w:rsidR="00451B25" w:rsidRPr="00451B25" w:rsidRDefault="00451B25" w:rsidP="00F50680">
      <w:pPr>
        <w:spacing w:before="0"/>
        <w:rPr>
          <w:rFonts w:cs="Arial"/>
          <w:szCs w:val="22"/>
          <w:lang w:eastAsia="sl-SI"/>
        </w:rPr>
      </w:pPr>
      <w:r w:rsidRPr="00451B25">
        <w:rPr>
          <w:rFonts w:cs="Arial"/>
          <w:szCs w:val="22"/>
          <w:lang w:eastAsia="sl-SI"/>
        </w:rPr>
        <w:t>Elektronski naslov za sprejem zahtevkov: ______________________</w:t>
      </w:r>
    </w:p>
    <w:p w14:paraId="65A97816" w14:textId="77777777" w:rsidR="00451B25" w:rsidRPr="00451B25" w:rsidRDefault="00451B25" w:rsidP="00F50680">
      <w:pPr>
        <w:spacing w:before="0"/>
        <w:rPr>
          <w:rFonts w:cs="Arial"/>
          <w:szCs w:val="22"/>
          <w:lang w:eastAsia="sl-SI"/>
        </w:rPr>
      </w:pPr>
      <w:r w:rsidRPr="00451B25">
        <w:rPr>
          <w:rFonts w:cs="Arial"/>
          <w:szCs w:val="22"/>
          <w:lang w:eastAsia="sl-SI"/>
        </w:rPr>
        <w:t>Internetni naslov portala za prijavo zahtevkov:___________________</w:t>
      </w:r>
    </w:p>
    <w:p w14:paraId="3170E0F9" w14:textId="77777777" w:rsidR="00451B25" w:rsidRPr="00451B25" w:rsidRDefault="00451B25" w:rsidP="00F50680">
      <w:pPr>
        <w:spacing w:before="0"/>
        <w:rPr>
          <w:rFonts w:cs="Arial"/>
          <w:szCs w:val="22"/>
          <w:lang w:eastAsia="sl-SI"/>
        </w:rPr>
      </w:pPr>
    </w:p>
    <w:p w14:paraId="52738965" w14:textId="77777777" w:rsidR="00451B25" w:rsidRPr="00451B25" w:rsidRDefault="00451B25" w:rsidP="00F50680">
      <w:pPr>
        <w:spacing w:before="0"/>
        <w:rPr>
          <w:rFonts w:cs="Arial"/>
          <w:szCs w:val="22"/>
          <w:lang w:eastAsia="sl-SI"/>
        </w:rPr>
      </w:pPr>
    </w:p>
    <w:p w14:paraId="356AD8D6" w14:textId="77777777" w:rsidR="00451B25" w:rsidRPr="00451B25" w:rsidRDefault="00451B25" w:rsidP="00F50680">
      <w:pPr>
        <w:spacing w:before="0"/>
        <w:rPr>
          <w:rFonts w:cs="Arial"/>
          <w:szCs w:val="22"/>
          <w:lang w:eastAsia="sl-SI"/>
        </w:rPr>
      </w:pPr>
    </w:p>
    <w:p w14:paraId="5F0D47DB" w14:textId="77777777" w:rsidR="00D75536" w:rsidRPr="00451B25" w:rsidRDefault="00D75536" w:rsidP="00D75536">
      <w:pPr>
        <w:spacing w:before="0"/>
        <w:rPr>
          <w:rFonts w:cs="Arial"/>
          <w:b/>
          <w:szCs w:val="22"/>
          <w:lang w:val="pl-PL"/>
        </w:rPr>
      </w:pPr>
      <w:r w:rsidRPr="00451B25">
        <w:rPr>
          <w:rFonts w:cs="Arial"/>
          <w:szCs w:val="22"/>
          <w:lang w:eastAsia="sl-SI"/>
        </w:rPr>
        <w:t>Ta izjava je sestavni del in priloga ponudbe, s katero se prijavljamo na razpis</w:t>
      </w:r>
      <w:r>
        <w:rPr>
          <w:rFonts w:cs="Arial"/>
          <w:szCs w:val="22"/>
          <w:lang w:eastAsia="sl-SI"/>
        </w:rPr>
        <w:t xml:space="preserve"> </w:t>
      </w:r>
      <w:r w:rsidR="00D102FB" w:rsidRPr="00941465">
        <w:rPr>
          <w:rFonts w:cs="Arial"/>
          <w:b/>
          <w:szCs w:val="22"/>
          <w:lang w:eastAsia="sl-SI"/>
        </w:rPr>
        <w:t>"DOBAVA, IMPLEMENTACIJA IN VZDRŽEVANJE SISTEMA ZA UPRAVLJANJE POSLOVNIH VSEBIN IN PROCESOV"</w:t>
      </w:r>
      <w:r w:rsidRPr="00D75536">
        <w:t>.</w:t>
      </w:r>
    </w:p>
    <w:p w14:paraId="1B8A8CA7" w14:textId="77777777" w:rsidR="00451B25" w:rsidRPr="00451B25" w:rsidRDefault="00451B25" w:rsidP="00E9792D">
      <w:pPr>
        <w:rPr>
          <w:lang w:val="pt-BR" w:eastAsia="sl-SI"/>
        </w:rPr>
      </w:pPr>
    </w:p>
    <w:p w14:paraId="2D42B251" w14:textId="77777777" w:rsidR="00F50680" w:rsidRDefault="00F50680" w:rsidP="00E9792D">
      <w:pPr>
        <w:rPr>
          <w:lang w:eastAsia="sl-SI"/>
        </w:rPr>
      </w:pPr>
    </w:p>
    <w:p w14:paraId="72BFAA7C" w14:textId="77777777" w:rsidR="00E9792D" w:rsidRDefault="00E9792D" w:rsidP="00E9792D">
      <w:pPr>
        <w:rPr>
          <w:lang w:eastAsia="sl-SI"/>
        </w:rPr>
      </w:pPr>
    </w:p>
    <w:p w14:paraId="3DFC47D0" w14:textId="77777777" w:rsidR="00F50680" w:rsidRDefault="00F50680" w:rsidP="00E9792D">
      <w:pPr>
        <w:rPr>
          <w:lang w:eastAsia="sl-SI"/>
        </w:rPr>
      </w:pPr>
    </w:p>
    <w:p w14:paraId="125BDEA4" w14:textId="77777777" w:rsidR="00F50680" w:rsidRPr="005F1EA4" w:rsidRDefault="00F50680" w:rsidP="00E9792D">
      <w:pPr>
        <w:rPr>
          <w:lang w:eastAsia="sl-SI"/>
        </w:rPr>
      </w:pPr>
    </w:p>
    <w:p w14:paraId="6978F884" w14:textId="77777777" w:rsidR="00F50680" w:rsidRDefault="00F50680" w:rsidP="00E9792D">
      <w:pPr>
        <w:rPr>
          <w:lang w:eastAsia="sl-SI"/>
        </w:rPr>
      </w:pPr>
    </w:p>
    <w:p w14:paraId="60E2CFF8" w14:textId="77777777" w:rsidR="00ED5088" w:rsidRDefault="00ED5088" w:rsidP="00E9792D">
      <w:pPr>
        <w:rPr>
          <w:lang w:eastAsia="sl-SI"/>
        </w:rPr>
      </w:pPr>
    </w:p>
    <w:p w14:paraId="78514C22" w14:textId="77777777" w:rsidR="00ED5088" w:rsidRDefault="00ED5088" w:rsidP="00E9792D">
      <w:pPr>
        <w:rPr>
          <w:lang w:eastAsia="sl-SI"/>
        </w:rPr>
      </w:pPr>
    </w:p>
    <w:tbl>
      <w:tblPr>
        <w:tblW w:w="8504" w:type="dxa"/>
        <w:tblInd w:w="567" w:type="dxa"/>
        <w:tblLayout w:type="fixed"/>
        <w:tblLook w:val="04A0" w:firstRow="1" w:lastRow="0" w:firstColumn="1" w:lastColumn="0" w:noHBand="0" w:noVBand="1"/>
      </w:tblPr>
      <w:tblGrid>
        <w:gridCol w:w="3544"/>
        <w:gridCol w:w="2126"/>
        <w:gridCol w:w="2834"/>
      </w:tblGrid>
      <w:tr w:rsidR="00ED5088" w:rsidRPr="00510A0D" w14:paraId="0730D024" w14:textId="77777777" w:rsidTr="00EA4D89">
        <w:tc>
          <w:tcPr>
            <w:tcW w:w="3544" w:type="dxa"/>
          </w:tcPr>
          <w:p w14:paraId="61E2BBE5" w14:textId="77777777" w:rsidR="00ED5088" w:rsidRPr="00510A0D" w:rsidRDefault="00ED5088" w:rsidP="00EA4D89">
            <w:pPr>
              <w:spacing w:before="0"/>
              <w:ind w:left="0"/>
              <w:rPr>
                <w:rFonts w:cs="Arial"/>
                <w:color w:val="000000"/>
                <w:lang w:val="en-GB"/>
              </w:rPr>
            </w:pPr>
          </w:p>
        </w:tc>
        <w:tc>
          <w:tcPr>
            <w:tcW w:w="2126" w:type="dxa"/>
          </w:tcPr>
          <w:p w14:paraId="524F30A8" w14:textId="77777777" w:rsidR="00ED5088" w:rsidRPr="00510A0D" w:rsidRDefault="00ED5088" w:rsidP="00EA4D89">
            <w:pPr>
              <w:spacing w:before="0"/>
              <w:ind w:left="0"/>
              <w:rPr>
                <w:rFonts w:cs="Arial"/>
                <w:color w:val="000000"/>
                <w:lang w:val="en-GB"/>
              </w:rPr>
            </w:pPr>
          </w:p>
        </w:tc>
        <w:tc>
          <w:tcPr>
            <w:tcW w:w="2834" w:type="dxa"/>
            <w:hideMark/>
          </w:tcPr>
          <w:p w14:paraId="430A8F86" w14:textId="77777777" w:rsidR="00ED5088" w:rsidRPr="00510A0D" w:rsidRDefault="00ED5088" w:rsidP="00EA4D89">
            <w:pPr>
              <w:spacing w:before="0"/>
              <w:ind w:left="0"/>
              <w:jc w:val="center"/>
              <w:rPr>
                <w:rFonts w:cs="Arial"/>
                <w:color w:val="000000"/>
                <w:lang w:val="en-GB"/>
              </w:rPr>
            </w:pPr>
            <w:r w:rsidRPr="00510A0D">
              <w:rPr>
                <w:rFonts w:cs="Arial"/>
                <w:color w:val="000000"/>
                <w:szCs w:val="22"/>
                <w:lang w:val="en-GB"/>
              </w:rPr>
              <w:t>Ponudnik:</w:t>
            </w:r>
          </w:p>
        </w:tc>
      </w:tr>
      <w:tr w:rsidR="00ED5088" w:rsidRPr="00510A0D" w14:paraId="1358A19F" w14:textId="77777777" w:rsidTr="00EA4D89">
        <w:trPr>
          <w:trHeight w:hRule="exact" w:val="500"/>
        </w:trPr>
        <w:tc>
          <w:tcPr>
            <w:tcW w:w="3544" w:type="dxa"/>
          </w:tcPr>
          <w:p w14:paraId="76AD9AFD" w14:textId="77777777" w:rsidR="00ED5088" w:rsidRPr="00510A0D" w:rsidRDefault="00ED5088" w:rsidP="00EA4D89">
            <w:pPr>
              <w:spacing w:before="0"/>
              <w:ind w:left="318"/>
              <w:jc w:val="center"/>
              <w:rPr>
                <w:rFonts w:cs="Arial"/>
                <w:i/>
                <w:color w:val="000000"/>
                <w:vertAlign w:val="superscript"/>
                <w:lang w:val="en-GB"/>
              </w:rPr>
            </w:pPr>
          </w:p>
        </w:tc>
        <w:tc>
          <w:tcPr>
            <w:tcW w:w="2126" w:type="dxa"/>
          </w:tcPr>
          <w:p w14:paraId="7D1FD8AA" w14:textId="77777777" w:rsidR="00ED5088" w:rsidRPr="00510A0D" w:rsidRDefault="00ED5088" w:rsidP="00EA4D89">
            <w:pPr>
              <w:spacing w:before="0"/>
              <w:ind w:left="0"/>
              <w:jc w:val="center"/>
              <w:rPr>
                <w:rFonts w:cs="Arial"/>
                <w:i/>
                <w:color w:val="000000"/>
                <w:vertAlign w:val="superscript"/>
                <w:lang w:val="en-GB"/>
              </w:rPr>
            </w:pPr>
          </w:p>
        </w:tc>
        <w:tc>
          <w:tcPr>
            <w:tcW w:w="2834" w:type="dxa"/>
          </w:tcPr>
          <w:p w14:paraId="49C7DC3B" w14:textId="77777777" w:rsidR="00ED5088" w:rsidRPr="00510A0D" w:rsidRDefault="00ED5088" w:rsidP="00EA4D89">
            <w:pPr>
              <w:spacing w:before="0"/>
              <w:ind w:left="0"/>
              <w:jc w:val="center"/>
              <w:rPr>
                <w:rFonts w:cs="Arial"/>
                <w:i/>
                <w:color w:val="000000"/>
                <w:vertAlign w:val="superscript"/>
                <w:lang w:val="en-GB"/>
              </w:rPr>
            </w:pPr>
          </w:p>
        </w:tc>
      </w:tr>
      <w:tr w:rsidR="00ED5088" w:rsidRPr="00510A0D" w14:paraId="6F24AA3F" w14:textId="77777777" w:rsidTr="00EA4D89">
        <w:trPr>
          <w:trHeight w:val="86"/>
        </w:trPr>
        <w:tc>
          <w:tcPr>
            <w:tcW w:w="3544" w:type="dxa"/>
            <w:tcBorders>
              <w:top w:val="dashed" w:sz="4" w:space="0" w:color="auto"/>
              <w:left w:val="nil"/>
              <w:bottom w:val="nil"/>
              <w:right w:val="nil"/>
            </w:tcBorders>
            <w:hideMark/>
          </w:tcPr>
          <w:p w14:paraId="4A3D109A"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3B2B47F"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9C329BB"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6CA41F61" w14:textId="77777777" w:rsidR="00ED5088" w:rsidRPr="005F1EA4" w:rsidRDefault="00ED5088" w:rsidP="00E9792D">
      <w:pPr>
        <w:rPr>
          <w:lang w:eastAsia="sl-SI"/>
        </w:rPr>
      </w:pPr>
    </w:p>
    <w:p w14:paraId="6F54CD0A" w14:textId="77777777" w:rsidR="00451B25" w:rsidRDefault="00451B25">
      <w:pPr>
        <w:spacing w:before="0" w:after="160" w:line="259" w:lineRule="auto"/>
        <w:ind w:left="0"/>
        <w:jc w:val="left"/>
        <w:rPr>
          <w:lang w:eastAsia="sl-SI"/>
        </w:rPr>
      </w:pPr>
      <w:r>
        <w:rPr>
          <w:lang w:eastAsia="sl-SI"/>
        </w:rPr>
        <w:br w:type="page"/>
      </w:r>
    </w:p>
    <w:p w14:paraId="234ADBC4" w14:textId="77777777" w:rsidR="003F5A61" w:rsidRPr="002E54A5" w:rsidRDefault="00941465" w:rsidP="003F5A61">
      <w:pPr>
        <w:rPr>
          <w:b/>
          <w:sz w:val="28"/>
          <w:lang w:val="pl-PL"/>
        </w:rPr>
      </w:pPr>
      <w:r w:rsidRPr="00941465">
        <w:rPr>
          <w:b/>
          <w:sz w:val="28"/>
          <w:lang w:val="pl-PL"/>
        </w:rPr>
        <w:t>LASTNA IZJAVA</w:t>
      </w:r>
    </w:p>
    <w:p w14:paraId="09DDADAC" w14:textId="77777777" w:rsidR="003F5A61" w:rsidRPr="002E54A5" w:rsidRDefault="003F5A61" w:rsidP="004F5706">
      <w:pPr>
        <w:pStyle w:val="Obrazci"/>
        <w:rPr>
          <w:lang w:eastAsia="sl-SI"/>
        </w:rPr>
      </w:pPr>
      <w:r w:rsidRPr="002E54A5">
        <w:rPr>
          <w:lang w:eastAsia="sl-SI"/>
        </w:rPr>
        <w:t xml:space="preserve">OBRAZEC </w:t>
      </w:r>
      <w:r w:rsidR="00941465">
        <w:rPr>
          <w:lang w:eastAsia="sl-SI"/>
        </w:rPr>
        <w:t>5.7</w:t>
      </w:r>
    </w:p>
    <w:p w14:paraId="185C4D32" w14:textId="77777777" w:rsidR="00941465" w:rsidRPr="00941465" w:rsidRDefault="00941465" w:rsidP="00941465">
      <w:pPr>
        <w:spacing w:before="0"/>
        <w:rPr>
          <w:rFonts w:cs="Arial"/>
          <w:szCs w:val="22"/>
          <w:lang w:val="pl-PL" w:eastAsia="sl-SI"/>
        </w:rPr>
      </w:pPr>
      <w:r w:rsidRPr="00941465">
        <w:rPr>
          <w:rFonts w:cs="Arial"/>
          <w:szCs w:val="22"/>
          <w:lang w:val="pl-PL" w:eastAsia="sl-SI"/>
        </w:rPr>
        <w:t>Ponudnik:</w:t>
      </w:r>
      <w:r w:rsidRPr="00941465">
        <w:rPr>
          <w:rFonts w:cs="Arial"/>
          <w:szCs w:val="22"/>
          <w:lang w:val="pl-PL" w:eastAsia="sl-SI"/>
        </w:rPr>
        <w:tab/>
      </w:r>
    </w:p>
    <w:p w14:paraId="280A2300" w14:textId="77777777" w:rsidR="00941465" w:rsidRP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27ED7471" w14:textId="77777777" w:rsidR="00941465" w:rsidRPr="00941465" w:rsidRDefault="00941465" w:rsidP="00941465">
      <w:pPr>
        <w:spacing w:before="0"/>
        <w:rPr>
          <w:rFonts w:cs="Arial"/>
          <w:szCs w:val="22"/>
          <w:lang w:val="pl-PL" w:eastAsia="sl-SI"/>
        </w:rPr>
      </w:pPr>
      <w:r w:rsidRPr="00941465">
        <w:rPr>
          <w:rFonts w:cs="Arial"/>
          <w:szCs w:val="22"/>
          <w:lang w:val="pl-PL" w:eastAsia="sl-SI"/>
        </w:rPr>
        <w:tab/>
      </w:r>
      <w:r w:rsidRPr="00941465">
        <w:rPr>
          <w:rFonts w:cs="Arial"/>
          <w:szCs w:val="22"/>
          <w:lang w:val="pl-PL" w:eastAsia="sl-SI"/>
        </w:rPr>
        <w:tab/>
        <w:t xml:space="preserve">           </w:t>
      </w:r>
    </w:p>
    <w:p w14:paraId="5B98EACA" w14:textId="77777777" w:rsidR="00941465" w:rsidRP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14743C20" w14:textId="77777777" w:rsidR="00941465" w:rsidRPr="00941465" w:rsidRDefault="00941465" w:rsidP="00941465">
      <w:pPr>
        <w:spacing w:before="0"/>
        <w:rPr>
          <w:rFonts w:cs="Arial"/>
          <w:szCs w:val="22"/>
          <w:lang w:val="pl-PL" w:eastAsia="sl-SI"/>
        </w:rPr>
      </w:pPr>
      <w:r w:rsidRPr="00941465">
        <w:rPr>
          <w:rFonts w:cs="Arial"/>
          <w:szCs w:val="22"/>
          <w:lang w:val="pl-PL" w:eastAsia="sl-SI"/>
        </w:rPr>
        <w:tab/>
      </w:r>
      <w:r w:rsidRPr="00941465">
        <w:rPr>
          <w:rFonts w:cs="Arial"/>
          <w:szCs w:val="22"/>
          <w:lang w:val="pl-PL" w:eastAsia="sl-SI"/>
        </w:rPr>
        <w:tab/>
        <w:t xml:space="preserve">         </w:t>
      </w:r>
    </w:p>
    <w:p w14:paraId="4A334AF3" w14:textId="77777777" w:rsid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2CCF3661" w14:textId="77777777" w:rsidR="00941465" w:rsidRDefault="00941465" w:rsidP="00F50680">
      <w:pPr>
        <w:spacing w:before="0"/>
        <w:rPr>
          <w:rFonts w:cs="Arial"/>
          <w:szCs w:val="22"/>
          <w:lang w:val="pl-PL" w:eastAsia="sl-SI"/>
        </w:rPr>
      </w:pPr>
    </w:p>
    <w:p w14:paraId="2465E282"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Naročnik/upravičenec: </w:t>
      </w:r>
    </w:p>
    <w:p w14:paraId="73AF62B3"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Institut »Jožef Stefan«, </w:t>
      </w:r>
    </w:p>
    <w:p w14:paraId="2A6A6630"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Jamova cesta 39, </w:t>
      </w:r>
    </w:p>
    <w:p w14:paraId="4EDF0E56" w14:textId="77777777" w:rsidR="00941465" w:rsidRDefault="00941465" w:rsidP="00941465">
      <w:pPr>
        <w:spacing w:before="0"/>
        <w:rPr>
          <w:rFonts w:cs="Arial"/>
          <w:szCs w:val="22"/>
          <w:lang w:val="pl-PL" w:eastAsia="sl-SI"/>
        </w:rPr>
      </w:pPr>
      <w:r w:rsidRPr="00941465">
        <w:rPr>
          <w:rFonts w:cs="Arial"/>
          <w:szCs w:val="22"/>
          <w:lang w:val="pl-PL" w:eastAsia="sl-SI"/>
        </w:rPr>
        <w:t>1000 Ljubljana</w:t>
      </w:r>
    </w:p>
    <w:p w14:paraId="5E35DD58" w14:textId="77777777" w:rsidR="00941465" w:rsidRPr="00451B25" w:rsidRDefault="00941465" w:rsidP="00F50680">
      <w:pPr>
        <w:spacing w:before="0"/>
        <w:rPr>
          <w:rFonts w:cs="Arial"/>
          <w:szCs w:val="22"/>
          <w:lang w:val="pl-PL" w:eastAsia="sl-SI"/>
        </w:rPr>
      </w:pPr>
    </w:p>
    <w:p w14:paraId="53796C95" w14:textId="77777777" w:rsidR="00451B25" w:rsidRPr="00ED1A03" w:rsidRDefault="00941465" w:rsidP="00ED1A03">
      <w:pPr>
        <w:jc w:val="center"/>
        <w:rPr>
          <w:b/>
          <w:lang w:val="pl-PL" w:eastAsia="sl-SI"/>
        </w:rPr>
      </w:pPr>
      <w:r w:rsidRPr="00941465">
        <w:rPr>
          <w:b/>
          <w:sz w:val="24"/>
          <w:lang w:val="pl-PL" w:eastAsia="sl-SI"/>
        </w:rPr>
        <w:t>IZJAVLJAMO</w:t>
      </w:r>
      <w:r w:rsidR="00451B25" w:rsidRPr="00ED1A03">
        <w:rPr>
          <w:b/>
          <w:lang w:val="pl-PL" w:eastAsia="sl-SI"/>
        </w:rPr>
        <w:t>,</w:t>
      </w:r>
    </w:p>
    <w:p w14:paraId="74477461" w14:textId="77777777" w:rsidR="00451B25" w:rsidRPr="00451B25" w:rsidRDefault="00451B25" w:rsidP="00F50680">
      <w:pPr>
        <w:spacing w:before="0"/>
        <w:jc w:val="left"/>
        <w:rPr>
          <w:rFonts w:cs="Arial"/>
          <w:b/>
          <w:szCs w:val="22"/>
          <w:lang w:val="pl-PL" w:eastAsia="sl-SI"/>
        </w:rPr>
      </w:pPr>
    </w:p>
    <w:p w14:paraId="7448AEC9" w14:textId="77777777" w:rsidR="00A774FA" w:rsidRPr="00A774FA" w:rsidRDefault="00A774FA" w:rsidP="00A774FA">
      <w:pPr>
        <w:rPr>
          <w:lang w:val="pl-PL" w:eastAsia="sl-SI"/>
        </w:rPr>
      </w:pPr>
      <w:r w:rsidRPr="00A774FA">
        <w:rPr>
          <w:lang w:val="pl-PL" w:eastAsia="sl-SI"/>
        </w:rPr>
        <w:t>da bomo s strani banke/zavarovalnice ___________</w:t>
      </w:r>
      <w:r>
        <w:rPr>
          <w:lang w:val="pl-PL" w:eastAsia="sl-SI"/>
        </w:rPr>
        <w:t>_______________________</w:t>
      </w:r>
      <w:r w:rsidRPr="00A774FA">
        <w:rPr>
          <w:lang w:val="pl-PL" w:eastAsia="sl-SI"/>
        </w:rPr>
        <w:t xml:space="preserve"> (naziv in sedež banke/zavarovalnice), če bomo izbra</w:t>
      </w:r>
      <w:r>
        <w:rPr>
          <w:lang w:val="pl-PL" w:eastAsia="sl-SI"/>
        </w:rPr>
        <w:t xml:space="preserve">ni za izvedbo javnega naročila </w:t>
      </w:r>
      <w:r w:rsidRPr="00A774FA">
        <w:rPr>
          <w:b/>
          <w:lang w:val="pl-PL" w:eastAsia="sl-SI"/>
        </w:rPr>
        <w:t>"DOBAVA, IMPLEMENTACIJA IN VZDRŽEVANJE SISTEMA ZA UPRAVLJANJE POSLOVNIH VSEBIN IN PROCESOV"</w:t>
      </w:r>
      <w:r w:rsidRPr="00A774FA">
        <w:rPr>
          <w:lang w:val="pl-PL" w:eastAsia="sl-SI"/>
        </w:rPr>
        <w:t xml:space="preserve"> pridobili brezpogojno, nepreklicno in na prvi poziv vnovčljivo bančno garancijo/kavcijsko zavarovanje za dobro izvedbo pogodbenih obv</w:t>
      </w:r>
      <w:r w:rsidR="008C777F">
        <w:rPr>
          <w:lang w:val="pl-PL" w:eastAsia="sl-SI"/>
        </w:rPr>
        <w:t>eznosti v višini 5</w:t>
      </w:r>
      <w:r w:rsidRPr="00A774FA">
        <w:rPr>
          <w:lang w:val="pl-PL" w:eastAsia="sl-SI"/>
        </w:rPr>
        <w:t xml:space="preserve"> % pogodbene vrednosti z DDV, z veljavnostjo še 30 dni po preteku roka za dokončno izvedbo posla, skladno z vzorcem bančne garancije iz razpisne dokumentacije (</w:t>
      </w:r>
      <w:r w:rsidRPr="00A774FA">
        <w:rPr>
          <w:b/>
          <w:lang w:val="pl-PL" w:eastAsia="sl-SI"/>
        </w:rPr>
        <w:t>OBRAZEC 5.8</w:t>
      </w:r>
      <w:r w:rsidRPr="00A774FA">
        <w:rPr>
          <w:lang w:val="pl-PL" w:eastAsia="sl-SI"/>
        </w:rPr>
        <w:t>), ki je priloga te izjave.</w:t>
      </w:r>
    </w:p>
    <w:p w14:paraId="23665779" w14:textId="77777777" w:rsidR="00F50680" w:rsidRDefault="00A774FA" w:rsidP="00A774FA">
      <w:pPr>
        <w:rPr>
          <w:lang w:val="pt-BR"/>
        </w:rPr>
      </w:pPr>
      <w:r w:rsidRPr="00A774FA">
        <w:rPr>
          <w:lang w:val="pl-PL" w:eastAsia="sl-SI"/>
        </w:rPr>
        <w:t>V kolikor bi se med trajanjem izvedbe pogodbe podaljšal rok za izvedbo posla, bomo temu ustrezno podaljšali tudi veljavnost bančne garancije/kavcijskega zavarovanja za dobro izvedbo pogodbenih obveznosti.</w:t>
      </w:r>
    </w:p>
    <w:p w14:paraId="28367993" w14:textId="77777777" w:rsidR="00EA4D89" w:rsidRDefault="00EA4D89" w:rsidP="00E9792D">
      <w:pPr>
        <w:rPr>
          <w:lang w:val="pt-BR"/>
        </w:rPr>
      </w:pPr>
    </w:p>
    <w:p w14:paraId="4CE2D438" w14:textId="77777777" w:rsidR="00EA4D89" w:rsidRDefault="00EA4D89" w:rsidP="00E9792D">
      <w:pPr>
        <w:rPr>
          <w:lang w:val="pt-BR"/>
        </w:rPr>
      </w:pPr>
    </w:p>
    <w:p w14:paraId="34F43DB0" w14:textId="77777777" w:rsidR="00F50680" w:rsidRPr="000C166D" w:rsidRDefault="00F50680" w:rsidP="00E9792D">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F50680" w:rsidRPr="00510A0D" w14:paraId="5A0CC5EE" w14:textId="77777777" w:rsidTr="005E0F03">
        <w:tc>
          <w:tcPr>
            <w:tcW w:w="3544" w:type="dxa"/>
          </w:tcPr>
          <w:p w14:paraId="18EF5E82" w14:textId="77777777" w:rsidR="00F50680" w:rsidRPr="00510A0D" w:rsidRDefault="00F50680" w:rsidP="005E0F03">
            <w:pPr>
              <w:spacing w:before="0"/>
              <w:ind w:left="0"/>
              <w:rPr>
                <w:rFonts w:cs="Arial"/>
                <w:color w:val="000000"/>
                <w:lang w:val="en-GB"/>
              </w:rPr>
            </w:pPr>
          </w:p>
        </w:tc>
        <w:tc>
          <w:tcPr>
            <w:tcW w:w="2126" w:type="dxa"/>
          </w:tcPr>
          <w:p w14:paraId="32096556" w14:textId="77777777" w:rsidR="00F50680" w:rsidRPr="00510A0D" w:rsidRDefault="00F50680" w:rsidP="005E0F03">
            <w:pPr>
              <w:spacing w:before="0"/>
              <w:ind w:left="0"/>
              <w:rPr>
                <w:rFonts w:cs="Arial"/>
                <w:color w:val="000000"/>
                <w:lang w:val="en-GB"/>
              </w:rPr>
            </w:pPr>
          </w:p>
        </w:tc>
        <w:tc>
          <w:tcPr>
            <w:tcW w:w="2834" w:type="dxa"/>
            <w:hideMark/>
          </w:tcPr>
          <w:p w14:paraId="2D81725B" w14:textId="77777777" w:rsidR="00F50680" w:rsidRPr="00510A0D" w:rsidRDefault="00F50680" w:rsidP="005E0F03">
            <w:pPr>
              <w:spacing w:before="0"/>
              <w:ind w:left="0"/>
              <w:jc w:val="center"/>
              <w:rPr>
                <w:rFonts w:cs="Arial"/>
                <w:color w:val="000000"/>
                <w:lang w:val="en-GB"/>
              </w:rPr>
            </w:pPr>
            <w:r w:rsidRPr="00510A0D">
              <w:rPr>
                <w:rFonts w:cs="Arial"/>
                <w:color w:val="000000"/>
                <w:szCs w:val="22"/>
                <w:lang w:val="en-GB"/>
              </w:rPr>
              <w:t>Ponudnik:</w:t>
            </w:r>
          </w:p>
        </w:tc>
      </w:tr>
      <w:tr w:rsidR="00F50680" w:rsidRPr="00510A0D" w14:paraId="5111301D" w14:textId="77777777" w:rsidTr="005E0F03">
        <w:trPr>
          <w:trHeight w:hRule="exact" w:val="500"/>
        </w:trPr>
        <w:tc>
          <w:tcPr>
            <w:tcW w:w="3544" w:type="dxa"/>
          </w:tcPr>
          <w:p w14:paraId="37121021" w14:textId="77777777" w:rsidR="00F50680" w:rsidRPr="00510A0D" w:rsidRDefault="00F50680" w:rsidP="005E0F03">
            <w:pPr>
              <w:spacing w:before="0"/>
              <w:ind w:left="318"/>
              <w:jc w:val="center"/>
              <w:rPr>
                <w:rFonts w:cs="Arial"/>
                <w:i/>
                <w:color w:val="000000"/>
                <w:vertAlign w:val="superscript"/>
                <w:lang w:val="en-GB"/>
              </w:rPr>
            </w:pPr>
          </w:p>
        </w:tc>
        <w:tc>
          <w:tcPr>
            <w:tcW w:w="2126" w:type="dxa"/>
          </w:tcPr>
          <w:p w14:paraId="4B01A591" w14:textId="77777777" w:rsidR="00F50680" w:rsidRPr="00510A0D" w:rsidRDefault="00F50680" w:rsidP="005E0F03">
            <w:pPr>
              <w:spacing w:before="0"/>
              <w:ind w:left="0"/>
              <w:jc w:val="center"/>
              <w:rPr>
                <w:rFonts w:cs="Arial"/>
                <w:i/>
                <w:color w:val="000000"/>
                <w:vertAlign w:val="superscript"/>
                <w:lang w:val="en-GB"/>
              </w:rPr>
            </w:pPr>
          </w:p>
        </w:tc>
        <w:tc>
          <w:tcPr>
            <w:tcW w:w="2834" w:type="dxa"/>
          </w:tcPr>
          <w:p w14:paraId="193994E1" w14:textId="77777777" w:rsidR="00F50680" w:rsidRPr="00510A0D" w:rsidRDefault="00F50680" w:rsidP="005E0F03">
            <w:pPr>
              <w:spacing w:before="0"/>
              <w:ind w:left="0"/>
              <w:jc w:val="center"/>
              <w:rPr>
                <w:rFonts w:cs="Arial"/>
                <w:i/>
                <w:color w:val="000000"/>
                <w:vertAlign w:val="superscript"/>
                <w:lang w:val="en-GB"/>
              </w:rPr>
            </w:pPr>
          </w:p>
        </w:tc>
      </w:tr>
      <w:tr w:rsidR="00F50680" w:rsidRPr="00510A0D" w14:paraId="33451407" w14:textId="77777777" w:rsidTr="005E0F03">
        <w:trPr>
          <w:trHeight w:val="86"/>
        </w:trPr>
        <w:tc>
          <w:tcPr>
            <w:tcW w:w="3544" w:type="dxa"/>
            <w:tcBorders>
              <w:top w:val="dashed" w:sz="4" w:space="0" w:color="auto"/>
              <w:left w:val="nil"/>
              <w:bottom w:val="nil"/>
              <w:right w:val="nil"/>
            </w:tcBorders>
            <w:hideMark/>
          </w:tcPr>
          <w:p w14:paraId="1B6FA11A" w14:textId="77777777" w:rsidR="00F50680" w:rsidRPr="00510A0D" w:rsidRDefault="00F50680" w:rsidP="005E0F03">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48430BF" w14:textId="77777777" w:rsidR="00F50680" w:rsidRPr="00510A0D" w:rsidRDefault="00F50680" w:rsidP="005E0F03">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7E4EE21B" w14:textId="77777777" w:rsidR="00F50680" w:rsidRPr="00510A0D" w:rsidRDefault="00F50680"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7C1E31DF" w14:textId="77777777" w:rsidR="00E9792D" w:rsidRDefault="00E9792D" w:rsidP="00EA4D89">
      <w:pPr>
        <w:rPr>
          <w:lang w:val="da-DK"/>
        </w:rPr>
      </w:pPr>
    </w:p>
    <w:p w14:paraId="2D6C3658" w14:textId="77777777" w:rsidR="00E9792D" w:rsidRDefault="00E9792D">
      <w:pPr>
        <w:spacing w:before="0" w:after="160" w:line="259" w:lineRule="auto"/>
        <w:ind w:left="0"/>
        <w:jc w:val="left"/>
        <w:rPr>
          <w:b/>
          <w:sz w:val="28"/>
          <w:lang w:val="da-DK"/>
        </w:rPr>
      </w:pPr>
      <w:r>
        <w:rPr>
          <w:b/>
          <w:sz w:val="28"/>
          <w:lang w:val="da-DK"/>
        </w:rPr>
        <w:br w:type="page"/>
      </w:r>
    </w:p>
    <w:p w14:paraId="2B6D8B09" w14:textId="77777777" w:rsidR="003F5A61" w:rsidRPr="002E54A5" w:rsidRDefault="00A774FA" w:rsidP="003F5A61">
      <w:pPr>
        <w:jc w:val="left"/>
        <w:rPr>
          <w:b/>
          <w:sz w:val="28"/>
          <w:lang w:val="da-DK"/>
        </w:rPr>
      </w:pPr>
      <w:r w:rsidRPr="00A774FA">
        <w:rPr>
          <w:b/>
          <w:sz w:val="28"/>
          <w:lang w:val="da-DK"/>
        </w:rPr>
        <w:t>VZOREC: BANČNA GARANCIJA ZA DOBRO IZVEDBO POGODBENIH OBVEZNOSTI (po EPGP 758)</w:t>
      </w:r>
    </w:p>
    <w:p w14:paraId="247BB389" w14:textId="77777777" w:rsidR="003F5A61" w:rsidRPr="002E54A5" w:rsidRDefault="003F5A61" w:rsidP="004F5706">
      <w:pPr>
        <w:pStyle w:val="Obrazci"/>
        <w:rPr>
          <w:lang w:val="pt-PT"/>
        </w:rPr>
      </w:pPr>
      <w:r w:rsidRPr="002E54A5">
        <w:t xml:space="preserve">OBRAZEC </w:t>
      </w:r>
      <w:r w:rsidR="00A774FA">
        <w:t>5.8</w:t>
      </w:r>
    </w:p>
    <w:p w14:paraId="38A34B63" w14:textId="77777777" w:rsidR="00A774FA" w:rsidRDefault="00A774FA" w:rsidP="00A774FA">
      <w:pPr>
        <w:rPr>
          <w:lang w:val="pt-PT"/>
        </w:rPr>
      </w:pPr>
      <w:r w:rsidRPr="00A774FA">
        <w:rPr>
          <w:b/>
          <w:lang w:val="pt-PT"/>
        </w:rPr>
        <w:t>Datum:</w:t>
      </w:r>
      <w:r w:rsidRPr="00A774FA">
        <w:rPr>
          <w:lang w:val="pt-PT"/>
        </w:rPr>
        <w:t xml:space="preserve"> </w:t>
      </w:r>
      <w:r>
        <w:rPr>
          <w:lang w:val="pt-PT"/>
        </w:rPr>
        <w:t>______________</w:t>
      </w:r>
      <w:r w:rsidRPr="00A774FA">
        <w:rPr>
          <w:lang w:val="pt-PT"/>
        </w:rPr>
        <w:t xml:space="preserve"> </w:t>
      </w:r>
    </w:p>
    <w:p w14:paraId="6B8FECC7" w14:textId="77777777" w:rsidR="00A774FA" w:rsidRPr="00A774FA" w:rsidRDefault="00A774FA" w:rsidP="00A774FA">
      <w:pPr>
        <w:rPr>
          <w:lang w:val="pt-PT"/>
        </w:rPr>
      </w:pPr>
    </w:p>
    <w:p w14:paraId="0B7B8A01" w14:textId="77777777" w:rsidR="00A774FA" w:rsidRDefault="00A774FA" w:rsidP="00A774FA">
      <w:pPr>
        <w:rPr>
          <w:lang w:val="pt-PT"/>
        </w:rPr>
      </w:pPr>
      <w:r w:rsidRPr="00A774FA">
        <w:rPr>
          <w:b/>
          <w:lang w:val="pt-PT"/>
        </w:rPr>
        <w:t>Za:</w:t>
      </w:r>
      <w:r>
        <w:rPr>
          <w:lang w:val="pt-PT"/>
        </w:rPr>
        <w:t xml:space="preserve"> </w:t>
      </w:r>
      <w:r w:rsidRPr="00A774FA">
        <w:rPr>
          <w:lang w:val="pt-PT"/>
        </w:rPr>
        <w:t>Institut "Jožef Stefan", Jamova cesta 39, 1000 Ljubljana (vpiše se naziv in naslov upravičenca)</w:t>
      </w:r>
    </w:p>
    <w:p w14:paraId="1D69F7A5" w14:textId="77777777" w:rsidR="00A774FA" w:rsidRPr="00A774FA" w:rsidRDefault="00A774FA" w:rsidP="00A774FA">
      <w:pPr>
        <w:rPr>
          <w:lang w:val="pt-PT"/>
        </w:rPr>
      </w:pPr>
    </w:p>
    <w:p w14:paraId="054E4006" w14:textId="77777777" w:rsidR="00A774FA" w:rsidRDefault="00A774FA" w:rsidP="00A774FA">
      <w:pPr>
        <w:rPr>
          <w:lang w:val="pt-PT"/>
        </w:rPr>
      </w:pPr>
      <w:r w:rsidRPr="00A774FA">
        <w:rPr>
          <w:b/>
          <w:lang w:val="pt-PT"/>
        </w:rPr>
        <w:t>VRSTA GARANCIJE:</w:t>
      </w:r>
      <w:r w:rsidRPr="00A774FA">
        <w:rPr>
          <w:lang w:val="pt-PT"/>
        </w:rPr>
        <w:t xml:space="preserve"> Garancija za dobro izvedbo pogodbenih obveznosti</w:t>
      </w:r>
    </w:p>
    <w:p w14:paraId="25FAD9CF" w14:textId="77777777" w:rsidR="00A774FA" w:rsidRPr="00A774FA" w:rsidRDefault="00A774FA" w:rsidP="00A774FA">
      <w:pPr>
        <w:rPr>
          <w:lang w:val="pt-PT"/>
        </w:rPr>
      </w:pPr>
    </w:p>
    <w:p w14:paraId="23829372" w14:textId="77777777" w:rsidR="00A774FA" w:rsidRDefault="00A774FA" w:rsidP="00A774FA">
      <w:pPr>
        <w:rPr>
          <w:lang w:val="pt-PT"/>
        </w:rPr>
      </w:pPr>
      <w:r w:rsidRPr="00A774FA">
        <w:rPr>
          <w:b/>
          <w:lang w:val="pt-PT"/>
        </w:rPr>
        <w:t>ŠTEVILKA GARANCIJE:</w:t>
      </w:r>
      <w:r w:rsidRPr="00A774FA">
        <w:rPr>
          <w:lang w:val="pt-PT"/>
        </w:rPr>
        <w:t xml:space="preserve"> </w:t>
      </w:r>
      <w:r>
        <w:rPr>
          <w:lang w:val="pt-PT"/>
        </w:rPr>
        <w:t>______________________</w:t>
      </w:r>
    </w:p>
    <w:p w14:paraId="635F4D8F" w14:textId="77777777" w:rsidR="00A774FA" w:rsidRPr="00A774FA" w:rsidRDefault="00A774FA" w:rsidP="00A774FA">
      <w:pPr>
        <w:rPr>
          <w:lang w:val="pt-PT"/>
        </w:rPr>
      </w:pPr>
    </w:p>
    <w:p w14:paraId="5A2F5C49" w14:textId="77777777" w:rsidR="00A774FA" w:rsidRDefault="00A774FA" w:rsidP="00A774FA">
      <w:pPr>
        <w:rPr>
          <w:lang w:val="pt-PT"/>
        </w:rPr>
      </w:pPr>
      <w:r w:rsidRPr="00A774FA">
        <w:rPr>
          <w:b/>
          <w:lang w:val="pt-PT"/>
        </w:rPr>
        <w:t>GARANT</w:t>
      </w:r>
      <w:r>
        <w:rPr>
          <w:b/>
          <w:lang w:val="pt-PT"/>
        </w:rPr>
        <w:t xml:space="preserve">: </w:t>
      </w:r>
      <w:r>
        <w:rPr>
          <w:lang w:val="pt-PT"/>
        </w:rPr>
        <w:t>____________________________________________________</w:t>
      </w:r>
    </w:p>
    <w:p w14:paraId="65F44797" w14:textId="77777777" w:rsidR="00A774FA" w:rsidRPr="00A774FA" w:rsidRDefault="00A774FA" w:rsidP="00A774FA">
      <w:pPr>
        <w:rPr>
          <w:lang w:val="pt-PT"/>
        </w:rPr>
      </w:pPr>
    </w:p>
    <w:p w14:paraId="676B5B59" w14:textId="77777777" w:rsidR="00A774FA" w:rsidRDefault="00A774FA" w:rsidP="00A774FA">
      <w:pPr>
        <w:rPr>
          <w:lang w:val="pt-PT"/>
        </w:rPr>
      </w:pPr>
      <w:r w:rsidRPr="00A774FA">
        <w:rPr>
          <w:b/>
          <w:lang w:val="pt-PT"/>
        </w:rPr>
        <w:t>NAROČNIK</w:t>
      </w:r>
      <w:r>
        <w:rPr>
          <w:b/>
          <w:lang w:val="pt-PT"/>
        </w:rPr>
        <w:t>:</w:t>
      </w:r>
      <w:r>
        <w:rPr>
          <w:lang w:val="pt-PT"/>
        </w:rPr>
        <w:t xml:space="preserve"> _______________________ </w:t>
      </w:r>
      <w:r w:rsidRPr="00A774FA">
        <w:rPr>
          <w:lang w:val="pt-PT"/>
        </w:rPr>
        <w:t>(tj. ponudnik v postopku javnega naročanja)</w:t>
      </w:r>
    </w:p>
    <w:p w14:paraId="1C9C49F7" w14:textId="77777777" w:rsidR="00A774FA" w:rsidRPr="00A774FA" w:rsidRDefault="00A774FA" w:rsidP="00A774FA">
      <w:pPr>
        <w:rPr>
          <w:lang w:val="pt-PT"/>
        </w:rPr>
      </w:pPr>
    </w:p>
    <w:p w14:paraId="32CE3A09" w14:textId="77777777" w:rsidR="00A774FA" w:rsidRDefault="00A774FA" w:rsidP="00A774FA">
      <w:pPr>
        <w:rPr>
          <w:lang w:val="pt-PT"/>
        </w:rPr>
      </w:pPr>
      <w:r w:rsidRPr="00A774FA">
        <w:rPr>
          <w:b/>
          <w:lang w:val="pt-PT"/>
        </w:rPr>
        <w:t>UPRAVIČENEC</w:t>
      </w:r>
      <w:r w:rsidRPr="00A774FA">
        <w:rPr>
          <w:lang w:val="pt-PT"/>
        </w:rPr>
        <w:t>: Ins</w:t>
      </w:r>
      <w:r w:rsidR="00CD01B8">
        <w:rPr>
          <w:lang w:val="pt-PT"/>
        </w:rPr>
        <w:t>titut "</w:t>
      </w:r>
      <w:r w:rsidRPr="00A774FA">
        <w:rPr>
          <w:lang w:val="pt-PT"/>
        </w:rPr>
        <w:t>Jožef Stefan</w:t>
      </w:r>
      <w:r w:rsidR="00CD01B8">
        <w:rPr>
          <w:lang w:val="pt-PT"/>
        </w:rPr>
        <w:t>"</w:t>
      </w:r>
      <w:r w:rsidRPr="00A774FA">
        <w:rPr>
          <w:lang w:val="pt-PT"/>
        </w:rPr>
        <w:t>, Jamova cesta 39, 1000 Ljubljana (tj. naročnik javnega naročila)</w:t>
      </w:r>
    </w:p>
    <w:p w14:paraId="2C9532AD" w14:textId="77777777" w:rsidR="00A774FA" w:rsidRPr="00A774FA" w:rsidRDefault="00A774FA" w:rsidP="00A774FA">
      <w:pPr>
        <w:rPr>
          <w:lang w:val="pt-PT"/>
        </w:rPr>
      </w:pPr>
    </w:p>
    <w:p w14:paraId="72C5F4A8" w14:textId="77777777" w:rsidR="00451B25" w:rsidRPr="00451B25" w:rsidRDefault="00A774FA" w:rsidP="00A774FA">
      <w:pPr>
        <w:rPr>
          <w:lang w:val="pt-PT"/>
        </w:rPr>
      </w:pPr>
      <w:r w:rsidRPr="00A774FA">
        <w:rPr>
          <w:b/>
          <w:lang w:val="pt-PT"/>
        </w:rPr>
        <w:t>OSNOVNI POSEL</w:t>
      </w:r>
      <w:r w:rsidRPr="00A774FA">
        <w:rPr>
          <w:lang w:val="pt-PT"/>
        </w:rPr>
        <w:t>: Naročnikova obveznost, ki</w:t>
      </w:r>
      <w:r>
        <w:rPr>
          <w:lang w:val="pt-PT"/>
        </w:rPr>
        <w:t xml:space="preserve"> izhaja iz ____________________</w:t>
      </w:r>
      <w:r w:rsidRPr="00A774FA">
        <w:rPr>
          <w:lang w:val="pt-PT"/>
        </w:rPr>
        <w:t xml:space="preserve"> (naziv in št. pogodbe) sklenjene dne </w:t>
      </w:r>
      <w:r>
        <w:rPr>
          <w:lang w:val="pt-PT"/>
        </w:rPr>
        <w:t>________</w:t>
      </w:r>
      <w:r w:rsidRPr="00A774FA">
        <w:rPr>
          <w:lang w:val="pt-PT"/>
        </w:rPr>
        <w:t xml:space="preserve"> med Naročnikom in Upravičencem je izvedba »DOBAVA, IMPLEMENTACIJA IN VZDRŽEVANJE SISTEMA ZA UPRAVLJANJE POSLOVNIH VSEBIN IN PROCESOV« (predmet pogodbe), v skupni pogodbeni vrednosti </w:t>
      </w:r>
      <w:r>
        <w:rPr>
          <w:lang w:val="pt-PT"/>
        </w:rPr>
        <w:t>____________</w:t>
      </w:r>
      <w:r w:rsidRPr="00A774FA">
        <w:rPr>
          <w:lang w:val="pt-PT"/>
        </w:rPr>
        <w:t xml:space="preserve"> EUR. Naročnik dolžan Upravičencu predložiti bančno garancijo za dobro izvedbo pogodbenih obveznosti v višini 5 % pogodbene vrednosti z DDV, to je v vrednosti</w:t>
      </w:r>
      <w:r>
        <w:rPr>
          <w:lang w:val="pt-PT"/>
        </w:rPr>
        <w:t xml:space="preserve"> ___________ </w:t>
      </w:r>
      <w:r w:rsidRPr="00A774FA">
        <w:rPr>
          <w:lang w:val="pt-PT"/>
        </w:rPr>
        <w:t>EUR.</w:t>
      </w:r>
    </w:p>
    <w:p w14:paraId="2F47BAC2" w14:textId="77777777" w:rsidR="003F5A61" w:rsidRDefault="003F5A61" w:rsidP="00F50680">
      <w:pPr>
        <w:rPr>
          <w:lang w:val="pt-PT"/>
        </w:rPr>
      </w:pPr>
    </w:p>
    <w:p w14:paraId="6DD46357" w14:textId="77777777" w:rsidR="00A774FA" w:rsidRPr="00A774FA" w:rsidRDefault="00A774FA" w:rsidP="00A774FA">
      <w:pPr>
        <w:rPr>
          <w:lang w:val="pt-PT"/>
        </w:rPr>
      </w:pPr>
      <w:r w:rsidRPr="00A774FA">
        <w:rPr>
          <w:b/>
          <w:lang w:val="pt-PT"/>
        </w:rPr>
        <w:t>ZNESEK IN VALUTA GARANCIJE:</w:t>
      </w:r>
      <w:r w:rsidRPr="00A774FA">
        <w:rPr>
          <w:lang w:val="pt-PT"/>
        </w:rPr>
        <w:t xml:space="preserve"> </w:t>
      </w:r>
      <w:r>
        <w:rPr>
          <w:lang w:val="pt-PT"/>
        </w:rPr>
        <w:t>______________</w:t>
      </w:r>
      <w:r w:rsidRPr="00A774FA">
        <w:rPr>
          <w:lang w:val="pt-PT"/>
        </w:rPr>
        <w:t xml:space="preserve"> EUR (z besedo: </w:t>
      </w:r>
      <w:r>
        <w:rPr>
          <w:lang w:val="pt-PT"/>
        </w:rPr>
        <w:t>__________________________________</w:t>
      </w:r>
      <w:r w:rsidRPr="00A774FA">
        <w:rPr>
          <w:lang w:val="pt-PT"/>
        </w:rPr>
        <w:t xml:space="preserve"> XX/100 evrov) </w:t>
      </w:r>
    </w:p>
    <w:p w14:paraId="07F3E9A9" w14:textId="77777777" w:rsidR="00A774FA" w:rsidRPr="00A774FA" w:rsidRDefault="00A774FA" w:rsidP="00A774FA">
      <w:pPr>
        <w:rPr>
          <w:lang w:val="pt-PT"/>
        </w:rPr>
      </w:pPr>
    </w:p>
    <w:p w14:paraId="33579EFC" w14:textId="77777777" w:rsidR="00A774FA" w:rsidRPr="00A774FA" w:rsidRDefault="00A774FA" w:rsidP="00A774FA">
      <w:pPr>
        <w:rPr>
          <w:lang w:val="pt-PT"/>
        </w:rPr>
      </w:pPr>
      <w:r w:rsidRPr="00A774FA">
        <w:rPr>
          <w:b/>
          <w:lang w:val="pt-PT"/>
        </w:rPr>
        <w:t>LISTINE, KI JIH JE POLEG IZJAVE TREBA PRILOŽITI ZAHTEVI ZA PLAČILO IN SE IZRECNO ZAHTEVAJO V SPODNJEM BESEDILU:</w:t>
      </w:r>
      <w:r w:rsidRPr="00A774FA">
        <w:rPr>
          <w:lang w:val="pt-PT"/>
        </w:rPr>
        <w:t xml:space="preserve"> nobena</w:t>
      </w:r>
    </w:p>
    <w:p w14:paraId="437AF1ED" w14:textId="77777777" w:rsidR="00A774FA" w:rsidRPr="00A774FA" w:rsidRDefault="00A774FA" w:rsidP="00A774FA">
      <w:pPr>
        <w:rPr>
          <w:lang w:val="pt-PT"/>
        </w:rPr>
      </w:pPr>
    </w:p>
    <w:p w14:paraId="5E9FFCC5" w14:textId="77777777" w:rsidR="00A774FA" w:rsidRPr="00A774FA" w:rsidRDefault="00A774FA" w:rsidP="00A774FA">
      <w:pPr>
        <w:rPr>
          <w:lang w:val="pt-PT"/>
        </w:rPr>
      </w:pPr>
      <w:r w:rsidRPr="00046AA3">
        <w:rPr>
          <w:b/>
          <w:lang w:val="pt-PT"/>
        </w:rPr>
        <w:t>JEZIK V ZAHTEVANIH LISTINAH:</w:t>
      </w:r>
      <w:r w:rsidRPr="00A774FA">
        <w:rPr>
          <w:lang w:val="pt-PT"/>
        </w:rPr>
        <w:t xml:space="preserve"> slovenski </w:t>
      </w:r>
    </w:p>
    <w:p w14:paraId="3AB0EC15" w14:textId="77777777" w:rsidR="00A774FA" w:rsidRPr="00A774FA" w:rsidRDefault="00A774FA" w:rsidP="00A774FA">
      <w:pPr>
        <w:rPr>
          <w:lang w:val="pt-PT"/>
        </w:rPr>
      </w:pPr>
    </w:p>
    <w:p w14:paraId="305DA54A" w14:textId="77777777" w:rsidR="00A774FA" w:rsidRPr="00A774FA" w:rsidRDefault="00A774FA" w:rsidP="00A774FA">
      <w:pPr>
        <w:rPr>
          <w:lang w:val="pt-PT"/>
        </w:rPr>
      </w:pPr>
      <w:r w:rsidRPr="00046AA3">
        <w:rPr>
          <w:b/>
          <w:lang w:val="pt-PT"/>
        </w:rPr>
        <w:t>OBLIKA PREDLOŽITVE:</w:t>
      </w:r>
      <w:r w:rsidRPr="00A774FA">
        <w:rPr>
          <w:lang w:val="pt-PT"/>
        </w:rPr>
        <w:t xml:space="preserve"> v papirni obliki s priporočeno pošto ali katerokoli obliko hitre pošte </w:t>
      </w:r>
    </w:p>
    <w:p w14:paraId="139AE28D" w14:textId="77777777" w:rsidR="00A774FA" w:rsidRPr="00A774FA" w:rsidRDefault="00A774FA" w:rsidP="00A774FA">
      <w:pPr>
        <w:rPr>
          <w:lang w:val="pt-PT"/>
        </w:rPr>
      </w:pPr>
    </w:p>
    <w:p w14:paraId="37F1E675" w14:textId="77777777" w:rsidR="00A774FA" w:rsidRPr="00A774FA" w:rsidRDefault="00A774FA" w:rsidP="00A774FA">
      <w:pPr>
        <w:rPr>
          <w:lang w:val="pt-PT"/>
        </w:rPr>
      </w:pPr>
      <w:r w:rsidRPr="003569D2">
        <w:rPr>
          <w:b/>
          <w:lang w:val="pt-PT"/>
        </w:rPr>
        <w:t>KRAJ PREDLOŽITVE:</w:t>
      </w:r>
      <w:r w:rsidRPr="00A774FA">
        <w:rPr>
          <w:lang w:val="pt-PT"/>
        </w:rPr>
        <w:t xml:space="preserve"> </w:t>
      </w:r>
      <w:r w:rsidR="003569D2">
        <w:rPr>
          <w:lang w:val="pt-PT"/>
        </w:rPr>
        <w:t>__________________________________________</w:t>
      </w:r>
    </w:p>
    <w:p w14:paraId="5622E8ED" w14:textId="77777777" w:rsidR="00A774FA" w:rsidRPr="00A774FA" w:rsidRDefault="00A774FA" w:rsidP="00A774FA">
      <w:pPr>
        <w:rPr>
          <w:lang w:val="pt-PT"/>
        </w:rPr>
      </w:pPr>
    </w:p>
    <w:p w14:paraId="144E9E72" w14:textId="77777777" w:rsidR="00A774FA" w:rsidRPr="00A774FA" w:rsidRDefault="00A774FA" w:rsidP="00A774FA">
      <w:pPr>
        <w:rPr>
          <w:lang w:val="pt-PT"/>
        </w:rPr>
      </w:pPr>
      <w:r w:rsidRPr="003569D2">
        <w:rPr>
          <w:b/>
          <w:lang w:val="pt-PT"/>
        </w:rPr>
        <w:t>DATUM IZTEKA VELJAVNOSTI:</w:t>
      </w:r>
      <w:r w:rsidRPr="00A774FA">
        <w:rPr>
          <w:lang w:val="pt-PT"/>
        </w:rPr>
        <w:t xml:space="preserve"> </w:t>
      </w:r>
      <w:r w:rsidR="003569D2">
        <w:rPr>
          <w:lang w:val="pt-PT"/>
        </w:rPr>
        <w:t xml:space="preserve">______________ </w:t>
      </w:r>
      <w:r w:rsidRPr="00A774FA">
        <w:rPr>
          <w:lang w:val="pt-PT"/>
        </w:rPr>
        <w:t>(30 dni od datuma podpisa končn</w:t>
      </w:r>
      <w:r w:rsidR="003569D2">
        <w:rPr>
          <w:lang w:val="pt-PT"/>
        </w:rPr>
        <w:t>ega primopredajnega zapisnika)</w:t>
      </w:r>
    </w:p>
    <w:p w14:paraId="272146CB" w14:textId="77777777" w:rsidR="00A774FA" w:rsidRPr="00A774FA" w:rsidRDefault="00A774FA" w:rsidP="00A774FA">
      <w:pPr>
        <w:rPr>
          <w:lang w:val="pt-PT"/>
        </w:rPr>
      </w:pPr>
    </w:p>
    <w:p w14:paraId="42A5A93F" w14:textId="77777777" w:rsidR="00A774FA" w:rsidRPr="00A774FA" w:rsidRDefault="00A774FA" w:rsidP="00A774FA">
      <w:pPr>
        <w:rPr>
          <w:lang w:val="pt-PT"/>
        </w:rPr>
      </w:pPr>
      <w:r w:rsidRPr="003569D2">
        <w:rPr>
          <w:b/>
          <w:lang w:val="pt-PT"/>
        </w:rPr>
        <w:t>STRANKA, KI JE DOLŽNA PLAČATI STROŠKE:</w:t>
      </w:r>
      <w:r w:rsidRPr="00A774FA">
        <w:rPr>
          <w:lang w:val="pt-PT"/>
        </w:rPr>
        <w:t xml:space="preserve"> (navede se podatke o stranki, običajno naziv in naslov naročnika garancije)</w:t>
      </w:r>
    </w:p>
    <w:p w14:paraId="685AA502" w14:textId="77777777" w:rsidR="00A774FA" w:rsidRPr="00A774FA" w:rsidRDefault="00A774FA" w:rsidP="00A774FA">
      <w:pPr>
        <w:rPr>
          <w:lang w:val="pt-PT"/>
        </w:rPr>
      </w:pPr>
    </w:p>
    <w:p w14:paraId="787936BC" w14:textId="77777777" w:rsidR="00A774FA" w:rsidRPr="00A774FA" w:rsidRDefault="00A774FA" w:rsidP="00A774FA">
      <w:pPr>
        <w:rPr>
          <w:lang w:val="pt-PT"/>
        </w:rPr>
      </w:pPr>
      <w:r w:rsidRPr="00A774FA">
        <w:rPr>
          <w:lang w:val="pt-PT"/>
        </w:rPr>
        <w:t>Kot Garant se s to garancijo nepreklicno zavezujemo, da bomo Upravičencu izplačali katerikoli znesek do višine zneska garancije, ko Upravičenec predloži ustrezno zahtevo za plačilo v zgoraj navedeni obliki predložitve, podpisano s strani pooblaščenega(-ih) podpisnika(-ov), skupaj z drugimi listinami, če so zgoraj naštete, ter v vsakem primeru skupaj z izjavo Upravičenca, ki je bodisi vključena v samo besedilo zahteve za plačilo bodisi na ločeni podpisani listini, ki je priložena zahtevi za plačilo ali se nanjo sklicuje, in v kateri je navedeno, v kakšnem smislu Naročnik ni izpolnil svojih obveznosti iz Osnovnega posla.</w:t>
      </w:r>
    </w:p>
    <w:p w14:paraId="5D35B18C" w14:textId="77777777" w:rsidR="00A774FA" w:rsidRPr="00A774FA" w:rsidRDefault="00A774FA" w:rsidP="00A774FA">
      <w:pPr>
        <w:rPr>
          <w:lang w:val="pt-PT"/>
        </w:rPr>
      </w:pPr>
    </w:p>
    <w:p w14:paraId="6FE92D62" w14:textId="77777777" w:rsidR="00EA4D89" w:rsidRDefault="00A774FA" w:rsidP="00A774FA">
      <w:pPr>
        <w:rPr>
          <w:lang w:val="pt-PT"/>
        </w:rPr>
      </w:pPr>
      <w:r w:rsidRPr="00A774FA">
        <w:rPr>
          <w:lang w:val="pt-PT"/>
        </w:rPr>
        <w:t>Katerokoli zahtevo po tej garanciji moramo prejeti na datum izteka garancije ali pred njim v zgoraj navedenem kraju predložitve.</w:t>
      </w:r>
    </w:p>
    <w:p w14:paraId="5F7F0D86" w14:textId="77777777" w:rsidR="003569D2" w:rsidRDefault="003569D2" w:rsidP="00A774FA">
      <w:pPr>
        <w:rPr>
          <w:lang w:val="pt-PT"/>
        </w:rPr>
      </w:pPr>
    </w:p>
    <w:p w14:paraId="2836B083" w14:textId="77777777" w:rsidR="003569D2" w:rsidRDefault="003569D2" w:rsidP="003569D2">
      <w:pPr>
        <w:rPr>
          <w:lang w:val="pt-PT"/>
        </w:rPr>
      </w:pPr>
      <w:r w:rsidRPr="003569D2">
        <w:rPr>
          <w:lang w:val="pt-PT"/>
        </w:rPr>
        <w:t>Za to garancijo veljajo Enotna pravila za garancije na poziv (EPGP) revizija iz leta 2010, izdana pri MTZ pod št. 758.</w:t>
      </w:r>
    </w:p>
    <w:p w14:paraId="551E5B78" w14:textId="77777777" w:rsidR="003569D2" w:rsidRPr="003569D2" w:rsidRDefault="003569D2" w:rsidP="003569D2">
      <w:pPr>
        <w:rPr>
          <w:lang w:val="pt-PT"/>
        </w:rPr>
      </w:pPr>
    </w:p>
    <w:p w14:paraId="08A7E82F" w14:textId="77777777" w:rsidR="003569D2" w:rsidRPr="003569D2" w:rsidRDefault="003569D2" w:rsidP="003569D2">
      <w:pPr>
        <w:ind w:left="6663"/>
        <w:rPr>
          <w:lang w:val="pt-PT"/>
        </w:rPr>
      </w:pPr>
      <w:r w:rsidRPr="003569D2">
        <w:rPr>
          <w:lang w:val="pt-PT"/>
        </w:rPr>
        <w:tab/>
        <w:t xml:space="preserve">    BANKA</w:t>
      </w:r>
    </w:p>
    <w:p w14:paraId="2C830188" w14:textId="77777777" w:rsidR="003569D2" w:rsidRDefault="003569D2" w:rsidP="003569D2">
      <w:pPr>
        <w:ind w:left="6663"/>
        <w:rPr>
          <w:lang w:val="pt-PT"/>
        </w:rPr>
      </w:pPr>
      <w:r w:rsidRPr="003569D2">
        <w:rPr>
          <w:lang w:val="pt-PT"/>
        </w:rPr>
        <w:tab/>
        <w:t>(žig in podpis)</w:t>
      </w:r>
    </w:p>
    <w:p w14:paraId="38DE898F" w14:textId="77777777" w:rsidR="003569D2" w:rsidRDefault="003569D2" w:rsidP="00F50680">
      <w:pPr>
        <w:rPr>
          <w:lang w:val="pt-PT"/>
        </w:rPr>
      </w:pPr>
    </w:p>
    <w:p w14:paraId="4C5013E8" w14:textId="77777777" w:rsidR="003569D2" w:rsidRDefault="003569D2" w:rsidP="00F50680">
      <w:pPr>
        <w:rPr>
          <w:lang w:val="pt-PT"/>
        </w:rPr>
      </w:pPr>
    </w:p>
    <w:p w14:paraId="371886C5" w14:textId="77777777" w:rsidR="003569D2" w:rsidRDefault="003569D2" w:rsidP="00F50680">
      <w:pPr>
        <w:rPr>
          <w:lang w:val="pt-PT"/>
        </w:rPr>
      </w:pPr>
    </w:p>
    <w:tbl>
      <w:tblPr>
        <w:tblW w:w="8504" w:type="dxa"/>
        <w:tblInd w:w="567" w:type="dxa"/>
        <w:tblLayout w:type="fixed"/>
        <w:tblLook w:val="04A0" w:firstRow="1" w:lastRow="0" w:firstColumn="1" w:lastColumn="0" w:noHBand="0" w:noVBand="1"/>
      </w:tblPr>
      <w:tblGrid>
        <w:gridCol w:w="3544"/>
        <w:gridCol w:w="2126"/>
        <w:gridCol w:w="2834"/>
      </w:tblGrid>
      <w:tr w:rsidR="00EA4D89" w:rsidRPr="00510A0D" w14:paraId="261AF820" w14:textId="77777777" w:rsidTr="00EA4D89">
        <w:tc>
          <w:tcPr>
            <w:tcW w:w="3544" w:type="dxa"/>
          </w:tcPr>
          <w:p w14:paraId="42F70517" w14:textId="77777777" w:rsidR="00EA4D89" w:rsidRPr="00510A0D" w:rsidRDefault="00EA4D89" w:rsidP="00EA4D89">
            <w:pPr>
              <w:spacing w:before="0"/>
              <w:ind w:left="0"/>
              <w:rPr>
                <w:rFonts w:cs="Arial"/>
                <w:color w:val="000000"/>
                <w:lang w:val="en-GB"/>
              </w:rPr>
            </w:pPr>
          </w:p>
        </w:tc>
        <w:tc>
          <w:tcPr>
            <w:tcW w:w="2126" w:type="dxa"/>
          </w:tcPr>
          <w:p w14:paraId="198B0ED0" w14:textId="77777777" w:rsidR="00EA4D89" w:rsidRPr="00510A0D" w:rsidRDefault="00EA4D89" w:rsidP="00EA4D89">
            <w:pPr>
              <w:spacing w:before="0"/>
              <w:ind w:left="0"/>
              <w:rPr>
                <w:rFonts w:cs="Arial"/>
                <w:color w:val="000000"/>
                <w:lang w:val="en-GB"/>
              </w:rPr>
            </w:pPr>
          </w:p>
        </w:tc>
        <w:tc>
          <w:tcPr>
            <w:tcW w:w="2834" w:type="dxa"/>
            <w:hideMark/>
          </w:tcPr>
          <w:p w14:paraId="06C3F1AC" w14:textId="77777777" w:rsidR="00EA4D89" w:rsidRPr="00510A0D" w:rsidRDefault="003569D2" w:rsidP="00EA4D89">
            <w:pPr>
              <w:spacing w:before="0"/>
              <w:ind w:left="0"/>
              <w:jc w:val="center"/>
              <w:rPr>
                <w:rFonts w:cs="Arial"/>
                <w:color w:val="000000"/>
                <w:lang w:val="en-GB"/>
              </w:rPr>
            </w:pPr>
            <w:r>
              <w:rPr>
                <w:rFonts w:cs="Arial"/>
                <w:color w:val="000000"/>
                <w:szCs w:val="22"/>
                <w:lang w:val="en-GB"/>
              </w:rPr>
              <w:t>Izdajatelj</w:t>
            </w:r>
            <w:r w:rsidR="00EA4D89" w:rsidRPr="00510A0D">
              <w:rPr>
                <w:rFonts w:cs="Arial"/>
                <w:color w:val="000000"/>
                <w:szCs w:val="22"/>
                <w:lang w:val="en-GB"/>
              </w:rPr>
              <w:t>:</w:t>
            </w:r>
          </w:p>
        </w:tc>
      </w:tr>
      <w:tr w:rsidR="00EA4D89" w:rsidRPr="00510A0D" w14:paraId="658E4457" w14:textId="77777777" w:rsidTr="00EA4D89">
        <w:trPr>
          <w:trHeight w:hRule="exact" w:val="500"/>
        </w:trPr>
        <w:tc>
          <w:tcPr>
            <w:tcW w:w="3544" w:type="dxa"/>
          </w:tcPr>
          <w:p w14:paraId="73ADB6A5" w14:textId="77777777" w:rsidR="00EA4D89" w:rsidRPr="00510A0D" w:rsidRDefault="00EA4D89" w:rsidP="00EA4D89">
            <w:pPr>
              <w:spacing w:before="0"/>
              <w:ind w:left="318"/>
              <w:jc w:val="center"/>
              <w:rPr>
                <w:rFonts w:cs="Arial"/>
                <w:i/>
                <w:color w:val="000000"/>
                <w:vertAlign w:val="superscript"/>
                <w:lang w:val="en-GB"/>
              </w:rPr>
            </w:pPr>
          </w:p>
        </w:tc>
        <w:tc>
          <w:tcPr>
            <w:tcW w:w="2126" w:type="dxa"/>
          </w:tcPr>
          <w:p w14:paraId="6A44BBAB" w14:textId="77777777" w:rsidR="00EA4D89" w:rsidRPr="00510A0D" w:rsidRDefault="00EA4D89" w:rsidP="00EA4D89">
            <w:pPr>
              <w:spacing w:before="0"/>
              <w:ind w:left="0"/>
              <w:jc w:val="center"/>
              <w:rPr>
                <w:rFonts w:cs="Arial"/>
                <w:i/>
                <w:color w:val="000000"/>
                <w:vertAlign w:val="superscript"/>
                <w:lang w:val="en-GB"/>
              </w:rPr>
            </w:pPr>
          </w:p>
        </w:tc>
        <w:tc>
          <w:tcPr>
            <w:tcW w:w="2834" w:type="dxa"/>
          </w:tcPr>
          <w:p w14:paraId="69E08654" w14:textId="77777777" w:rsidR="00EA4D89" w:rsidRPr="00510A0D" w:rsidRDefault="00EA4D89" w:rsidP="00EA4D89">
            <w:pPr>
              <w:spacing w:before="0"/>
              <w:ind w:left="0"/>
              <w:jc w:val="center"/>
              <w:rPr>
                <w:rFonts w:cs="Arial"/>
                <w:i/>
                <w:color w:val="000000"/>
                <w:vertAlign w:val="superscript"/>
                <w:lang w:val="en-GB"/>
              </w:rPr>
            </w:pPr>
          </w:p>
        </w:tc>
      </w:tr>
      <w:tr w:rsidR="00EA4D89" w:rsidRPr="00510A0D" w14:paraId="58FC3C12" w14:textId="77777777" w:rsidTr="00EA4D89">
        <w:trPr>
          <w:trHeight w:val="86"/>
        </w:trPr>
        <w:tc>
          <w:tcPr>
            <w:tcW w:w="3544" w:type="dxa"/>
            <w:tcBorders>
              <w:top w:val="dashed" w:sz="4" w:space="0" w:color="auto"/>
              <w:left w:val="nil"/>
              <w:bottom w:val="nil"/>
              <w:right w:val="nil"/>
            </w:tcBorders>
            <w:hideMark/>
          </w:tcPr>
          <w:p w14:paraId="1DE0B92A"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512C47E3"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2ACEC22F"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5F9964D1" w14:textId="77777777" w:rsidR="00EA4D89" w:rsidRDefault="00EA4D89" w:rsidP="00F50680">
      <w:pPr>
        <w:rPr>
          <w:lang w:val="pt-PT"/>
        </w:rPr>
      </w:pPr>
    </w:p>
    <w:p w14:paraId="1ABD7D72" w14:textId="77777777" w:rsidR="003569D2" w:rsidRDefault="003569D2" w:rsidP="00F50680">
      <w:pPr>
        <w:rPr>
          <w:lang w:val="pt-PT"/>
        </w:rPr>
      </w:pPr>
      <w:r w:rsidRPr="003569D2">
        <w:rPr>
          <w:lang w:val="pt-PT"/>
        </w:rPr>
        <w:t>Ponudnik ponudbi priloži lastno izjavo (</w:t>
      </w:r>
      <w:r w:rsidRPr="003569D2">
        <w:rPr>
          <w:b/>
          <w:lang w:val="pt-PT"/>
        </w:rPr>
        <w:t>OBRAZEC 5.7</w:t>
      </w:r>
      <w:r w:rsidRPr="003569D2">
        <w:rPr>
          <w:lang w:val="pt-PT"/>
        </w:rPr>
        <w:t>), da bo v primeru, da bo izbran kot najugodnejši ponudnik pridobil bančno garancijo/kavcijsko zavarovanje za dobro izvedbo pogodbenih obveznosti v skladu z zgornjim vzorcem. Ponudnik ta vzorec le parafira in žigosa.</w:t>
      </w:r>
    </w:p>
    <w:p w14:paraId="728237E2" w14:textId="77777777" w:rsidR="003569D2" w:rsidRDefault="003569D2" w:rsidP="00F50680">
      <w:pPr>
        <w:rPr>
          <w:lang w:val="pt-PT"/>
        </w:rPr>
      </w:pPr>
    </w:p>
    <w:p w14:paraId="08A6BF28" w14:textId="77777777" w:rsidR="00EA4D89" w:rsidRDefault="00EA4D89">
      <w:pPr>
        <w:keepLines w:val="0"/>
        <w:spacing w:before="0" w:after="160" w:line="259" w:lineRule="auto"/>
        <w:ind w:left="0"/>
        <w:jc w:val="left"/>
        <w:rPr>
          <w:lang w:val="pt-PT"/>
        </w:rPr>
      </w:pPr>
      <w:r>
        <w:rPr>
          <w:lang w:val="pt-PT"/>
        </w:rPr>
        <w:br w:type="page"/>
      </w:r>
    </w:p>
    <w:p w14:paraId="0000244C" w14:textId="77777777" w:rsidR="003569D2" w:rsidRPr="00F6126D" w:rsidRDefault="003569D2" w:rsidP="003569D2">
      <w:pPr>
        <w:rPr>
          <w:b/>
          <w:sz w:val="28"/>
          <w:lang w:val="pl-PL"/>
        </w:rPr>
      </w:pPr>
      <w:bookmarkStart w:id="285" w:name="_Toc441737107"/>
      <w:bookmarkStart w:id="286" w:name="_Ref445394296"/>
      <w:bookmarkStart w:id="287" w:name="_Ref445675296"/>
      <w:r w:rsidRPr="003569D2">
        <w:rPr>
          <w:b/>
          <w:sz w:val="28"/>
          <w:lang w:val="pl-PL"/>
        </w:rPr>
        <w:t>IZJAVA O KADRIH</w:t>
      </w:r>
    </w:p>
    <w:p w14:paraId="207D2505" w14:textId="77777777" w:rsidR="003569D2" w:rsidRPr="00F6126D" w:rsidRDefault="003569D2" w:rsidP="003569D2">
      <w:pPr>
        <w:pStyle w:val="Obrazci"/>
      </w:pPr>
      <w:r>
        <w:t>OBRAZEC 5.9</w:t>
      </w:r>
    </w:p>
    <w:p w14:paraId="7C01E723" w14:textId="77777777" w:rsidR="003569D2" w:rsidRPr="002F4D72" w:rsidRDefault="004775D6" w:rsidP="003569D2">
      <w:pPr>
        <w:rPr>
          <w:b/>
          <w:lang w:val="en-GB"/>
        </w:rPr>
      </w:pPr>
      <w:r w:rsidRPr="004775D6">
        <w:rPr>
          <w:b/>
          <w:lang w:val="en-GB"/>
        </w:rPr>
        <w:t xml:space="preserve">Pri izvedbi javnega naročila bodo sodelovali naslednji </w:t>
      </w:r>
      <w:r w:rsidR="00271296">
        <w:rPr>
          <w:b/>
          <w:lang w:val="en-GB"/>
        </w:rPr>
        <w:t>sodelavci</w:t>
      </w:r>
      <w:r w:rsidRPr="004775D6">
        <w:rPr>
          <w:b/>
          <w:lang w:val="en-GB"/>
        </w:rPr>
        <w:t xml:space="preserve"> ponudnika:</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984"/>
        <w:gridCol w:w="1843"/>
        <w:gridCol w:w="1418"/>
        <w:gridCol w:w="2409"/>
      </w:tblGrid>
      <w:tr w:rsidR="004775D6" w:rsidRPr="000C166D" w14:paraId="0257306E" w14:textId="77777777" w:rsidTr="004775D6">
        <w:tc>
          <w:tcPr>
            <w:tcW w:w="851" w:type="dxa"/>
            <w:shd w:val="clear" w:color="auto" w:fill="auto"/>
          </w:tcPr>
          <w:p w14:paraId="700D2BCA" w14:textId="77777777" w:rsidR="004775D6" w:rsidRPr="000C166D" w:rsidRDefault="004775D6" w:rsidP="004775D6">
            <w:pPr>
              <w:ind w:left="0"/>
              <w:rPr>
                <w:rFonts w:eastAsia="MS Mincho"/>
                <w:lang w:val="en-GB"/>
              </w:rPr>
            </w:pPr>
            <w:r>
              <w:rPr>
                <w:rFonts w:eastAsia="MS Mincho"/>
                <w:lang w:val="en-GB"/>
              </w:rPr>
              <w:t>Zap. št.</w:t>
            </w:r>
          </w:p>
        </w:tc>
        <w:tc>
          <w:tcPr>
            <w:tcW w:w="1984" w:type="dxa"/>
          </w:tcPr>
          <w:p w14:paraId="4455CACF" w14:textId="77777777" w:rsidR="004775D6" w:rsidRPr="000C166D" w:rsidRDefault="004775D6" w:rsidP="004775D6">
            <w:pPr>
              <w:ind w:left="0"/>
              <w:rPr>
                <w:rFonts w:eastAsia="MS Mincho"/>
                <w:lang w:val="en-GB"/>
              </w:rPr>
            </w:pPr>
            <w:r>
              <w:rPr>
                <w:rFonts w:eastAsia="MS Mincho"/>
                <w:lang w:val="en-GB"/>
              </w:rPr>
              <w:t>Ime in priimek</w:t>
            </w:r>
          </w:p>
        </w:tc>
        <w:tc>
          <w:tcPr>
            <w:tcW w:w="1843" w:type="dxa"/>
          </w:tcPr>
          <w:p w14:paraId="2A524CBB" w14:textId="77777777" w:rsidR="004775D6" w:rsidRPr="000C166D" w:rsidRDefault="004775D6" w:rsidP="004775D6">
            <w:pPr>
              <w:ind w:left="0"/>
              <w:rPr>
                <w:rFonts w:eastAsia="MS Mincho"/>
                <w:lang w:val="en-GB"/>
              </w:rPr>
            </w:pPr>
            <w:r>
              <w:rPr>
                <w:rFonts w:eastAsia="MS Mincho"/>
                <w:lang w:val="en-GB"/>
              </w:rPr>
              <w:t>Stopnja in smer visokošolske izobrazbe</w:t>
            </w:r>
          </w:p>
        </w:tc>
        <w:tc>
          <w:tcPr>
            <w:tcW w:w="1418" w:type="dxa"/>
          </w:tcPr>
          <w:p w14:paraId="32565A22" w14:textId="77777777" w:rsidR="004775D6" w:rsidRPr="000C166D" w:rsidRDefault="004775D6" w:rsidP="004775D6">
            <w:pPr>
              <w:ind w:left="0"/>
              <w:rPr>
                <w:rFonts w:eastAsia="MS Mincho"/>
                <w:lang w:val="en-GB"/>
              </w:rPr>
            </w:pPr>
            <w:r>
              <w:rPr>
                <w:rFonts w:eastAsia="MS Mincho"/>
                <w:lang w:val="en-GB"/>
              </w:rPr>
              <w:t>Pridobljeni MS / NAV certifikati</w:t>
            </w:r>
          </w:p>
        </w:tc>
        <w:tc>
          <w:tcPr>
            <w:tcW w:w="2409" w:type="dxa"/>
            <w:shd w:val="clear" w:color="auto" w:fill="auto"/>
          </w:tcPr>
          <w:p w14:paraId="35CC86AB" w14:textId="77777777" w:rsidR="004775D6" w:rsidRPr="000C166D" w:rsidRDefault="004775D6" w:rsidP="004775D6">
            <w:pPr>
              <w:ind w:left="0"/>
              <w:rPr>
                <w:rFonts w:eastAsia="MS Mincho"/>
                <w:lang w:val="en-GB"/>
              </w:rPr>
            </w:pPr>
            <w:r>
              <w:rPr>
                <w:rFonts w:eastAsia="MS Mincho"/>
                <w:lang w:val="en-GB"/>
              </w:rPr>
              <w:t>Delovne izkušnjena podobnih projektih v mesecih</w:t>
            </w:r>
          </w:p>
        </w:tc>
      </w:tr>
      <w:tr w:rsidR="004775D6" w:rsidRPr="000C166D" w14:paraId="4A48CEF9" w14:textId="77777777" w:rsidTr="004775D6">
        <w:tc>
          <w:tcPr>
            <w:tcW w:w="851" w:type="dxa"/>
            <w:shd w:val="clear" w:color="auto" w:fill="auto"/>
          </w:tcPr>
          <w:p w14:paraId="65E9AB6C" w14:textId="77777777" w:rsidR="004775D6" w:rsidRPr="000C166D" w:rsidRDefault="004775D6" w:rsidP="004775D6">
            <w:pPr>
              <w:ind w:left="0"/>
              <w:rPr>
                <w:rFonts w:eastAsia="MS Mincho"/>
                <w:lang w:val="en-GB"/>
              </w:rPr>
            </w:pPr>
            <w:r>
              <w:rPr>
                <w:rFonts w:eastAsia="MS Mincho"/>
                <w:lang w:val="en-GB"/>
              </w:rPr>
              <w:t>1.</w:t>
            </w:r>
          </w:p>
        </w:tc>
        <w:tc>
          <w:tcPr>
            <w:tcW w:w="1984" w:type="dxa"/>
          </w:tcPr>
          <w:p w14:paraId="506248AB" w14:textId="77777777" w:rsidR="004775D6" w:rsidRPr="000C166D" w:rsidRDefault="004775D6" w:rsidP="004775D6">
            <w:pPr>
              <w:ind w:left="0"/>
              <w:rPr>
                <w:rFonts w:eastAsia="MS Mincho"/>
                <w:lang w:val="en-GB"/>
              </w:rPr>
            </w:pPr>
          </w:p>
        </w:tc>
        <w:tc>
          <w:tcPr>
            <w:tcW w:w="1843" w:type="dxa"/>
          </w:tcPr>
          <w:p w14:paraId="658AB152" w14:textId="77777777" w:rsidR="004775D6" w:rsidRPr="000C166D" w:rsidRDefault="004775D6" w:rsidP="004775D6">
            <w:pPr>
              <w:ind w:left="0"/>
              <w:rPr>
                <w:rFonts w:eastAsia="MS Mincho"/>
                <w:lang w:val="en-GB"/>
              </w:rPr>
            </w:pPr>
          </w:p>
        </w:tc>
        <w:tc>
          <w:tcPr>
            <w:tcW w:w="1418" w:type="dxa"/>
          </w:tcPr>
          <w:p w14:paraId="14C17188" w14:textId="77777777" w:rsidR="004775D6" w:rsidRPr="000C166D" w:rsidRDefault="004775D6" w:rsidP="004775D6">
            <w:pPr>
              <w:ind w:left="0"/>
              <w:rPr>
                <w:rFonts w:eastAsia="MS Mincho"/>
                <w:lang w:val="en-GB"/>
              </w:rPr>
            </w:pPr>
          </w:p>
        </w:tc>
        <w:tc>
          <w:tcPr>
            <w:tcW w:w="2409" w:type="dxa"/>
            <w:shd w:val="clear" w:color="auto" w:fill="auto"/>
          </w:tcPr>
          <w:p w14:paraId="5C2D209B" w14:textId="77777777" w:rsidR="004775D6" w:rsidRPr="000C166D" w:rsidRDefault="004775D6" w:rsidP="004775D6">
            <w:pPr>
              <w:ind w:left="0"/>
              <w:rPr>
                <w:rFonts w:eastAsia="MS Mincho"/>
                <w:lang w:val="en-GB"/>
              </w:rPr>
            </w:pPr>
          </w:p>
        </w:tc>
      </w:tr>
      <w:tr w:rsidR="004775D6" w:rsidRPr="000C166D" w14:paraId="7E111732" w14:textId="77777777" w:rsidTr="004775D6">
        <w:tc>
          <w:tcPr>
            <w:tcW w:w="851" w:type="dxa"/>
            <w:shd w:val="clear" w:color="auto" w:fill="auto"/>
          </w:tcPr>
          <w:p w14:paraId="6638F92D" w14:textId="77777777" w:rsidR="004775D6" w:rsidRPr="000C166D" w:rsidRDefault="004775D6" w:rsidP="004775D6">
            <w:pPr>
              <w:ind w:left="0"/>
              <w:rPr>
                <w:rFonts w:eastAsia="MS Mincho"/>
                <w:lang w:val="en-GB"/>
              </w:rPr>
            </w:pPr>
            <w:r>
              <w:rPr>
                <w:rFonts w:eastAsia="MS Mincho"/>
                <w:lang w:val="en-GB"/>
              </w:rPr>
              <w:t>2.</w:t>
            </w:r>
          </w:p>
        </w:tc>
        <w:tc>
          <w:tcPr>
            <w:tcW w:w="1984" w:type="dxa"/>
          </w:tcPr>
          <w:p w14:paraId="32BC2191" w14:textId="77777777" w:rsidR="004775D6" w:rsidRPr="000C166D" w:rsidRDefault="004775D6" w:rsidP="004775D6">
            <w:pPr>
              <w:ind w:left="0"/>
              <w:rPr>
                <w:rFonts w:eastAsia="MS Mincho"/>
                <w:lang w:val="en-GB"/>
              </w:rPr>
            </w:pPr>
          </w:p>
        </w:tc>
        <w:tc>
          <w:tcPr>
            <w:tcW w:w="1843" w:type="dxa"/>
          </w:tcPr>
          <w:p w14:paraId="766098EE" w14:textId="77777777" w:rsidR="004775D6" w:rsidRPr="000C166D" w:rsidRDefault="004775D6" w:rsidP="004775D6">
            <w:pPr>
              <w:ind w:left="0"/>
              <w:rPr>
                <w:rFonts w:eastAsia="MS Mincho"/>
                <w:lang w:val="en-GB"/>
              </w:rPr>
            </w:pPr>
          </w:p>
        </w:tc>
        <w:tc>
          <w:tcPr>
            <w:tcW w:w="1418" w:type="dxa"/>
          </w:tcPr>
          <w:p w14:paraId="72D7D9D2" w14:textId="77777777" w:rsidR="004775D6" w:rsidRPr="000C166D" w:rsidRDefault="004775D6" w:rsidP="004775D6">
            <w:pPr>
              <w:ind w:left="0"/>
              <w:rPr>
                <w:rFonts w:eastAsia="MS Mincho"/>
                <w:lang w:val="en-GB"/>
              </w:rPr>
            </w:pPr>
          </w:p>
        </w:tc>
        <w:tc>
          <w:tcPr>
            <w:tcW w:w="2409" w:type="dxa"/>
            <w:shd w:val="clear" w:color="auto" w:fill="auto"/>
          </w:tcPr>
          <w:p w14:paraId="5DCC34C3" w14:textId="77777777" w:rsidR="004775D6" w:rsidRPr="000C166D" w:rsidRDefault="004775D6" w:rsidP="004775D6">
            <w:pPr>
              <w:ind w:left="0"/>
              <w:rPr>
                <w:rFonts w:eastAsia="MS Mincho"/>
                <w:lang w:val="en-GB"/>
              </w:rPr>
            </w:pPr>
          </w:p>
        </w:tc>
      </w:tr>
      <w:tr w:rsidR="004775D6" w:rsidRPr="000C166D" w14:paraId="40C8927A" w14:textId="77777777" w:rsidTr="004775D6">
        <w:tc>
          <w:tcPr>
            <w:tcW w:w="851" w:type="dxa"/>
            <w:shd w:val="clear" w:color="auto" w:fill="auto"/>
          </w:tcPr>
          <w:p w14:paraId="70B3CAC1" w14:textId="77777777" w:rsidR="004775D6" w:rsidRDefault="004775D6" w:rsidP="004775D6">
            <w:pPr>
              <w:ind w:left="0"/>
              <w:rPr>
                <w:rFonts w:eastAsia="MS Mincho"/>
                <w:lang w:val="en-GB"/>
              </w:rPr>
            </w:pPr>
            <w:r>
              <w:rPr>
                <w:rFonts w:eastAsia="MS Mincho"/>
                <w:lang w:val="en-GB"/>
              </w:rPr>
              <w:t>3.</w:t>
            </w:r>
          </w:p>
        </w:tc>
        <w:tc>
          <w:tcPr>
            <w:tcW w:w="1984" w:type="dxa"/>
          </w:tcPr>
          <w:p w14:paraId="3C76360A" w14:textId="77777777" w:rsidR="004775D6" w:rsidRPr="000C166D" w:rsidRDefault="004775D6" w:rsidP="004775D6">
            <w:pPr>
              <w:ind w:left="0"/>
              <w:rPr>
                <w:rFonts w:eastAsia="MS Mincho"/>
                <w:lang w:val="en-GB"/>
              </w:rPr>
            </w:pPr>
          </w:p>
        </w:tc>
        <w:tc>
          <w:tcPr>
            <w:tcW w:w="1843" w:type="dxa"/>
          </w:tcPr>
          <w:p w14:paraId="1E03F514" w14:textId="77777777" w:rsidR="004775D6" w:rsidRPr="000C166D" w:rsidRDefault="004775D6" w:rsidP="004775D6">
            <w:pPr>
              <w:ind w:left="0"/>
              <w:rPr>
                <w:rFonts w:eastAsia="MS Mincho"/>
                <w:lang w:val="en-GB"/>
              </w:rPr>
            </w:pPr>
          </w:p>
        </w:tc>
        <w:tc>
          <w:tcPr>
            <w:tcW w:w="1418" w:type="dxa"/>
          </w:tcPr>
          <w:p w14:paraId="18DDB2C5" w14:textId="77777777" w:rsidR="004775D6" w:rsidRPr="000C166D" w:rsidRDefault="004775D6" w:rsidP="004775D6">
            <w:pPr>
              <w:ind w:left="0"/>
              <w:rPr>
                <w:rFonts w:eastAsia="MS Mincho"/>
                <w:lang w:val="en-GB"/>
              </w:rPr>
            </w:pPr>
          </w:p>
        </w:tc>
        <w:tc>
          <w:tcPr>
            <w:tcW w:w="2409" w:type="dxa"/>
            <w:shd w:val="clear" w:color="auto" w:fill="auto"/>
          </w:tcPr>
          <w:p w14:paraId="0C1FF361" w14:textId="77777777" w:rsidR="004775D6" w:rsidRPr="000C166D" w:rsidRDefault="004775D6" w:rsidP="004775D6">
            <w:pPr>
              <w:ind w:left="0"/>
              <w:rPr>
                <w:rFonts w:eastAsia="MS Mincho"/>
                <w:lang w:val="en-GB"/>
              </w:rPr>
            </w:pPr>
          </w:p>
        </w:tc>
      </w:tr>
      <w:tr w:rsidR="004775D6" w:rsidRPr="000C166D" w14:paraId="51C0BD4E" w14:textId="77777777" w:rsidTr="004775D6">
        <w:tc>
          <w:tcPr>
            <w:tcW w:w="851" w:type="dxa"/>
            <w:shd w:val="clear" w:color="auto" w:fill="auto"/>
          </w:tcPr>
          <w:p w14:paraId="69A81BAC" w14:textId="77777777" w:rsidR="004775D6" w:rsidRDefault="004775D6" w:rsidP="004775D6">
            <w:pPr>
              <w:ind w:left="0"/>
              <w:rPr>
                <w:rFonts w:eastAsia="MS Mincho"/>
                <w:lang w:val="en-GB"/>
              </w:rPr>
            </w:pPr>
            <w:r>
              <w:rPr>
                <w:rFonts w:eastAsia="MS Mincho"/>
                <w:lang w:val="en-GB"/>
              </w:rPr>
              <w:t>4.</w:t>
            </w:r>
          </w:p>
        </w:tc>
        <w:tc>
          <w:tcPr>
            <w:tcW w:w="1984" w:type="dxa"/>
          </w:tcPr>
          <w:p w14:paraId="713A8F04" w14:textId="77777777" w:rsidR="004775D6" w:rsidRPr="000C166D" w:rsidRDefault="004775D6" w:rsidP="004775D6">
            <w:pPr>
              <w:ind w:left="0"/>
              <w:rPr>
                <w:rFonts w:eastAsia="MS Mincho"/>
                <w:lang w:val="en-GB"/>
              </w:rPr>
            </w:pPr>
          </w:p>
        </w:tc>
        <w:tc>
          <w:tcPr>
            <w:tcW w:w="1843" w:type="dxa"/>
          </w:tcPr>
          <w:p w14:paraId="6E8D7E1E" w14:textId="77777777" w:rsidR="004775D6" w:rsidRPr="000C166D" w:rsidRDefault="004775D6" w:rsidP="004775D6">
            <w:pPr>
              <w:ind w:left="0"/>
              <w:rPr>
                <w:rFonts w:eastAsia="MS Mincho"/>
                <w:lang w:val="en-GB"/>
              </w:rPr>
            </w:pPr>
          </w:p>
        </w:tc>
        <w:tc>
          <w:tcPr>
            <w:tcW w:w="1418" w:type="dxa"/>
          </w:tcPr>
          <w:p w14:paraId="452C33DE" w14:textId="77777777" w:rsidR="004775D6" w:rsidRPr="000C166D" w:rsidRDefault="004775D6" w:rsidP="004775D6">
            <w:pPr>
              <w:ind w:left="0"/>
              <w:rPr>
                <w:rFonts w:eastAsia="MS Mincho"/>
                <w:lang w:val="en-GB"/>
              </w:rPr>
            </w:pPr>
          </w:p>
        </w:tc>
        <w:tc>
          <w:tcPr>
            <w:tcW w:w="2409" w:type="dxa"/>
            <w:shd w:val="clear" w:color="auto" w:fill="auto"/>
          </w:tcPr>
          <w:p w14:paraId="4BCEA5F0" w14:textId="77777777" w:rsidR="004775D6" w:rsidRPr="000C166D" w:rsidRDefault="004775D6" w:rsidP="004775D6">
            <w:pPr>
              <w:ind w:left="0"/>
              <w:rPr>
                <w:rFonts w:eastAsia="MS Mincho"/>
                <w:lang w:val="en-GB"/>
              </w:rPr>
            </w:pPr>
          </w:p>
        </w:tc>
      </w:tr>
    </w:tbl>
    <w:p w14:paraId="6A2B405C" w14:textId="77777777" w:rsidR="004775D6" w:rsidRDefault="004775D6" w:rsidP="004775D6">
      <w:pPr>
        <w:rPr>
          <w:lang w:val="pt-BR"/>
        </w:rPr>
      </w:pPr>
    </w:p>
    <w:p w14:paraId="18510043" w14:textId="77777777" w:rsidR="004775D6" w:rsidRPr="004775D6" w:rsidRDefault="004775D6" w:rsidP="004775D6">
      <w:pPr>
        <w:rPr>
          <w:lang w:val="pt-BR"/>
        </w:rPr>
      </w:pPr>
      <w:r w:rsidRPr="004775D6">
        <w:rPr>
          <w:b/>
          <w:u w:val="single"/>
          <w:lang w:val="pt-BR"/>
        </w:rPr>
        <w:t>PRILOGA</w:t>
      </w:r>
      <w:r w:rsidRPr="004775D6">
        <w:rPr>
          <w:lang w:val="pt-BR"/>
        </w:rPr>
        <w:t>:</w:t>
      </w:r>
    </w:p>
    <w:p w14:paraId="7683C0F6" w14:textId="77777777" w:rsidR="004775D6" w:rsidRPr="004775D6" w:rsidRDefault="004775D6" w:rsidP="004775D6">
      <w:pPr>
        <w:rPr>
          <w:lang w:val="pt-BR"/>
        </w:rPr>
      </w:pPr>
      <w:r w:rsidRPr="004775D6">
        <w:rPr>
          <w:lang w:val="pt-BR"/>
        </w:rPr>
        <w:t>•</w:t>
      </w:r>
      <w:r w:rsidRPr="004775D6">
        <w:rPr>
          <w:lang w:val="pt-BR"/>
        </w:rPr>
        <w:tab/>
        <w:t>Fotokopije pridobljenih MS certifikatov</w:t>
      </w:r>
    </w:p>
    <w:p w14:paraId="378E872B" w14:textId="77777777" w:rsidR="004775D6" w:rsidRPr="004775D6" w:rsidRDefault="004775D6" w:rsidP="004775D6">
      <w:pPr>
        <w:rPr>
          <w:lang w:val="pt-BR"/>
        </w:rPr>
      </w:pPr>
      <w:r w:rsidRPr="004775D6">
        <w:rPr>
          <w:lang w:val="pt-BR"/>
        </w:rPr>
        <w:t>•</w:t>
      </w:r>
      <w:r w:rsidRPr="004775D6">
        <w:rPr>
          <w:lang w:val="pt-BR"/>
        </w:rPr>
        <w:tab/>
        <w:t>Fotokopije pridobljenih NAV certifikatov</w:t>
      </w:r>
    </w:p>
    <w:p w14:paraId="71E44260" w14:textId="77777777" w:rsidR="004775D6" w:rsidRPr="004775D6" w:rsidRDefault="004775D6" w:rsidP="004775D6">
      <w:pPr>
        <w:rPr>
          <w:lang w:val="pt-BR"/>
        </w:rPr>
      </w:pPr>
    </w:p>
    <w:p w14:paraId="5CD36132" w14:textId="77777777" w:rsidR="004775D6" w:rsidRPr="004775D6" w:rsidRDefault="004775D6" w:rsidP="004775D6">
      <w:pPr>
        <w:rPr>
          <w:lang w:val="pt-BR"/>
        </w:rPr>
      </w:pPr>
      <w:r w:rsidRPr="004775D6">
        <w:rPr>
          <w:lang w:val="pt-BR"/>
        </w:rPr>
        <w:t>Ponudnik izja</w:t>
      </w:r>
      <w:r>
        <w:rPr>
          <w:lang w:val="pt-BR"/>
        </w:rPr>
        <w:t>vlja, da ima pridobljen status "</w:t>
      </w:r>
      <w:r w:rsidRPr="004775D6">
        <w:rPr>
          <w:lang w:val="pt-BR"/>
        </w:rPr>
        <w:t>Microsoft partner</w:t>
      </w:r>
      <w:r>
        <w:rPr>
          <w:lang w:val="pt-BR"/>
        </w:rPr>
        <w:t>"</w:t>
      </w:r>
      <w:r w:rsidRPr="004775D6">
        <w:rPr>
          <w:lang w:val="pt-BR"/>
        </w:rPr>
        <w:t xml:space="preserve"> z najm</w:t>
      </w:r>
      <w:r>
        <w:rPr>
          <w:lang w:val="pt-BR"/>
        </w:rPr>
        <w:t>anj Silver kompetenco področij "</w:t>
      </w:r>
      <w:r w:rsidRPr="004775D6">
        <w:rPr>
          <w:lang w:val="pt-BR"/>
        </w:rPr>
        <w:t>Application Development</w:t>
      </w:r>
      <w:r>
        <w:rPr>
          <w:lang w:val="pt-BR"/>
        </w:rPr>
        <w:t>"</w:t>
      </w:r>
      <w:r w:rsidRPr="004775D6">
        <w:rPr>
          <w:lang w:val="pt-BR"/>
        </w:rPr>
        <w:t xml:space="preserve"> ali </w:t>
      </w:r>
      <w:r>
        <w:rPr>
          <w:lang w:val="pt-BR"/>
        </w:rPr>
        <w:t>"Collaboration and Content".</w:t>
      </w:r>
    </w:p>
    <w:p w14:paraId="3444B2FA" w14:textId="77777777" w:rsidR="004775D6" w:rsidRPr="004775D6" w:rsidRDefault="004775D6" w:rsidP="004775D6">
      <w:pPr>
        <w:rPr>
          <w:lang w:val="pt-BR"/>
        </w:rPr>
      </w:pPr>
      <w:r w:rsidRPr="004775D6">
        <w:rPr>
          <w:b/>
          <w:u w:val="single"/>
          <w:lang w:val="pt-BR"/>
        </w:rPr>
        <w:t>DOKAZILO</w:t>
      </w:r>
      <w:r w:rsidRPr="004775D6">
        <w:rPr>
          <w:lang w:val="pt-BR"/>
        </w:rPr>
        <w:t>: fotokopija potrdila o statusu Kompetenc</w:t>
      </w:r>
    </w:p>
    <w:p w14:paraId="4A92E54E" w14:textId="77777777" w:rsidR="003569D2" w:rsidRDefault="004775D6" w:rsidP="004775D6">
      <w:pPr>
        <w:rPr>
          <w:lang w:val="pt-BR"/>
        </w:rPr>
      </w:pPr>
      <w:r w:rsidRPr="004775D6">
        <w:rPr>
          <w:lang w:val="pt-BR"/>
        </w:rPr>
        <w:t>Ta izjava je sestavni del in priloga ponudbe, s kate</w:t>
      </w:r>
      <w:r>
        <w:rPr>
          <w:lang w:val="pt-BR"/>
        </w:rPr>
        <w:t xml:space="preserve">ro se prijavljamo na razpis za </w:t>
      </w:r>
      <w:r w:rsidRPr="004775D6">
        <w:rPr>
          <w:b/>
          <w:lang w:val="pt-BR"/>
        </w:rPr>
        <w:t>"DOBAVA, IMPLEMENTACIJA IN VZDRŽEVANJE SISTEMA ZA UPRAVLJANJE POSLOVNIH VSEBIN IN PROCESOV"</w:t>
      </w:r>
      <w:r w:rsidRPr="004775D6">
        <w:rPr>
          <w:lang w:val="pt-BR"/>
        </w:rPr>
        <w:t>.</w:t>
      </w:r>
    </w:p>
    <w:p w14:paraId="0073BBEE" w14:textId="77777777" w:rsidR="003569D2" w:rsidRDefault="003569D2" w:rsidP="003569D2">
      <w:pPr>
        <w:rPr>
          <w:lang w:val="pt-BR"/>
        </w:rPr>
      </w:pPr>
    </w:p>
    <w:p w14:paraId="72FD3DB9" w14:textId="77777777" w:rsidR="004775D6" w:rsidRDefault="004775D6" w:rsidP="003569D2">
      <w:pPr>
        <w:rPr>
          <w:lang w:val="pt-BR"/>
        </w:rPr>
      </w:pPr>
    </w:p>
    <w:p w14:paraId="7835DF1C" w14:textId="77777777" w:rsidR="004775D6" w:rsidRDefault="004775D6" w:rsidP="003569D2">
      <w:pPr>
        <w:rPr>
          <w:lang w:val="pt-BR"/>
        </w:rPr>
      </w:pPr>
    </w:p>
    <w:p w14:paraId="45BD391F" w14:textId="77777777" w:rsidR="004775D6" w:rsidRDefault="004775D6" w:rsidP="003569D2">
      <w:pPr>
        <w:rPr>
          <w:lang w:val="pt-BR"/>
        </w:rPr>
      </w:pPr>
    </w:p>
    <w:p w14:paraId="07452F29" w14:textId="77777777" w:rsidR="004775D6" w:rsidRDefault="004775D6" w:rsidP="003569D2">
      <w:pPr>
        <w:rPr>
          <w:lang w:val="pt-BR"/>
        </w:rPr>
      </w:pPr>
    </w:p>
    <w:p w14:paraId="042EE3A8" w14:textId="77777777" w:rsidR="004775D6" w:rsidRDefault="004775D6" w:rsidP="003569D2">
      <w:pPr>
        <w:rPr>
          <w:lang w:val="pt-BR"/>
        </w:rPr>
      </w:pPr>
    </w:p>
    <w:p w14:paraId="15E05A82" w14:textId="77777777" w:rsidR="003569D2" w:rsidRPr="000F1E7D" w:rsidRDefault="003569D2" w:rsidP="003569D2">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3569D2" w:rsidRPr="00510A0D" w14:paraId="2A12B498" w14:textId="77777777" w:rsidTr="002078A1">
        <w:tc>
          <w:tcPr>
            <w:tcW w:w="3544" w:type="dxa"/>
          </w:tcPr>
          <w:p w14:paraId="5AFCE2B9" w14:textId="77777777" w:rsidR="003569D2" w:rsidRPr="00510A0D" w:rsidRDefault="003569D2" w:rsidP="002078A1">
            <w:pPr>
              <w:spacing w:before="0"/>
              <w:ind w:left="0"/>
              <w:rPr>
                <w:rFonts w:cs="Arial"/>
                <w:color w:val="000000"/>
                <w:lang w:val="en-GB"/>
              </w:rPr>
            </w:pPr>
          </w:p>
        </w:tc>
        <w:tc>
          <w:tcPr>
            <w:tcW w:w="2126" w:type="dxa"/>
          </w:tcPr>
          <w:p w14:paraId="3292C792" w14:textId="77777777" w:rsidR="003569D2" w:rsidRPr="00510A0D" w:rsidRDefault="003569D2" w:rsidP="002078A1">
            <w:pPr>
              <w:spacing w:before="0"/>
              <w:ind w:left="0"/>
              <w:rPr>
                <w:rFonts w:cs="Arial"/>
                <w:color w:val="000000"/>
                <w:lang w:val="en-GB"/>
              </w:rPr>
            </w:pPr>
          </w:p>
        </w:tc>
        <w:tc>
          <w:tcPr>
            <w:tcW w:w="2834" w:type="dxa"/>
            <w:hideMark/>
          </w:tcPr>
          <w:p w14:paraId="43FF0940" w14:textId="77777777" w:rsidR="003569D2" w:rsidRPr="00510A0D" w:rsidRDefault="003569D2" w:rsidP="002078A1">
            <w:pPr>
              <w:spacing w:before="0"/>
              <w:ind w:left="0"/>
              <w:jc w:val="center"/>
              <w:rPr>
                <w:rFonts w:cs="Arial"/>
                <w:color w:val="000000"/>
                <w:lang w:val="en-GB"/>
              </w:rPr>
            </w:pPr>
            <w:r w:rsidRPr="00510A0D">
              <w:rPr>
                <w:rFonts w:cs="Arial"/>
                <w:color w:val="000000"/>
                <w:szCs w:val="22"/>
                <w:lang w:val="en-GB"/>
              </w:rPr>
              <w:t>Ponudnik:</w:t>
            </w:r>
          </w:p>
        </w:tc>
      </w:tr>
      <w:tr w:rsidR="003569D2" w:rsidRPr="00510A0D" w14:paraId="72AD6518" w14:textId="77777777" w:rsidTr="002078A1">
        <w:trPr>
          <w:trHeight w:hRule="exact" w:val="500"/>
        </w:trPr>
        <w:tc>
          <w:tcPr>
            <w:tcW w:w="3544" w:type="dxa"/>
          </w:tcPr>
          <w:p w14:paraId="2AA6E49E" w14:textId="77777777" w:rsidR="003569D2" w:rsidRPr="00510A0D" w:rsidRDefault="003569D2" w:rsidP="002078A1">
            <w:pPr>
              <w:spacing w:before="0"/>
              <w:ind w:left="318"/>
              <w:jc w:val="center"/>
              <w:rPr>
                <w:rFonts w:cs="Arial"/>
                <w:i/>
                <w:color w:val="000000"/>
                <w:vertAlign w:val="superscript"/>
                <w:lang w:val="en-GB"/>
              </w:rPr>
            </w:pPr>
          </w:p>
        </w:tc>
        <w:tc>
          <w:tcPr>
            <w:tcW w:w="2126" w:type="dxa"/>
          </w:tcPr>
          <w:p w14:paraId="5F9D3A1E" w14:textId="77777777" w:rsidR="003569D2" w:rsidRPr="00510A0D" w:rsidRDefault="003569D2" w:rsidP="002078A1">
            <w:pPr>
              <w:spacing w:before="0"/>
              <w:ind w:left="0"/>
              <w:jc w:val="center"/>
              <w:rPr>
                <w:rFonts w:cs="Arial"/>
                <w:i/>
                <w:color w:val="000000"/>
                <w:vertAlign w:val="superscript"/>
                <w:lang w:val="en-GB"/>
              </w:rPr>
            </w:pPr>
          </w:p>
        </w:tc>
        <w:tc>
          <w:tcPr>
            <w:tcW w:w="2834" w:type="dxa"/>
          </w:tcPr>
          <w:p w14:paraId="2DCB7DFF" w14:textId="77777777" w:rsidR="003569D2" w:rsidRPr="00510A0D" w:rsidRDefault="003569D2" w:rsidP="002078A1">
            <w:pPr>
              <w:spacing w:before="0"/>
              <w:ind w:left="0"/>
              <w:jc w:val="center"/>
              <w:rPr>
                <w:rFonts w:cs="Arial"/>
                <w:i/>
                <w:color w:val="000000"/>
                <w:vertAlign w:val="superscript"/>
                <w:lang w:val="en-GB"/>
              </w:rPr>
            </w:pPr>
          </w:p>
        </w:tc>
      </w:tr>
      <w:tr w:rsidR="003569D2" w:rsidRPr="00510A0D" w14:paraId="39BC9C2E" w14:textId="77777777" w:rsidTr="002078A1">
        <w:trPr>
          <w:trHeight w:val="86"/>
        </w:trPr>
        <w:tc>
          <w:tcPr>
            <w:tcW w:w="3544" w:type="dxa"/>
            <w:tcBorders>
              <w:top w:val="dashed" w:sz="4" w:space="0" w:color="auto"/>
              <w:left w:val="nil"/>
              <w:bottom w:val="nil"/>
              <w:right w:val="nil"/>
            </w:tcBorders>
            <w:hideMark/>
          </w:tcPr>
          <w:p w14:paraId="010C322C"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BED7D8D"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70F67392"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13C0592B" w14:textId="77777777" w:rsidR="003569D2" w:rsidRDefault="003569D2" w:rsidP="003569D2">
      <w:pPr>
        <w:jc w:val="left"/>
      </w:pPr>
    </w:p>
    <w:p w14:paraId="552992E6" w14:textId="77777777" w:rsidR="003F5A61" w:rsidRDefault="003569D2" w:rsidP="003569D2">
      <w:pPr>
        <w:pStyle w:val="Naslov2"/>
      </w:pPr>
      <w:r>
        <w:br w:type="page"/>
      </w:r>
      <w:bookmarkStart w:id="288" w:name="_Toc457390740"/>
      <w:r w:rsidR="003F5A61">
        <w:t>OBRAZCI ZA OPIS APLIKATIVNE REŠITVE</w:t>
      </w:r>
      <w:bookmarkEnd w:id="285"/>
      <w:bookmarkEnd w:id="286"/>
      <w:bookmarkEnd w:id="287"/>
      <w:bookmarkEnd w:id="288"/>
    </w:p>
    <w:p w14:paraId="36F557F3" w14:textId="77777777" w:rsidR="002D39D2" w:rsidRPr="002E54A5" w:rsidRDefault="002D39D2" w:rsidP="004F5706">
      <w:pPr>
        <w:pStyle w:val="Obrazci"/>
        <w:rPr>
          <w:lang w:val="pt-PT"/>
        </w:rPr>
      </w:pPr>
      <w:r w:rsidRPr="002E54A5">
        <w:t xml:space="preserve">OBRAZEC </w:t>
      </w:r>
      <w:r w:rsidR="00B73940">
        <w:t>5</w:t>
      </w:r>
      <w:r w:rsidRPr="002E54A5">
        <w:t>.</w:t>
      </w:r>
      <w:r w:rsidR="00B73940">
        <w:t>10</w:t>
      </w:r>
    </w:p>
    <w:p w14:paraId="7D3BC94F" w14:textId="77777777" w:rsidR="003F5A61" w:rsidRPr="00590363" w:rsidRDefault="001701DD" w:rsidP="00725C9A">
      <w:pPr>
        <w:pStyle w:val="Zahteve46-1Naslov"/>
      </w:pPr>
      <w:bookmarkStart w:id="289" w:name="_Toc441437711"/>
      <w:r>
        <w:t>A</w:t>
      </w:r>
      <w:r>
        <w:tab/>
      </w:r>
      <w:r w:rsidR="003F5A61" w:rsidRPr="00590363">
        <w:t>Splošno</w:t>
      </w:r>
      <w:bookmarkEnd w:id="289"/>
    </w:p>
    <w:tbl>
      <w:tblPr>
        <w:tblStyle w:val="Tabelamrea"/>
        <w:tblW w:w="8505" w:type="dxa"/>
        <w:tblInd w:w="562" w:type="dxa"/>
        <w:tblLook w:val="04A0" w:firstRow="1" w:lastRow="0" w:firstColumn="1" w:lastColumn="0" w:noHBand="0" w:noVBand="1"/>
      </w:tblPr>
      <w:tblGrid>
        <w:gridCol w:w="8505"/>
      </w:tblGrid>
      <w:tr w:rsidR="003F5A61" w14:paraId="1CA5BC21" w14:textId="77777777" w:rsidTr="007A7471">
        <w:trPr>
          <w:tblHeader/>
        </w:trPr>
        <w:tc>
          <w:tcPr>
            <w:tcW w:w="8505" w:type="dxa"/>
          </w:tcPr>
          <w:p w14:paraId="79A6D933" w14:textId="77777777" w:rsidR="00A9747B" w:rsidRDefault="003F5A61" w:rsidP="00A9747B">
            <w:pPr>
              <w:pStyle w:val="Zahteve46-2Oznaka"/>
            </w:pPr>
            <w:r w:rsidRPr="00021ACB">
              <w:t xml:space="preserve">Zahteva </w:t>
            </w:r>
            <w:r>
              <w:t>A.1:</w:t>
            </w:r>
          </w:p>
          <w:p w14:paraId="10E78353" w14:textId="77777777" w:rsidR="003F5A61" w:rsidRDefault="003F5A61" w:rsidP="00216766">
            <w:pPr>
              <w:pStyle w:val="Zahteve46-3Opis"/>
            </w:pPr>
            <w:r>
              <w:t xml:space="preserve">Splošen opis aplikativne rešitve </w:t>
            </w:r>
            <w:r w:rsidR="00DB2737">
              <w:t>(največ</w:t>
            </w:r>
            <w:r>
              <w:t xml:space="preserve"> ena stran).</w:t>
            </w:r>
          </w:p>
        </w:tc>
      </w:tr>
      <w:tr w:rsidR="003F5A61" w14:paraId="72E94684" w14:textId="77777777" w:rsidTr="007A7471">
        <w:trPr>
          <w:tblHeader/>
        </w:trPr>
        <w:tc>
          <w:tcPr>
            <w:tcW w:w="8505" w:type="dxa"/>
          </w:tcPr>
          <w:p w14:paraId="1D2F0193" w14:textId="77777777" w:rsidR="003F5A61" w:rsidRDefault="003F5A61" w:rsidP="008D58E7">
            <w:pPr>
              <w:pStyle w:val="Zahteve46-Vpis-ponudnik"/>
            </w:pPr>
          </w:p>
          <w:p w14:paraId="2F5C3819" w14:textId="77777777" w:rsidR="003F5A61" w:rsidRDefault="003F5A61" w:rsidP="008D58E7">
            <w:pPr>
              <w:pStyle w:val="Zahteve46-Vpis-ponudnik"/>
            </w:pPr>
          </w:p>
          <w:p w14:paraId="7FE0ECCC" w14:textId="77777777" w:rsidR="003F5A61" w:rsidRDefault="003F5A61" w:rsidP="008D58E7">
            <w:pPr>
              <w:pStyle w:val="Zahteve46-Vpis-ponudnik"/>
            </w:pPr>
          </w:p>
        </w:tc>
      </w:tr>
    </w:tbl>
    <w:p w14:paraId="7A433242" w14:textId="77777777" w:rsidR="003F5A61" w:rsidRPr="00590363" w:rsidRDefault="001701DD" w:rsidP="00725C9A">
      <w:pPr>
        <w:pStyle w:val="Zahteve46-1Naslov"/>
      </w:pPr>
      <w:bookmarkStart w:id="290" w:name="_Toc441437712"/>
      <w:r>
        <w:t>B</w:t>
      </w:r>
      <w:r>
        <w:tab/>
      </w:r>
      <w:r w:rsidR="003F5A61" w:rsidRPr="00590363">
        <w:t>Upravljanje dokumentov (EDMS)</w:t>
      </w:r>
      <w:bookmarkEnd w:id="290"/>
    </w:p>
    <w:p w14:paraId="7EEBF500" w14:textId="77777777" w:rsidR="007D5F92" w:rsidRPr="00E17E9D" w:rsidRDefault="008C235C"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2DE77822" w14:textId="77777777" w:rsidTr="007A7471">
        <w:trPr>
          <w:tblHeader/>
        </w:trPr>
        <w:tc>
          <w:tcPr>
            <w:tcW w:w="8505" w:type="dxa"/>
          </w:tcPr>
          <w:p w14:paraId="3D22F7E9" w14:textId="77777777" w:rsidR="00A9747B" w:rsidRDefault="003F5A61" w:rsidP="00A9747B">
            <w:pPr>
              <w:pStyle w:val="Zahteve46-2Oznaka"/>
            </w:pPr>
            <w:r w:rsidRPr="00021ACB">
              <w:t xml:space="preserve">Zahteva </w:t>
            </w:r>
            <w:r>
              <w:t>B.1:</w:t>
            </w:r>
          </w:p>
          <w:p w14:paraId="018D89AE" w14:textId="77777777" w:rsidR="003F5A61" w:rsidRDefault="003F5A61" w:rsidP="00A9747B">
            <w:pPr>
              <w:pStyle w:val="Zahteve46-3Opis"/>
            </w:pPr>
            <w:r>
              <w:t>Opisati način samode</w:t>
            </w:r>
            <w:r w:rsidR="000A0E81">
              <w:t>j</w:t>
            </w:r>
            <w:r>
              <w:t xml:space="preserve">nega pretvarjanja dokumentov v formate za trajno hrambo. Priložiti diagram poteka postopkov pretvorbe glede na posamezne dogodke zajema in vzdrževanja vsebine </w:t>
            </w:r>
            <w:r w:rsidR="00DB2737">
              <w:t>(največ</w:t>
            </w:r>
            <w:r>
              <w:t xml:space="preserve"> ena stran).</w:t>
            </w:r>
          </w:p>
        </w:tc>
      </w:tr>
      <w:tr w:rsidR="003F5A61" w14:paraId="6ECE144B" w14:textId="77777777" w:rsidTr="007A7471">
        <w:trPr>
          <w:tblHeader/>
        </w:trPr>
        <w:tc>
          <w:tcPr>
            <w:tcW w:w="8505" w:type="dxa"/>
          </w:tcPr>
          <w:p w14:paraId="23F8725E" w14:textId="77777777" w:rsidR="003F5A61" w:rsidRDefault="003F5A61" w:rsidP="008D58E7">
            <w:pPr>
              <w:pStyle w:val="Zahteve46-Vpis-ponudnik"/>
            </w:pPr>
          </w:p>
          <w:p w14:paraId="0D48401A" w14:textId="77777777" w:rsidR="003F5A61" w:rsidRDefault="003F5A61" w:rsidP="008D58E7">
            <w:pPr>
              <w:pStyle w:val="Zahteve46-Vpis-ponudnik"/>
            </w:pPr>
          </w:p>
          <w:p w14:paraId="27CFED44" w14:textId="77777777" w:rsidR="003F5A61" w:rsidRDefault="003F5A61" w:rsidP="008D58E7">
            <w:pPr>
              <w:pStyle w:val="Zahteve46-Vpis-ponudnik"/>
            </w:pPr>
          </w:p>
        </w:tc>
      </w:tr>
    </w:tbl>
    <w:p w14:paraId="72ED677C" w14:textId="77777777" w:rsidR="003F5A61" w:rsidRDefault="003F5A61" w:rsidP="003F5A61"/>
    <w:tbl>
      <w:tblPr>
        <w:tblStyle w:val="Tabelamrea"/>
        <w:tblW w:w="8505" w:type="dxa"/>
        <w:tblInd w:w="562" w:type="dxa"/>
        <w:tblLook w:val="04A0" w:firstRow="1" w:lastRow="0" w:firstColumn="1" w:lastColumn="0" w:noHBand="0" w:noVBand="1"/>
      </w:tblPr>
      <w:tblGrid>
        <w:gridCol w:w="8505"/>
      </w:tblGrid>
      <w:tr w:rsidR="003F5A61" w14:paraId="265D8B4C" w14:textId="77777777" w:rsidTr="007A7471">
        <w:trPr>
          <w:tblHeader/>
        </w:trPr>
        <w:tc>
          <w:tcPr>
            <w:tcW w:w="8505" w:type="dxa"/>
          </w:tcPr>
          <w:p w14:paraId="18A7E760" w14:textId="77777777" w:rsidR="00A9747B" w:rsidRDefault="003F5A61" w:rsidP="00A9747B">
            <w:pPr>
              <w:pStyle w:val="Zahteve46-2Oznaka"/>
            </w:pPr>
            <w:r w:rsidRPr="00021ACB">
              <w:t xml:space="preserve">Zahteva </w:t>
            </w:r>
            <w:r>
              <w:t>B.2:</w:t>
            </w:r>
          </w:p>
          <w:p w14:paraId="7C6413EE" w14:textId="77777777" w:rsidR="003F5A61" w:rsidRDefault="003F5A61" w:rsidP="00216766">
            <w:pPr>
              <w:pStyle w:val="Zahteve46-3Opis"/>
            </w:pPr>
            <w:r>
              <w:t xml:space="preserve">Opis vmesnikov in protokolov povezovanja z drugimi sistemi </w:t>
            </w:r>
            <w:r w:rsidR="00DB2737">
              <w:t>(največ</w:t>
            </w:r>
            <w:r>
              <w:t xml:space="preserve"> pol strani).</w:t>
            </w:r>
          </w:p>
        </w:tc>
      </w:tr>
      <w:tr w:rsidR="003F5A61" w14:paraId="65CA7E58" w14:textId="77777777" w:rsidTr="007A7471">
        <w:trPr>
          <w:tblHeader/>
        </w:trPr>
        <w:tc>
          <w:tcPr>
            <w:tcW w:w="8505" w:type="dxa"/>
          </w:tcPr>
          <w:p w14:paraId="6DB5A392" w14:textId="77777777" w:rsidR="003F5A61" w:rsidRDefault="003F5A61" w:rsidP="008D58E7">
            <w:pPr>
              <w:pStyle w:val="Zahteve46-Vpis-ponudnik"/>
            </w:pPr>
          </w:p>
          <w:p w14:paraId="6C510462" w14:textId="77777777" w:rsidR="00F51215" w:rsidRDefault="00F51215" w:rsidP="008D58E7">
            <w:pPr>
              <w:pStyle w:val="Zahteve46-Vpis-ponudnik"/>
            </w:pPr>
          </w:p>
          <w:p w14:paraId="7B22169D" w14:textId="77777777" w:rsidR="003F5A61" w:rsidRDefault="003F5A61" w:rsidP="008D58E7">
            <w:pPr>
              <w:pStyle w:val="Zahteve46-Vpis-ponudnik"/>
            </w:pPr>
          </w:p>
        </w:tc>
      </w:tr>
    </w:tbl>
    <w:p w14:paraId="245DD2CF" w14:textId="77777777" w:rsidR="003F5A61" w:rsidRDefault="003F5A61" w:rsidP="003F5A61"/>
    <w:tbl>
      <w:tblPr>
        <w:tblStyle w:val="Tabelamrea"/>
        <w:tblW w:w="8505" w:type="dxa"/>
        <w:tblInd w:w="562" w:type="dxa"/>
        <w:tblLook w:val="04A0" w:firstRow="1" w:lastRow="0" w:firstColumn="1" w:lastColumn="0" w:noHBand="0" w:noVBand="1"/>
      </w:tblPr>
      <w:tblGrid>
        <w:gridCol w:w="8505"/>
      </w:tblGrid>
      <w:tr w:rsidR="003F5A61" w14:paraId="55E58AC1" w14:textId="77777777" w:rsidTr="007A7471">
        <w:trPr>
          <w:tblHeader/>
        </w:trPr>
        <w:tc>
          <w:tcPr>
            <w:tcW w:w="8505" w:type="dxa"/>
          </w:tcPr>
          <w:p w14:paraId="3E6D04B3" w14:textId="77777777" w:rsidR="00A9747B" w:rsidRDefault="003F5A61" w:rsidP="00A9747B">
            <w:pPr>
              <w:pStyle w:val="Zahteve46-2Oznaka"/>
            </w:pPr>
            <w:r w:rsidRPr="00021ACB">
              <w:t xml:space="preserve">Zahteva </w:t>
            </w:r>
            <w:r>
              <w:t>B.3:</w:t>
            </w:r>
          </w:p>
          <w:p w14:paraId="775A1506" w14:textId="77777777" w:rsidR="003F5A61" w:rsidRDefault="000A0E81" w:rsidP="00216766">
            <w:pPr>
              <w:pStyle w:val="Zahteve46-3Opis"/>
            </w:pPr>
            <w:r w:rsidRPr="000A0E81">
              <w:t xml:space="preserve">Opis repozitorija in vmesnikov za upravljanje z digitalnimi potrdili </w:t>
            </w:r>
            <w:r w:rsidR="00DB2737">
              <w:t>(največ</w:t>
            </w:r>
            <w:r w:rsidRPr="000A0E81">
              <w:t xml:space="preserve"> ena stran). Priložiti zaslonske slike tipičnih vmesnikov: seznam digitalnih potrdil, podrobnost digitalnega potrdila, validacija digitalnega potrdila, uvoz in izvoz digitalnega potrdila </w:t>
            </w:r>
            <w:r w:rsidR="00DB2737">
              <w:t>(največ</w:t>
            </w:r>
            <w:r w:rsidRPr="000A0E81">
              <w:t xml:space="preserve"> 5 slik).</w:t>
            </w:r>
          </w:p>
        </w:tc>
      </w:tr>
      <w:tr w:rsidR="003F5A61" w14:paraId="11B61F50" w14:textId="77777777" w:rsidTr="007A7471">
        <w:trPr>
          <w:tblHeader/>
        </w:trPr>
        <w:tc>
          <w:tcPr>
            <w:tcW w:w="8505" w:type="dxa"/>
          </w:tcPr>
          <w:p w14:paraId="6208E674" w14:textId="77777777" w:rsidR="003F5A61" w:rsidRDefault="003F5A61" w:rsidP="008D58E7">
            <w:pPr>
              <w:pStyle w:val="Zahteve46-Vpis-ponudnik"/>
            </w:pPr>
          </w:p>
          <w:p w14:paraId="0A7DCFE7" w14:textId="77777777" w:rsidR="003F5A61" w:rsidRDefault="003F5A61" w:rsidP="008D58E7">
            <w:pPr>
              <w:pStyle w:val="Zahteve46-Vpis-ponudnik"/>
            </w:pPr>
          </w:p>
          <w:p w14:paraId="179D89A4" w14:textId="77777777" w:rsidR="003F5A61" w:rsidRDefault="003F5A61" w:rsidP="008D58E7">
            <w:pPr>
              <w:pStyle w:val="Zahteve46-Vpis-ponudnik"/>
            </w:pPr>
          </w:p>
        </w:tc>
      </w:tr>
    </w:tbl>
    <w:p w14:paraId="12DC0586" w14:textId="77777777" w:rsidR="003F5A61" w:rsidRPr="00E17E9D" w:rsidRDefault="008C235C" w:rsidP="009E7D89">
      <w:pPr>
        <w:pStyle w:val="ZAHTEVE3346-1Podnaslov1"/>
      </w:pPr>
      <w:bookmarkStart w:id="291" w:name="_Toc441437713"/>
      <w:r w:rsidRPr="00E17E9D">
        <w:t>DOKUMENTI</w:t>
      </w:r>
      <w:bookmarkEnd w:id="291"/>
    </w:p>
    <w:tbl>
      <w:tblPr>
        <w:tblStyle w:val="Tabelamrea"/>
        <w:tblW w:w="8505" w:type="dxa"/>
        <w:tblInd w:w="562" w:type="dxa"/>
        <w:tblLook w:val="04A0" w:firstRow="1" w:lastRow="0" w:firstColumn="1" w:lastColumn="0" w:noHBand="0" w:noVBand="1"/>
      </w:tblPr>
      <w:tblGrid>
        <w:gridCol w:w="8505"/>
      </w:tblGrid>
      <w:tr w:rsidR="003F5A61" w14:paraId="5505FDF5" w14:textId="77777777" w:rsidTr="007A7471">
        <w:trPr>
          <w:tblHeader/>
        </w:trPr>
        <w:tc>
          <w:tcPr>
            <w:tcW w:w="8505" w:type="dxa"/>
          </w:tcPr>
          <w:p w14:paraId="1DCCA7C5" w14:textId="77777777" w:rsidR="00A9747B" w:rsidRDefault="003F5A61" w:rsidP="00A9747B">
            <w:pPr>
              <w:pStyle w:val="Zahteve46-2Oznaka"/>
            </w:pPr>
            <w:r w:rsidRPr="00021ACB">
              <w:t xml:space="preserve">Zahteva </w:t>
            </w:r>
            <w:r>
              <w:t>B.4:</w:t>
            </w:r>
          </w:p>
          <w:p w14:paraId="4F4CEBFC" w14:textId="77777777" w:rsidR="003F5A61" w:rsidRDefault="003F5A61" w:rsidP="00216766">
            <w:pPr>
              <w:pStyle w:val="Zahteve46-3Opis"/>
            </w:pPr>
            <w:r w:rsidRPr="00021ACB">
              <w:t>Opis osnovnih funkc</w:t>
            </w:r>
            <w:r>
              <w:t>ionalnosti pri delu z dokumenti</w:t>
            </w:r>
            <w:r w:rsidRPr="00021ACB">
              <w:t xml:space="preserve"> </w:t>
            </w:r>
            <w:r w:rsidR="00DB2737">
              <w:t>(največ</w:t>
            </w:r>
            <w:r w:rsidRPr="00021ACB">
              <w:t xml:space="preserve"> ena strani)</w:t>
            </w:r>
            <w:r>
              <w:t>.</w:t>
            </w:r>
          </w:p>
        </w:tc>
      </w:tr>
      <w:tr w:rsidR="003F5A61" w14:paraId="03D4DB46" w14:textId="77777777" w:rsidTr="007A7471">
        <w:trPr>
          <w:tblHeader/>
        </w:trPr>
        <w:tc>
          <w:tcPr>
            <w:tcW w:w="8505" w:type="dxa"/>
          </w:tcPr>
          <w:p w14:paraId="61EC90EB" w14:textId="77777777" w:rsidR="003F5A61" w:rsidRDefault="003F5A61" w:rsidP="008D58E7">
            <w:pPr>
              <w:pStyle w:val="Zahteve46-Vpis-ponudnik"/>
            </w:pPr>
          </w:p>
          <w:p w14:paraId="4B807D4F" w14:textId="77777777" w:rsidR="003F5A61" w:rsidRDefault="003F5A61" w:rsidP="008D58E7">
            <w:pPr>
              <w:pStyle w:val="Zahteve46-Vpis-ponudnik"/>
            </w:pPr>
          </w:p>
          <w:p w14:paraId="1B5415CB" w14:textId="77777777" w:rsidR="003F5A61" w:rsidRDefault="003F5A61" w:rsidP="008D58E7">
            <w:pPr>
              <w:pStyle w:val="Zahteve46-Vpis-ponudnik"/>
            </w:pPr>
          </w:p>
        </w:tc>
      </w:tr>
    </w:tbl>
    <w:p w14:paraId="17ECCDB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ECBE084" w14:textId="77777777" w:rsidTr="007A7471">
        <w:trPr>
          <w:tblHeader/>
        </w:trPr>
        <w:tc>
          <w:tcPr>
            <w:tcW w:w="8505" w:type="dxa"/>
          </w:tcPr>
          <w:p w14:paraId="729BE128" w14:textId="77777777" w:rsidR="00A9747B" w:rsidRDefault="003F5A61" w:rsidP="00216766">
            <w:pPr>
              <w:pStyle w:val="Zahteve46-2Oznaka"/>
            </w:pPr>
            <w:r w:rsidRPr="00021ACB">
              <w:t xml:space="preserve">Zahteva </w:t>
            </w:r>
            <w:r>
              <w:t>B.5:</w:t>
            </w:r>
          </w:p>
          <w:p w14:paraId="61199DE9" w14:textId="77777777" w:rsidR="003F5A61" w:rsidRDefault="003F5A61" w:rsidP="00216766">
            <w:pPr>
              <w:pStyle w:val="Zahteve46-3Opis"/>
            </w:pPr>
            <w:r w:rsidRPr="00021ACB">
              <w:t xml:space="preserve">Opis možnosti klasifikacije dokumentov </w:t>
            </w:r>
            <w:r w:rsidR="00DB2737">
              <w:t>(največ</w:t>
            </w:r>
            <w:r w:rsidRPr="00021ACB">
              <w:t xml:space="preserve"> pol strani)</w:t>
            </w:r>
            <w:r>
              <w:t>.</w:t>
            </w:r>
          </w:p>
        </w:tc>
      </w:tr>
      <w:tr w:rsidR="003F5A61" w14:paraId="7579A4A7" w14:textId="77777777" w:rsidTr="007A7471">
        <w:trPr>
          <w:tblHeader/>
        </w:trPr>
        <w:tc>
          <w:tcPr>
            <w:tcW w:w="8505" w:type="dxa"/>
          </w:tcPr>
          <w:p w14:paraId="5E70FEDE" w14:textId="77777777" w:rsidR="003F5A61" w:rsidRDefault="003F5A61" w:rsidP="008D58E7">
            <w:pPr>
              <w:pStyle w:val="Zahteve46-Vpis-ponudnik"/>
            </w:pPr>
          </w:p>
          <w:p w14:paraId="2FEE7F77" w14:textId="77777777" w:rsidR="00F51215" w:rsidRDefault="00F51215" w:rsidP="008D58E7">
            <w:pPr>
              <w:pStyle w:val="Zahteve46-Vpis-ponudnik"/>
            </w:pPr>
          </w:p>
          <w:p w14:paraId="6B9CB286" w14:textId="77777777" w:rsidR="003F5A61" w:rsidRDefault="003F5A61" w:rsidP="008D58E7">
            <w:pPr>
              <w:pStyle w:val="Zahteve46-Vpis-ponudnik"/>
            </w:pPr>
          </w:p>
        </w:tc>
      </w:tr>
    </w:tbl>
    <w:p w14:paraId="56AEA31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4F9528D" w14:textId="77777777" w:rsidTr="007A7471">
        <w:trPr>
          <w:tblHeader/>
        </w:trPr>
        <w:tc>
          <w:tcPr>
            <w:tcW w:w="8505" w:type="dxa"/>
          </w:tcPr>
          <w:p w14:paraId="04B46089" w14:textId="77777777" w:rsidR="00A9747B" w:rsidRDefault="003F5A61" w:rsidP="00216766">
            <w:pPr>
              <w:pStyle w:val="Zahteve46-2Oznaka"/>
            </w:pPr>
            <w:r w:rsidRPr="00021ACB">
              <w:t xml:space="preserve">Zahteva </w:t>
            </w:r>
            <w:r>
              <w:t>B.6:</w:t>
            </w:r>
          </w:p>
          <w:p w14:paraId="16E828CF" w14:textId="77777777" w:rsidR="004803B4" w:rsidRDefault="003F5A61" w:rsidP="00A579A9">
            <w:pPr>
              <w:pStyle w:val="Zahteve46-3Opis"/>
            </w:pPr>
            <w:r>
              <w:t xml:space="preserve">Opis logične, fizične oblike dokumenta, metapodatkov vezanih na dokumente in povezava z logičnimi strukturami (dosje, zadeva, itd.) </w:t>
            </w:r>
            <w:r w:rsidR="00DB2737">
              <w:t>(največ</w:t>
            </w:r>
            <w:r w:rsidR="004803B4">
              <w:t xml:space="preserve"> pol strani).</w:t>
            </w:r>
          </w:p>
          <w:p w14:paraId="63725A26" w14:textId="77777777" w:rsidR="003F5A61" w:rsidRDefault="003F5A61" w:rsidP="00A579A9">
            <w:pPr>
              <w:pStyle w:val="Zahteve46-3Opis"/>
            </w:pPr>
            <w:r>
              <w:t>Priložiti shemo s prikazom povezav med dokumenti, metapodatki in strutkurami.</w:t>
            </w:r>
          </w:p>
        </w:tc>
      </w:tr>
      <w:tr w:rsidR="003F5A61" w14:paraId="6007BD5A" w14:textId="77777777" w:rsidTr="007A7471">
        <w:trPr>
          <w:tblHeader/>
        </w:trPr>
        <w:tc>
          <w:tcPr>
            <w:tcW w:w="8505" w:type="dxa"/>
          </w:tcPr>
          <w:p w14:paraId="5BE0B088" w14:textId="77777777" w:rsidR="003F5A61" w:rsidRDefault="003F5A61" w:rsidP="008D58E7">
            <w:pPr>
              <w:pStyle w:val="Zahteve46-Vpis-ponudnik"/>
            </w:pPr>
          </w:p>
          <w:p w14:paraId="55E12BEB" w14:textId="77777777" w:rsidR="00F51215" w:rsidRDefault="00F51215" w:rsidP="008D58E7">
            <w:pPr>
              <w:pStyle w:val="Zahteve46-Vpis-ponudnik"/>
            </w:pPr>
          </w:p>
          <w:p w14:paraId="3A5EC065" w14:textId="77777777" w:rsidR="003F5A61" w:rsidRDefault="003F5A61" w:rsidP="008D58E7">
            <w:pPr>
              <w:pStyle w:val="Zahteve46-Vpis-ponudnik"/>
            </w:pPr>
          </w:p>
        </w:tc>
      </w:tr>
    </w:tbl>
    <w:p w14:paraId="23F81DA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16932CB" w14:textId="77777777" w:rsidTr="007A7471">
        <w:trPr>
          <w:tblHeader/>
        </w:trPr>
        <w:tc>
          <w:tcPr>
            <w:tcW w:w="8505" w:type="dxa"/>
          </w:tcPr>
          <w:p w14:paraId="00968875" w14:textId="77777777" w:rsidR="00A9747B" w:rsidRDefault="003F5A61" w:rsidP="00216766">
            <w:pPr>
              <w:pStyle w:val="Zahteve46-2Oznaka"/>
            </w:pPr>
            <w:r w:rsidRPr="00021ACB">
              <w:t xml:space="preserve">Zahteva </w:t>
            </w:r>
            <w:r>
              <w:t>B.7:</w:t>
            </w:r>
          </w:p>
          <w:p w14:paraId="29FD9C7D" w14:textId="77777777" w:rsidR="003F5A61" w:rsidRDefault="003F5A61" w:rsidP="00A579A9">
            <w:pPr>
              <w:pStyle w:val="Zahteve46-3Opis"/>
            </w:pPr>
            <w:r w:rsidRPr="003C576B">
              <w:t xml:space="preserve">Opis načina konfiguracije metapodatkov za entitete sistema </w:t>
            </w:r>
            <w:r w:rsidR="00DB2737">
              <w:t>(največ</w:t>
            </w:r>
            <w:r w:rsidRPr="003C576B">
              <w:t xml:space="preserve"> pol strani)</w:t>
            </w:r>
            <w:r>
              <w:t>.</w:t>
            </w:r>
          </w:p>
        </w:tc>
      </w:tr>
      <w:tr w:rsidR="003F5A61" w14:paraId="253C4928" w14:textId="77777777" w:rsidTr="007A7471">
        <w:trPr>
          <w:tblHeader/>
        </w:trPr>
        <w:tc>
          <w:tcPr>
            <w:tcW w:w="8505" w:type="dxa"/>
          </w:tcPr>
          <w:p w14:paraId="3BCE4A62" w14:textId="77777777" w:rsidR="003F5A61" w:rsidRDefault="003F5A61" w:rsidP="008D58E7">
            <w:pPr>
              <w:pStyle w:val="Zahteve46-Vpis-ponudnik"/>
            </w:pPr>
          </w:p>
          <w:p w14:paraId="74086F5F" w14:textId="77777777" w:rsidR="00F51215" w:rsidRDefault="00F51215" w:rsidP="008D58E7">
            <w:pPr>
              <w:pStyle w:val="Zahteve46-Vpis-ponudnik"/>
            </w:pPr>
          </w:p>
          <w:p w14:paraId="02A59470" w14:textId="77777777" w:rsidR="003F5A61" w:rsidRDefault="003F5A61" w:rsidP="008D58E7">
            <w:pPr>
              <w:pStyle w:val="Zahteve46-Vpis-ponudnik"/>
            </w:pPr>
          </w:p>
        </w:tc>
      </w:tr>
    </w:tbl>
    <w:p w14:paraId="14CF4D6A"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86B87C7" w14:textId="77777777" w:rsidTr="007A7471">
        <w:trPr>
          <w:tblHeader/>
        </w:trPr>
        <w:tc>
          <w:tcPr>
            <w:tcW w:w="8505" w:type="dxa"/>
          </w:tcPr>
          <w:p w14:paraId="6FD9A9BB" w14:textId="77777777" w:rsidR="00A9747B" w:rsidRDefault="003F5A61" w:rsidP="00216766">
            <w:pPr>
              <w:pStyle w:val="Zahteve46-2Oznaka"/>
            </w:pPr>
            <w:r w:rsidRPr="00021ACB">
              <w:t xml:space="preserve">Zahteva </w:t>
            </w:r>
            <w:r>
              <w:t>B.8:</w:t>
            </w:r>
          </w:p>
          <w:p w14:paraId="0C515D0E" w14:textId="77777777" w:rsidR="003F5A61" w:rsidRDefault="003F5A61" w:rsidP="00A579A9">
            <w:pPr>
              <w:pStyle w:val="Zahteve46-3Opis"/>
            </w:pPr>
            <w:r>
              <w:t xml:space="preserve">Opis zagotavljanja revizijske sledi dokumenta. Vključuje naj seznam podatkovnih struktur oziroma podatkov s katerimi se zagotavlja revizijska sled </w:t>
            </w:r>
            <w:r w:rsidR="00DB2737">
              <w:t>(največ</w:t>
            </w:r>
            <w:r>
              <w:t xml:space="preserve"> pol strani).</w:t>
            </w:r>
          </w:p>
        </w:tc>
      </w:tr>
      <w:tr w:rsidR="003F5A61" w14:paraId="1FBB8D5E" w14:textId="77777777" w:rsidTr="007A7471">
        <w:trPr>
          <w:tblHeader/>
        </w:trPr>
        <w:tc>
          <w:tcPr>
            <w:tcW w:w="8505" w:type="dxa"/>
          </w:tcPr>
          <w:p w14:paraId="40449EC8" w14:textId="77777777" w:rsidR="003F5A61" w:rsidRDefault="003F5A61" w:rsidP="008D58E7">
            <w:pPr>
              <w:pStyle w:val="Zahteve46-Vpis-ponudnik"/>
            </w:pPr>
          </w:p>
          <w:p w14:paraId="238C2F0E" w14:textId="77777777" w:rsidR="00F51215" w:rsidRDefault="00F51215" w:rsidP="008D58E7">
            <w:pPr>
              <w:pStyle w:val="Zahteve46-Vpis-ponudnik"/>
            </w:pPr>
          </w:p>
          <w:p w14:paraId="53F6021A" w14:textId="77777777" w:rsidR="003F5A61" w:rsidRDefault="003F5A61" w:rsidP="008D58E7">
            <w:pPr>
              <w:pStyle w:val="Zahteve46-Vpis-ponudnik"/>
            </w:pPr>
          </w:p>
        </w:tc>
      </w:tr>
    </w:tbl>
    <w:p w14:paraId="792B1487"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C33090F" w14:textId="77777777" w:rsidTr="007A7471">
        <w:trPr>
          <w:tblHeader/>
        </w:trPr>
        <w:tc>
          <w:tcPr>
            <w:tcW w:w="8505" w:type="dxa"/>
          </w:tcPr>
          <w:p w14:paraId="04BF86E4" w14:textId="77777777" w:rsidR="00A9747B" w:rsidRDefault="003F5A61" w:rsidP="00216766">
            <w:pPr>
              <w:pStyle w:val="Zahteve46-2Oznaka"/>
            </w:pPr>
            <w:r w:rsidRPr="00021ACB">
              <w:t xml:space="preserve">Zahteva </w:t>
            </w:r>
            <w:r>
              <w:t>B.9:</w:t>
            </w:r>
          </w:p>
          <w:p w14:paraId="42A69871" w14:textId="77777777" w:rsidR="003F5A61" w:rsidRDefault="003F5A61" w:rsidP="00A579A9">
            <w:pPr>
              <w:pStyle w:val="Zahteve46-3Opis"/>
            </w:pPr>
            <w:r>
              <w:t xml:space="preserve">Opis postopkov prevzemanja dokumentov v delo in povezane funkcionalnosti verzioniranja </w:t>
            </w:r>
            <w:r w:rsidR="00DB2737">
              <w:t>(največ</w:t>
            </w:r>
            <w:r>
              <w:t xml:space="preserve"> pol strani).</w:t>
            </w:r>
          </w:p>
        </w:tc>
      </w:tr>
      <w:tr w:rsidR="003F5A61" w14:paraId="5C4F780F" w14:textId="77777777" w:rsidTr="007A7471">
        <w:trPr>
          <w:tblHeader/>
        </w:trPr>
        <w:tc>
          <w:tcPr>
            <w:tcW w:w="8505" w:type="dxa"/>
          </w:tcPr>
          <w:p w14:paraId="1CEF4E68" w14:textId="77777777" w:rsidR="003F5A61" w:rsidRDefault="003F5A61" w:rsidP="008D58E7">
            <w:pPr>
              <w:pStyle w:val="Zahteve46-Vpis-ponudnik"/>
            </w:pPr>
          </w:p>
          <w:p w14:paraId="239FA9F9" w14:textId="77777777" w:rsidR="00F51215" w:rsidRDefault="00F51215" w:rsidP="008D58E7">
            <w:pPr>
              <w:pStyle w:val="Zahteve46-Vpis-ponudnik"/>
            </w:pPr>
          </w:p>
          <w:p w14:paraId="3F488628" w14:textId="77777777" w:rsidR="003F5A61" w:rsidRDefault="003F5A61" w:rsidP="008D58E7">
            <w:pPr>
              <w:pStyle w:val="Zahteve46-Vpis-ponudnik"/>
            </w:pPr>
          </w:p>
        </w:tc>
      </w:tr>
    </w:tbl>
    <w:p w14:paraId="6FBDB4E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DB64B84" w14:textId="77777777" w:rsidTr="007A7471">
        <w:trPr>
          <w:tblHeader/>
        </w:trPr>
        <w:tc>
          <w:tcPr>
            <w:tcW w:w="8505" w:type="dxa"/>
          </w:tcPr>
          <w:p w14:paraId="5BD12F58" w14:textId="77777777" w:rsidR="00A9747B" w:rsidRDefault="003F5A61" w:rsidP="00A9747B">
            <w:pPr>
              <w:pStyle w:val="Zahteve46-2Oznaka"/>
            </w:pPr>
            <w:r w:rsidRPr="00021ACB">
              <w:t xml:space="preserve">Zahteva </w:t>
            </w:r>
            <w:r w:rsidR="00A9747B">
              <w:t>B.10:</w:t>
            </w:r>
          </w:p>
          <w:p w14:paraId="03123CE2" w14:textId="77777777" w:rsidR="003F5A61" w:rsidRDefault="003F5A61" w:rsidP="00A9747B">
            <w:pPr>
              <w:pStyle w:val="Zahteve46-3Opis"/>
            </w:pPr>
            <w:r w:rsidRPr="003C576B">
              <w:t>Op</w:t>
            </w:r>
            <w:r>
              <w:t>is ostalih funkcionalnosti in m</w:t>
            </w:r>
            <w:r w:rsidRPr="003C576B">
              <w:t xml:space="preserve">ožnosti pri delu z dokumenti </w:t>
            </w:r>
            <w:r w:rsidR="00DB2737">
              <w:t>(največ</w:t>
            </w:r>
            <w:r w:rsidRPr="003C576B">
              <w:t xml:space="preserve"> pol strani)</w:t>
            </w:r>
            <w:r>
              <w:t>.</w:t>
            </w:r>
          </w:p>
        </w:tc>
      </w:tr>
      <w:tr w:rsidR="003F5A61" w14:paraId="6F637D08" w14:textId="77777777" w:rsidTr="007A7471">
        <w:trPr>
          <w:tblHeader/>
        </w:trPr>
        <w:tc>
          <w:tcPr>
            <w:tcW w:w="8505" w:type="dxa"/>
          </w:tcPr>
          <w:p w14:paraId="057C079C" w14:textId="77777777" w:rsidR="003F5A61" w:rsidRDefault="003F5A61" w:rsidP="008D58E7">
            <w:pPr>
              <w:pStyle w:val="Zahteve46-Vpis-ponudnik"/>
            </w:pPr>
          </w:p>
          <w:p w14:paraId="023CB16F" w14:textId="77777777" w:rsidR="00F51215" w:rsidRDefault="00F51215" w:rsidP="008D58E7">
            <w:pPr>
              <w:pStyle w:val="Zahteve46-Vpis-ponudnik"/>
            </w:pPr>
          </w:p>
          <w:p w14:paraId="6D6FA6EB" w14:textId="77777777" w:rsidR="003F5A61" w:rsidRDefault="003F5A61" w:rsidP="008D58E7">
            <w:pPr>
              <w:pStyle w:val="Zahteve46-Vpis-ponudnik"/>
            </w:pPr>
          </w:p>
        </w:tc>
      </w:tr>
    </w:tbl>
    <w:p w14:paraId="56C08FD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E5D30C9" w14:textId="77777777" w:rsidTr="007A7471">
        <w:trPr>
          <w:tblHeader/>
        </w:trPr>
        <w:tc>
          <w:tcPr>
            <w:tcW w:w="8505" w:type="dxa"/>
          </w:tcPr>
          <w:p w14:paraId="345A4521" w14:textId="77777777" w:rsidR="00A9747B" w:rsidRDefault="003F5A61" w:rsidP="00216766">
            <w:pPr>
              <w:pStyle w:val="Zahteve46-2Oznaka"/>
            </w:pPr>
            <w:r w:rsidRPr="00021ACB">
              <w:t xml:space="preserve">Zahteva </w:t>
            </w:r>
            <w:r>
              <w:t>B.11:</w:t>
            </w:r>
          </w:p>
          <w:p w14:paraId="061AD4AA" w14:textId="77777777" w:rsidR="003F5A61" w:rsidRDefault="003F5A61" w:rsidP="00A579A9">
            <w:pPr>
              <w:pStyle w:val="Zahteve46-3Opis"/>
            </w:pPr>
            <w:r>
              <w:t xml:space="preserve">Opis postopkov arhiviranja, podpisovanja in časovnega žigosanja dokumentov </w:t>
            </w:r>
            <w:r w:rsidR="00DB2737">
              <w:t>(največ</w:t>
            </w:r>
            <w:r>
              <w:t xml:space="preserve"> pol strani).</w:t>
            </w:r>
          </w:p>
        </w:tc>
      </w:tr>
      <w:tr w:rsidR="003F5A61" w14:paraId="56F3989E" w14:textId="77777777" w:rsidTr="007A7471">
        <w:trPr>
          <w:tblHeader/>
        </w:trPr>
        <w:tc>
          <w:tcPr>
            <w:tcW w:w="8505" w:type="dxa"/>
          </w:tcPr>
          <w:p w14:paraId="68255D3E" w14:textId="77777777" w:rsidR="003F5A61" w:rsidRDefault="003F5A61" w:rsidP="008D58E7">
            <w:pPr>
              <w:pStyle w:val="Zahteve46-Vpis-ponudnik"/>
            </w:pPr>
          </w:p>
          <w:p w14:paraId="7C7705A3" w14:textId="77777777" w:rsidR="00F51215" w:rsidRDefault="00F51215" w:rsidP="008D58E7">
            <w:pPr>
              <w:pStyle w:val="Zahteve46-Vpis-ponudnik"/>
            </w:pPr>
          </w:p>
          <w:p w14:paraId="7D20308D" w14:textId="77777777" w:rsidR="003F5A61" w:rsidRDefault="003F5A61" w:rsidP="008D58E7">
            <w:pPr>
              <w:pStyle w:val="Zahteve46-Vpis-ponudnik"/>
            </w:pPr>
          </w:p>
        </w:tc>
      </w:tr>
    </w:tbl>
    <w:p w14:paraId="5A32C7E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86DF750" w14:textId="77777777" w:rsidTr="007A7471">
        <w:trPr>
          <w:tblHeader/>
        </w:trPr>
        <w:tc>
          <w:tcPr>
            <w:tcW w:w="8505" w:type="dxa"/>
          </w:tcPr>
          <w:p w14:paraId="692CC9D4" w14:textId="77777777" w:rsidR="00A9747B" w:rsidRDefault="003F5A61" w:rsidP="00216766">
            <w:pPr>
              <w:pStyle w:val="Zahteve46-2Oznaka"/>
            </w:pPr>
            <w:r w:rsidRPr="00021ACB">
              <w:t xml:space="preserve">Zahteva </w:t>
            </w:r>
            <w:r>
              <w:t>B.12:</w:t>
            </w:r>
          </w:p>
          <w:p w14:paraId="7647B815" w14:textId="77777777" w:rsidR="003F5A61" w:rsidRDefault="003F5A61" w:rsidP="008C4ED5">
            <w:pPr>
              <w:pStyle w:val="Zahteve46-3Opis"/>
            </w:pPr>
            <w:r w:rsidRPr="003C576B">
              <w:t xml:space="preserve">Opis integracije dokumenta in rokovnika </w:t>
            </w:r>
            <w:r w:rsidR="00DB2737">
              <w:t>(največ</w:t>
            </w:r>
            <w:r w:rsidRPr="003C576B">
              <w:t xml:space="preserve"> pol strani)</w:t>
            </w:r>
            <w:r>
              <w:t>.</w:t>
            </w:r>
          </w:p>
        </w:tc>
      </w:tr>
      <w:tr w:rsidR="003F5A61" w14:paraId="4FBDCB3B" w14:textId="77777777" w:rsidTr="007A7471">
        <w:trPr>
          <w:tblHeader/>
        </w:trPr>
        <w:tc>
          <w:tcPr>
            <w:tcW w:w="8505" w:type="dxa"/>
          </w:tcPr>
          <w:p w14:paraId="6DB5914D" w14:textId="77777777" w:rsidR="003F5A61" w:rsidRDefault="003F5A61" w:rsidP="008D58E7">
            <w:pPr>
              <w:pStyle w:val="Zahteve46-Vpis-ponudnik"/>
            </w:pPr>
          </w:p>
          <w:p w14:paraId="69941D9F" w14:textId="77777777" w:rsidR="00F51215" w:rsidRDefault="00F51215" w:rsidP="008D58E7">
            <w:pPr>
              <w:pStyle w:val="Zahteve46-Vpis-ponudnik"/>
            </w:pPr>
          </w:p>
          <w:p w14:paraId="72415744" w14:textId="77777777" w:rsidR="003F5A61" w:rsidRDefault="003F5A61" w:rsidP="008D58E7">
            <w:pPr>
              <w:pStyle w:val="Zahteve46-Vpis-ponudnik"/>
            </w:pPr>
          </w:p>
        </w:tc>
      </w:tr>
    </w:tbl>
    <w:p w14:paraId="3F2A764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3432D31" w14:textId="77777777" w:rsidTr="007A7471">
        <w:trPr>
          <w:tblHeader/>
        </w:trPr>
        <w:tc>
          <w:tcPr>
            <w:tcW w:w="8505" w:type="dxa"/>
          </w:tcPr>
          <w:p w14:paraId="5B07F4C1" w14:textId="77777777" w:rsidR="00A9747B" w:rsidRDefault="003F5A61" w:rsidP="00216766">
            <w:pPr>
              <w:pStyle w:val="Zahteve46-2Oznaka"/>
            </w:pPr>
            <w:r w:rsidRPr="00021ACB">
              <w:t xml:space="preserve">Zahteva </w:t>
            </w:r>
            <w:r>
              <w:t>B.13:</w:t>
            </w:r>
          </w:p>
          <w:p w14:paraId="5B457916" w14:textId="77777777" w:rsidR="003F5A61" w:rsidRDefault="005A177E" w:rsidP="008C4ED5">
            <w:pPr>
              <w:pStyle w:val="Zahteve46-3Opis"/>
            </w:pPr>
            <w:r>
              <w:t>Opis mehanizmov iskanja s pou</w:t>
            </w:r>
            <w:r w:rsidR="003F5A61">
              <w:t>darkom na iskanju po ce</w:t>
            </w:r>
            <w:r w:rsidR="000A0E81">
              <w:t>l</w:t>
            </w:r>
            <w:r w:rsidR="003F5A61">
              <w:t xml:space="preserve">otnem besedilu, filtriranju in </w:t>
            </w:r>
            <w:r w:rsidR="000A0E81">
              <w:t>razvrščanju</w:t>
            </w:r>
            <w:r w:rsidR="003F5A61">
              <w:t xml:space="preserve"> rezultatov </w:t>
            </w:r>
            <w:r w:rsidR="00DB2737">
              <w:t>(največ</w:t>
            </w:r>
            <w:r w:rsidR="003F5A61">
              <w:t xml:space="preserve"> pol strani).</w:t>
            </w:r>
          </w:p>
        </w:tc>
      </w:tr>
      <w:tr w:rsidR="003F5A61" w14:paraId="6EF706FE" w14:textId="77777777" w:rsidTr="007A7471">
        <w:trPr>
          <w:tblHeader/>
        </w:trPr>
        <w:tc>
          <w:tcPr>
            <w:tcW w:w="8505" w:type="dxa"/>
          </w:tcPr>
          <w:p w14:paraId="13296F5E" w14:textId="77777777" w:rsidR="003F5A61" w:rsidRDefault="003F5A61" w:rsidP="008D58E7">
            <w:pPr>
              <w:pStyle w:val="Zahteve46-Vpis-ponudnik"/>
            </w:pPr>
          </w:p>
          <w:p w14:paraId="37A23653" w14:textId="77777777" w:rsidR="00F51215" w:rsidRDefault="00F51215" w:rsidP="008D58E7">
            <w:pPr>
              <w:pStyle w:val="Zahteve46-Vpis-ponudnik"/>
            </w:pPr>
          </w:p>
          <w:p w14:paraId="650AEB70" w14:textId="77777777" w:rsidR="003F5A61" w:rsidRDefault="003F5A61" w:rsidP="008D58E7">
            <w:pPr>
              <w:pStyle w:val="Zahteve46-Vpis-ponudnik"/>
            </w:pPr>
          </w:p>
        </w:tc>
      </w:tr>
    </w:tbl>
    <w:p w14:paraId="15D44047" w14:textId="77777777" w:rsidR="003F5A61" w:rsidRPr="00E17E9D" w:rsidRDefault="008C235C" w:rsidP="009E7D89">
      <w:pPr>
        <w:pStyle w:val="ZAHTEVE3346-1Podnaslov1"/>
      </w:pPr>
      <w:bookmarkStart w:id="292" w:name="_Toc441437714"/>
      <w:r w:rsidRPr="00E17E9D">
        <w:t>PRILOGE</w:t>
      </w:r>
      <w:bookmarkEnd w:id="292"/>
    </w:p>
    <w:tbl>
      <w:tblPr>
        <w:tblStyle w:val="Tabelamrea"/>
        <w:tblW w:w="8505" w:type="dxa"/>
        <w:tblInd w:w="562" w:type="dxa"/>
        <w:tblLook w:val="04A0" w:firstRow="1" w:lastRow="0" w:firstColumn="1" w:lastColumn="0" w:noHBand="0" w:noVBand="1"/>
      </w:tblPr>
      <w:tblGrid>
        <w:gridCol w:w="8505"/>
      </w:tblGrid>
      <w:tr w:rsidR="003F5A61" w14:paraId="081DB2BE" w14:textId="77777777" w:rsidTr="007A7471">
        <w:trPr>
          <w:tblHeader/>
        </w:trPr>
        <w:tc>
          <w:tcPr>
            <w:tcW w:w="8505" w:type="dxa"/>
          </w:tcPr>
          <w:p w14:paraId="0AB29CF8" w14:textId="77777777" w:rsidR="00A9747B" w:rsidRDefault="003F5A61" w:rsidP="00216766">
            <w:pPr>
              <w:pStyle w:val="Zahteve46-2Oznaka"/>
            </w:pPr>
            <w:r w:rsidRPr="00021ACB">
              <w:t xml:space="preserve">Zahteva </w:t>
            </w:r>
            <w:r>
              <w:t>B.14:</w:t>
            </w:r>
          </w:p>
          <w:p w14:paraId="013C79EA" w14:textId="77777777" w:rsidR="003F5A61" w:rsidRDefault="003F5A61" w:rsidP="008C4ED5">
            <w:pPr>
              <w:pStyle w:val="Zahteve46-3Opis"/>
            </w:pPr>
            <w:r w:rsidRPr="00A75089">
              <w:t>Priložiti shemo relacije podatkovnih struktur dokumenta in prilog/e.</w:t>
            </w:r>
          </w:p>
        </w:tc>
      </w:tr>
      <w:tr w:rsidR="003F5A61" w14:paraId="0E6AB7C0" w14:textId="77777777" w:rsidTr="007A7471">
        <w:trPr>
          <w:tblHeader/>
        </w:trPr>
        <w:tc>
          <w:tcPr>
            <w:tcW w:w="8505" w:type="dxa"/>
          </w:tcPr>
          <w:p w14:paraId="765EE75B" w14:textId="77777777" w:rsidR="003F5A61" w:rsidRDefault="003F5A61" w:rsidP="008D58E7">
            <w:pPr>
              <w:pStyle w:val="Zahteve46-Vpis-ponudnik"/>
            </w:pPr>
          </w:p>
          <w:p w14:paraId="31DE8C94" w14:textId="77777777" w:rsidR="003F5A61" w:rsidRDefault="003F5A61" w:rsidP="008D58E7">
            <w:pPr>
              <w:pStyle w:val="Zahteve46-Vpis-ponudnik"/>
            </w:pPr>
          </w:p>
          <w:p w14:paraId="41C3C509" w14:textId="77777777" w:rsidR="003F5A61" w:rsidRDefault="003F5A61" w:rsidP="008D58E7">
            <w:pPr>
              <w:pStyle w:val="Zahteve46-Vpis-ponudnik"/>
            </w:pPr>
          </w:p>
        </w:tc>
      </w:tr>
    </w:tbl>
    <w:p w14:paraId="2F17ED2F"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63ADDAC" w14:textId="77777777" w:rsidTr="007A7471">
        <w:trPr>
          <w:tblHeader/>
        </w:trPr>
        <w:tc>
          <w:tcPr>
            <w:tcW w:w="8505" w:type="dxa"/>
          </w:tcPr>
          <w:p w14:paraId="43F2F2E6" w14:textId="77777777" w:rsidR="00A9747B" w:rsidRDefault="003F5A61" w:rsidP="00216766">
            <w:pPr>
              <w:pStyle w:val="Zahteve46-2Oznaka"/>
            </w:pPr>
            <w:r w:rsidRPr="00021ACB">
              <w:t xml:space="preserve">Zahteva </w:t>
            </w:r>
            <w:r>
              <w:t>B.15:</w:t>
            </w:r>
          </w:p>
          <w:p w14:paraId="5A5D3EB0" w14:textId="77777777" w:rsidR="003F5A61" w:rsidRDefault="003F5A61" w:rsidP="008C4ED5">
            <w:pPr>
              <w:pStyle w:val="Zahteve46-3Opis"/>
            </w:pPr>
            <w:r w:rsidRPr="00A75089">
              <w:t>Opis in seznam tipičnih transformacij</w:t>
            </w:r>
            <w:r>
              <w:t xml:space="preserve"> za potrebe vizualizacije</w:t>
            </w:r>
            <w:r w:rsidRPr="00A75089">
              <w:t xml:space="preserve">, ki jih rešitev vključuje </w:t>
            </w:r>
            <w:r w:rsidR="00DB2737">
              <w:t>(največ</w:t>
            </w:r>
            <w:r w:rsidRPr="00A75089">
              <w:t xml:space="preserve"> pol strani).</w:t>
            </w:r>
          </w:p>
        </w:tc>
      </w:tr>
      <w:tr w:rsidR="003F5A61" w14:paraId="72839D64" w14:textId="77777777" w:rsidTr="007A7471">
        <w:trPr>
          <w:tblHeader/>
        </w:trPr>
        <w:tc>
          <w:tcPr>
            <w:tcW w:w="8505" w:type="dxa"/>
          </w:tcPr>
          <w:p w14:paraId="5B56F35D" w14:textId="77777777" w:rsidR="003F5A61" w:rsidRDefault="003F5A61" w:rsidP="008D58E7">
            <w:pPr>
              <w:pStyle w:val="Zahteve46-Vpis-ponudnik"/>
            </w:pPr>
          </w:p>
          <w:p w14:paraId="31C3157F" w14:textId="77777777" w:rsidR="00F51215" w:rsidRDefault="00F51215" w:rsidP="008D58E7">
            <w:pPr>
              <w:pStyle w:val="Zahteve46-Vpis-ponudnik"/>
            </w:pPr>
          </w:p>
          <w:p w14:paraId="241C7365" w14:textId="77777777" w:rsidR="003F5A61" w:rsidRDefault="003F5A61" w:rsidP="008D58E7">
            <w:pPr>
              <w:pStyle w:val="Zahteve46-Vpis-ponudnik"/>
            </w:pPr>
          </w:p>
        </w:tc>
      </w:tr>
    </w:tbl>
    <w:p w14:paraId="3E39EBE8" w14:textId="77777777" w:rsidR="003F5A61" w:rsidRPr="007A7471" w:rsidRDefault="008C235C" w:rsidP="007A7471">
      <w:pPr>
        <w:pStyle w:val="ZAHTEVE3346-1Podnaslov1"/>
      </w:pPr>
      <w:bookmarkStart w:id="293" w:name="_Toc441437715"/>
      <w:r w:rsidRPr="007A7471">
        <w:t>ZAJEM IN OBDELAVA DOKUMENTOV</w:t>
      </w:r>
      <w:bookmarkEnd w:id="293"/>
    </w:p>
    <w:p w14:paraId="4F1BF062" w14:textId="77777777" w:rsidR="003F5A61" w:rsidRPr="00460C20" w:rsidRDefault="003F5A61" w:rsidP="009909E0">
      <w:pPr>
        <w:pStyle w:val="Zahteve33-1Ponaslov2"/>
      </w:pPr>
      <w:r w:rsidRPr="00460C20">
        <w:t>Zajem</w:t>
      </w:r>
    </w:p>
    <w:tbl>
      <w:tblPr>
        <w:tblStyle w:val="Tabelamrea"/>
        <w:tblW w:w="8505" w:type="dxa"/>
        <w:tblInd w:w="562" w:type="dxa"/>
        <w:tblLook w:val="04A0" w:firstRow="1" w:lastRow="0" w:firstColumn="1" w:lastColumn="0" w:noHBand="0" w:noVBand="1"/>
      </w:tblPr>
      <w:tblGrid>
        <w:gridCol w:w="8505"/>
      </w:tblGrid>
      <w:tr w:rsidR="003F5A61" w14:paraId="235922D0" w14:textId="77777777" w:rsidTr="007A7471">
        <w:trPr>
          <w:tblHeader/>
        </w:trPr>
        <w:tc>
          <w:tcPr>
            <w:tcW w:w="8505" w:type="dxa"/>
          </w:tcPr>
          <w:p w14:paraId="7DE1B5EA" w14:textId="77777777" w:rsidR="00A9747B" w:rsidRDefault="003F5A61" w:rsidP="00216766">
            <w:pPr>
              <w:pStyle w:val="Zahteve46-2Oznaka"/>
            </w:pPr>
            <w:r w:rsidRPr="00021ACB">
              <w:t xml:space="preserve">Zahteva </w:t>
            </w:r>
            <w:r>
              <w:t>B.17:</w:t>
            </w:r>
          </w:p>
          <w:p w14:paraId="570CDBCD" w14:textId="77777777" w:rsidR="003F5A61" w:rsidRPr="00A9747B" w:rsidRDefault="003F5A61" w:rsidP="008C4ED5">
            <w:pPr>
              <w:pStyle w:val="Zahteve46-3Opis"/>
              <w:rPr>
                <w:b/>
              </w:rPr>
            </w:pPr>
            <w:r>
              <w:t xml:space="preserve">Opis postopka in zahtev nadgradnje sistema za zajem dodatnih vrst dokumentov </w:t>
            </w:r>
            <w:r w:rsidR="00DB2737">
              <w:t>(največ</w:t>
            </w:r>
            <w:r>
              <w:t xml:space="preserve"> pol strani).</w:t>
            </w:r>
          </w:p>
        </w:tc>
      </w:tr>
      <w:tr w:rsidR="003F5A61" w14:paraId="2F108464" w14:textId="77777777" w:rsidTr="007A7471">
        <w:trPr>
          <w:tblHeader/>
        </w:trPr>
        <w:tc>
          <w:tcPr>
            <w:tcW w:w="8505" w:type="dxa"/>
          </w:tcPr>
          <w:p w14:paraId="2D994926" w14:textId="77777777" w:rsidR="003F5A61" w:rsidRDefault="003F5A61" w:rsidP="008D58E7">
            <w:pPr>
              <w:pStyle w:val="Zahteve46-Vpis-ponudnik"/>
            </w:pPr>
          </w:p>
          <w:p w14:paraId="6C980A7F" w14:textId="77777777" w:rsidR="00F51215" w:rsidRDefault="00F51215" w:rsidP="008D58E7">
            <w:pPr>
              <w:pStyle w:val="Zahteve46-Vpis-ponudnik"/>
            </w:pPr>
          </w:p>
          <w:p w14:paraId="1FD7A638" w14:textId="77777777" w:rsidR="003F5A61" w:rsidRDefault="003F5A61" w:rsidP="008D58E7">
            <w:pPr>
              <w:pStyle w:val="Zahteve46-Vpis-ponudnik"/>
            </w:pPr>
          </w:p>
        </w:tc>
      </w:tr>
    </w:tbl>
    <w:p w14:paraId="27B3C63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9462BB2" w14:textId="77777777" w:rsidTr="007A7471">
        <w:trPr>
          <w:tblHeader/>
        </w:trPr>
        <w:tc>
          <w:tcPr>
            <w:tcW w:w="8505" w:type="dxa"/>
          </w:tcPr>
          <w:p w14:paraId="36C74C26" w14:textId="77777777" w:rsidR="00A9747B" w:rsidRDefault="003F5A61" w:rsidP="00216766">
            <w:pPr>
              <w:pStyle w:val="Zahteve46-2Oznaka"/>
            </w:pPr>
            <w:r w:rsidRPr="00021ACB">
              <w:t xml:space="preserve">Zahteva </w:t>
            </w:r>
            <w:r>
              <w:t>B.18:</w:t>
            </w:r>
          </w:p>
          <w:p w14:paraId="16C11B6F" w14:textId="77777777" w:rsidR="003F5A61" w:rsidRDefault="000A0E81" w:rsidP="008C4ED5">
            <w:pPr>
              <w:pStyle w:val="Zahteve46-3Opis"/>
            </w:pPr>
            <w:r>
              <w:t>Seznam in kratek</w:t>
            </w:r>
            <w:r w:rsidR="003F5A61" w:rsidRPr="004D368E">
              <w:t xml:space="preserve"> opis vseh možnih načinov zajema dokumentov </w:t>
            </w:r>
            <w:r w:rsidR="00DB2737">
              <w:t>(največ</w:t>
            </w:r>
            <w:r w:rsidR="003F5A61" w:rsidRPr="004D368E">
              <w:t xml:space="preserve"> pol strani)</w:t>
            </w:r>
            <w:r w:rsidR="003F5A61">
              <w:t>.</w:t>
            </w:r>
          </w:p>
        </w:tc>
      </w:tr>
      <w:tr w:rsidR="003F5A61" w14:paraId="05543B03" w14:textId="77777777" w:rsidTr="007A7471">
        <w:trPr>
          <w:tblHeader/>
        </w:trPr>
        <w:tc>
          <w:tcPr>
            <w:tcW w:w="8505" w:type="dxa"/>
          </w:tcPr>
          <w:p w14:paraId="6407123F" w14:textId="77777777" w:rsidR="003F5A61" w:rsidRDefault="003F5A61" w:rsidP="008D58E7">
            <w:pPr>
              <w:pStyle w:val="Zahteve46-Vpis-ponudnik"/>
            </w:pPr>
          </w:p>
          <w:p w14:paraId="7E53D8C5" w14:textId="77777777" w:rsidR="00F51215" w:rsidRDefault="00F51215" w:rsidP="008D58E7">
            <w:pPr>
              <w:pStyle w:val="Zahteve46-Vpis-ponudnik"/>
            </w:pPr>
          </w:p>
          <w:p w14:paraId="71AFEE41" w14:textId="77777777" w:rsidR="003F5A61" w:rsidRDefault="003F5A61" w:rsidP="008D58E7">
            <w:pPr>
              <w:pStyle w:val="Zahteve46-Vpis-ponudnik"/>
            </w:pPr>
          </w:p>
        </w:tc>
      </w:tr>
    </w:tbl>
    <w:p w14:paraId="0B689E43" w14:textId="77777777" w:rsidR="003F5A61" w:rsidRPr="00A426E3" w:rsidRDefault="003F5A61" w:rsidP="009909E0">
      <w:pPr>
        <w:pStyle w:val="Zahteve33-1Ponaslov2"/>
      </w:pPr>
      <w:r w:rsidRPr="0075376E">
        <w:t>Evidentiranje</w:t>
      </w:r>
    </w:p>
    <w:tbl>
      <w:tblPr>
        <w:tblStyle w:val="Tabelamrea"/>
        <w:tblW w:w="8505" w:type="dxa"/>
        <w:tblInd w:w="562" w:type="dxa"/>
        <w:tblLook w:val="04A0" w:firstRow="1" w:lastRow="0" w:firstColumn="1" w:lastColumn="0" w:noHBand="0" w:noVBand="1"/>
      </w:tblPr>
      <w:tblGrid>
        <w:gridCol w:w="8505"/>
      </w:tblGrid>
      <w:tr w:rsidR="003F5A61" w14:paraId="5528C6F4" w14:textId="77777777" w:rsidTr="007A7471">
        <w:trPr>
          <w:tblHeader/>
        </w:trPr>
        <w:tc>
          <w:tcPr>
            <w:tcW w:w="8505" w:type="dxa"/>
          </w:tcPr>
          <w:p w14:paraId="478C1E58" w14:textId="77777777" w:rsidR="00A9747B" w:rsidRDefault="003F5A61" w:rsidP="00216766">
            <w:pPr>
              <w:pStyle w:val="Zahteve46-2Oznaka"/>
            </w:pPr>
            <w:r w:rsidRPr="00021ACB">
              <w:t xml:space="preserve">Zahteva </w:t>
            </w:r>
            <w:r>
              <w:t>B.19:</w:t>
            </w:r>
          </w:p>
          <w:p w14:paraId="65750409" w14:textId="77777777" w:rsidR="003F5A61" w:rsidRDefault="003F5A61" w:rsidP="008C4ED5">
            <w:pPr>
              <w:pStyle w:val="Zahteve46-3Opis"/>
            </w:pPr>
            <w:r w:rsidRPr="0075376E">
              <w:t xml:space="preserve">Opis izvajanja optične prepoznave znakov pri evidentiranju metapodatkov </w:t>
            </w:r>
            <w:r w:rsidR="00DB2737">
              <w:t>(največ</w:t>
            </w:r>
            <w:r w:rsidRPr="0075376E">
              <w:t xml:space="preserve"> pol strani).</w:t>
            </w:r>
          </w:p>
        </w:tc>
      </w:tr>
      <w:tr w:rsidR="003F5A61" w14:paraId="14468C63" w14:textId="77777777" w:rsidTr="007A7471">
        <w:trPr>
          <w:tblHeader/>
        </w:trPr>
        <w:tc>
          <w:tcPr>
            <w:tcW w:w="8505" w:type="dxa"/>
          </w:tcPr>
          <w:p w14:paraId="186557E2" w14:textId="77777777" w:rsidR="003F5A61" w:rsidRDefault="003F5A61" w:rsidP="008D58E7">
            <w:pPr>
              <w:pStyle w:val="Zahteve46-Vpis-ponudnik"/>
            </w:pPr>
          </w:p>
          <w:p w14:paraId="02E93965" w14:textId="77777777" w:rsidR="00F51215" w:rsidRDefault="00F51215" w:rsidP="008D58E7">
            <w:pPr>
              <w:pStyle w:val="Zahteve46-Vpis-ponudnik"/>
            </w:pPr>
          </w:p>
          <w:p w14:paraId="484B8553" w14:textId="77777777" w:rsidR="003F5A61" w:rsidRDefault="003F5A61" w:rsidP="008D58E7">
            <w:pPr>
              <w:pStyle w:val="Zahteve46-Vpis-ponudnik"/>
            </w:pPr>
          </w:p>
        </w:tc>
      </w:tr>
    </w:tbl>
    <w:p w14:paraId="7184642A" w14:textId="77777777" w:rsidR="00FB420B" w:rsidRDefault="00FB420B" w:rsidP="003F5A61">
      <w:pPr>
        <w:rPr>
          <w:lang w:val="en-GB"/>
        </w:rPr>
      </w:pPr>
    </w:p>
    <w:p w14:paraId="7F0393EB" w14:textId="77777777" w:rsidR="003F5A61" w:rsidRPr="00A426E3" w:rsidRDefault="003F5A61" w:rsidP="009909E0">
      <w:pPr>
        <w:pStyle w:val="Zahteve33-1Ponaslov2"/>
      </w:pPr>
      <w:r w:rsidRPr="00FB3C42">
        <w:t>Vhodna in izhodna pošta</w:t>
      </w:r>
    </w:p>
    <w:tbl>
      <w:tblPr>
        <w:tblStyle w:val="Tabelamrea"/>
        <w:tblW w:w="8505" w:type="dxa"/>
        <w:tblInd w:w="562" w:type="dxa"/>
        <w:tblLook w:val="04A0" w:firstRow="1" w:lastRow="0" w:firstColumn="1" w:lastColumn="0" w:noHBand="0" w:noVBand="1"/>
      </w:tblPr>
      <w:tblGrid>
        <w:gridCol w:w="8505"/>
      </w:tblGrid>
      <w:tr w:rsidR="003F5A61" w14:paraId="0E769372" w14:textId="77777777" w:rsidTr="007A7471">
        <w:trPr>
          <w:tblHeader/>
        </w:trPr>
        <w:tc>
          <w:tcPr>
            <w:tcW w:w="8505" w:type="dxa"/>
          </w:tcPr>
          <w:p w14:paraId="474E9788" w14:textId="77777777" w:rsidR="00A9747B" w:rsidRDefault="003F5A61" w:rsidP="00216766">
            <w:pPr>
              <w:pStyle w:val="Zahteve46-2Oznaka"/>
            </w:pPr>
            <w:r w:rsidRPr="00021ACB">
              <w:t xml:space="preserve">Zahteva </w:t>
            </w:r>
            <w:r>
              <w:t>B.22:</w:t>
            </w:r>
          </w:p>
          <w:p w14:paraId="2D180B4F" w14:textId="77777777" w:rsidR="003F5A61" w:rsidRDefault="003F5A61" w:rsidP="008C4ED5">
            <w:pPr>
              <w:pStyle w:val="Zahteve46-3Opis"/>
            </w:pPr>
            <w:r w:rsidRPr="00FB3C42">
              <w:t xml:space="preserve">Opis zajema in obdelave e-računov prejetih iz UJP </w:t>
            </w:r>
            <w:r w:rsidR="00DB2737">
              <w:t>(največ</w:t>
            </w:r>
            <w:r w:rsidRPr="00FB3C42">
              <w:t xml:space="preserve"> pol strani).</w:t>
            </w:r>
          </w:p>
        </w:tc>
      </w:tr>
      <w:tr w:rsidR="003F5A61" w14:paraId="208468CF" w14:textId="77777777" w:rsidTr="007A7471">
        <w:trPr>
          <w:tblHeader/>
        </w:trPr>
        <w:tc>
          <w:tcPr>
            <w:tcW w:w="8505" w:type="dxa"/>
          </w:tcPr>
          <w:p w14:paraId="7603234D" w14:textId="77777777" w:rsidR="003F5A61" w:rsidRDefault="003F5A61" w:rsidP="008D58E7">
            <w:pPr>
              <w:pStyle w:val="Zahteve46-Vpis-ponudnik"/>
            </w:pPr>
          </w:p>
          <w:p w14:paraId="716E2539" w14:textId="77777777" w:rsidR="00F51215" w:rsidRDefault="00F51215" w:rsidP="008D58E7">
            <w:pPr>
              <w:pStyle w:val="Zahteve46-Vpis-ponudnik"/>
            </w:pPr>
          </w:p>
          <w:p w14:paraId="2996FD69" w14:textId="77777777" w:rsidR="003F5A61" w:rsidRDefault="003F5A61" w:rsidP="008D58E7">
            <w:pPr>
              <w:pStyle w:val="Zahteve46-Vpis-ponudnik"/>
            </w:pPr>
          </w:p>
        </w:tc>
      </w:tr>
    </w:tbl>
    <w:p w14:paraId="12B58181" w14:textId="77777777" w:rsidR="003F5A61" w:rsidRPr="00A426E3" w:rsidRDefault="003F5A61" w:rsidP="009909E0">
      <w:pPr>
        <w:pStyle w:val="Zahteve33-1Ponaslov2"/>
      </w:pPr>
      <w:r w:rsidRPr="00B93747">
        <w:t>Digitalizacija dokumentov</w:t>
      </w:r>
    </w:p>
    <w:tbl>
      <w:tblPr>
        <w:tblStyle w:val="Tabelamrea"/>
        <w:tblW w:w="8505" w:type="dxa"/>
        <w:tblInd w:w="562" w:type="dxa"/>
        <w:tblLook w:val="04A0" w:firstRow="1" w:lastRow="0" w:firstColumn="1" w:lastColumn="0" w:noHBand="0" w:noVBand="1"/>
      </w:tblPr>
      <w:tblGrid>
        <w:gridCol w:w="8505"/>
      </w:tblGrid>
      <w:tr w:rsidR="003F5A61" w:rsidRPr="00B93747" w14:paraId="4F1E5935" w14:textId="77777777" w:rsidTr="007A7471">
        <w:trPr>
          <w:tblHeader/>
        </w:trPr>
        <w:tc>
          <w:tcPr>
            <w:tcW w:w="8505" w:type="dxa"/>
          </w:tcPr>
          <w:p w14:paraId="5835DD19" w14:textId="77777777" w:rsidR="00A9747B" w:rsidRDefault="003F5A61" w:rsidP="00216766">
            <w:pPr>
              <w:pStyle w:val="Zahteve46-2Oznaka"/>
            </w:pPr>
            <w:r w:rsidRPr="00B93747">
              <w:t>Zahteva B.25/27/28:</w:t>
            </w:r>
          </w:p>
          <w:p w14:paraId="256FDA81" w14:textId="77777777" w:rsidR="003F5A61" w:rsidRPr="00B93747" w:rsidRDefault="003F5A61" w:rsidP="008C4ED5">
            <w:pPr>
              <w:pStyle w:val="Zahteve46-3Opis"/>
            </w:pPr>
            <w:r w:rsidRPr="00B93747">
              <w:t>Priložiti zaslonske slike vmesnika za: tiskanje nalepk, urejanje skeniranih strani in vnos metapodatkov.</w:t>
            </w:r>
          </w:p>
        </w:tc>
      </w:tr>
      <w:tr w:rsidR="003F5A61" w14:paraId="2AB58CC1" w14:textId="77777777" w:rsidTr="007A7471">
        <w:trPr>
          <w:tblHeader/>
        </w:trPr>
        <w:tc>
          <w:tcPr>
            <w:tcW w:w="8505" w:type="dxa"/>
          </w:tcPr>
          <w:p w14:paraId="5A5137FE" w14:textId="77777777" w:rsidR="003F5A61" w:rsidRDefault="003F5A61" w:rsidP="008D58E7">
            <w:pPr>
              <w:pStyle w:val="Zahteve46-Vpis-ponudnik"/>
            </w:pPr>
          </w:p>
          <w:p w14:paraId="78DE0122" w14:textId="77777777" w:rsidR="00F51215" w:rsidRDefault="00F51215" w:rsidP="008D58E7">
            <w:pPr>
              <w:pStyle w:val="Zahteve46-Vpis-ponudnik"/>
            </w:pPr>
          </w:p>
          <w:p w14:paraId="77DE6AD6" w14:textId="77777777" w:rsidR="003F5A61" w:rsidRDefault="003F5A61" w:rsidP="008D58E7">
            <w:pPr>
              <w:pStyle w:val="Zahteve46-Vpis-ponudnik"/>
            </w:pPr>
          </w:p>
        </w:tc>
      </w:tr>
    </w:tbl>
    <w:p w14:paraId="11E5891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B54020C" w14:textId="77777777" w:rsidTr="007A7471">
        <w:trPr>
          <w:tblHeader/>
        </w:trPr>
        <w:tc>
          <w:tcPr>
            <w:tcW w:w="8505" w:type="dxa"/>
          </w:tcPr>
          <w:p w14:paraId="2DC88A40" w14:textId="77777777" w:rsidR="00A9747B" w:rsidRDefault="00F51215" w:rsidP="00216766">
            <w:pPr>
              <w:pStyle w:val="Zahteve46-2Oznaka"/>
            </w:pPr>
            <w:r>
              <w:t>Zahteva B.29:</w:t>
            </w:r>
          </w:p>
          <w:p w14:paraId="016C85C2" w14:textId="77777777" w:rsidR="003F5A61" w:rsidRPr="00B93747" w:rsidRDefault="003F5A61" w:rsidP="00152B5C">
            <w:pPr>
              <w:pStyle w:val="Zahteve46-3Opis"/>
            </w:pPr>
            <w:r w:rsidRPr="00B93747">
              <w:t>Opis samodejne obdelave</w:t>
            </w:r>
            <w:r w:rsidR="00152B5C">
              <w:t xml:space="preserve"> skeniranih dokumentov: obdelava</w:t>
            </w:r>
            <w:r w:rsidRPr="00B93747">
              <w:t xml:space="preserve"> skeniranih slik, prepoznavanje metapodatkov in validacij</w:t>
            </w:r>
            <w:r w:rsidR="00152B5C">
              <w:t>a</w:t>
            </w:r>
            <w:r w:rsidRPr="00B93747">
              <w:t xml:space="preserve"> zajetih metapodatkov</w:t>
            </w:r>
            <w:r>
              <w:t xml:space="preserve"> </w:t>
            </w:r>
            <w:r w:rsidR="00DB2737">
              <w:t>(največ</w:t>
            </w:r>
            <w:r w:rsidRPr="00FB3C42">
              <w:t xml:space="preserve"> pol strani)</w:t>
            </w:r>
            <w:r w:rsidRPr="00B93747">
              <w:t>.</w:t>
            </w:r>
          </w:p>
        </w:tc>
      </w:tr>
      <w:tr w:rsidR="003F5A61" w14:paraId="4C81C939" w14:textId="77777777" w:rsidTr="007A7471">
        <w:trPr>
          <w:tblHeader/>
        </w:trPr>
        <w:tc>
          <w:tcPr>
            <w:tcW w:w="8505" w:type="dxa"/>
          </w:tcPr>
          <w:p w14:paraId="20DF6466" w14:textId="77777777" w:rsidR="003F5A61" w:rsidRDefault="003F5A61" w:rsidP="008D58E7">
            <w:pPr>
              <w:pStyle w:val="Zahteve46-Vpis-ponudnik"/>
            </w:pPr>
          </w:p>
          <w:p w14:paraId="351B5A6C" w14:textId="77777777" w:rsidR="00F51215" w:rsidRDefault="00F51215" w:rsidP="008D58E7">
            <w:pPr>
              <w:pStyle w:val="Zahteve46-Vpis-ponudnik"/>
            </w:pPr>
          </w:p>
          <w:p w14:paraId="7568B201" w14:textId="77777777" w:rsidR="003F5A61" w:rsidRDefault="003F5A61" w:rsidP="008D58E7">
            <w:pPr>
              <w:pStyle w:val="Zahteve46-Vpis-ponudnik"/>
            </w:pPr>
          </w:p>
        </w:tc>
      </w:tr>
    </w:tbl>
    <w:p w14:paraId="2A116919" w14:textId="77777777" w:rsidR="003F5A61" w:rsidRPr="00E17E9D" w:rsidRDefault="008C235C" w:rsidP="009E7D89">
      <w:pPr>
        <w:pStyle w:val="ZAHTEVE3346-1Podnaslov1"/>
      </w:pPr>
      <w:bookmarkStart w:id="294" w:name="_Toc441437716"/>
      <w:r w:rsidRPr="00E17E9D">
        <w:t>SESTAVLJANJE, DISTRIBUCIJA IN UPRAVLJANJE DOKUMENTOV</w:t>
      </w:r>
      <w:bookmarkEnd w:id="294"/>
    </w:p>
    <w:p w14:paraId="78F9B24E" w14:textId="77777777" w:rsidR="003F5A61" w:rsidRDefault="003F5A61" w:rsidP="009909E0">
      <w:pPr>
        <w:pStyle w:val="Zahteve33-1Ponaslov2"/>
      </w:pPr>
      <w:r w:rsidRPr="008F692B">
        <w:t>Sestava dokumentov</w:t>
      </w:r>
    </w:p>
    <w:tbl>
      <w:tblPr>
        <w:tblStyle w:val="Tabelamrea"/>
        <w:tblW w:w="8505" w:type="dxa"/>
        <w:tblInd w:w="562" w:type="dxa"/>
        <w:tblLook w:val="04A0" w:firstRow="1" w:lastRow="0" w:firstColumn="1" w:lastColumn="0" w:noHBand="0" w:noVBand="1"/>
      </w:tblPr>
      <w:tblGrid>
        <w:gridCol w:w="8505"/>
      </w:tblGrid>
      <w:tr w:rsidR="003F5A61" w:rsidRPr="00B93747" w14:paraId="69C0A1A6" w14:textId="77777777" w:rsidTr="007A7471">
        <w:trPr>
          <w:tblHeader/>
        </w:trPr>
        <w:tc>
          <w:tcPr>
            <w:tcW w:w="8505" w:type="dxa"/>
          </w:tcPr>
          <w:p w14:paraId="1E3A4C74" w14:textId="77777777" w:rsidR="00A9747B" w:rsidRDefault="003F5A61" w:rsidP="00216766">
            <w:pPr>
              <w:pStyle w:val="Zahteve46-2Oznaka"/>
            </w:pPr>
            <w:r w:rsidRPr="00B93747">
              <w:t>Zahteva B.</w:t>
            </w:r>
            <w:r>
              <w:t>30</w:t>
            </w:r>
            <w:r w:rsidRPr="00B93747">
              <w:t>:</w:t>
            </w:r>
          </w:p>
          <w:p w14:paraId="3D93CA31" w14:textId="77777777" w:rsidR="003F5A61" w:rsidRPr="00B93747" w:rsidRDefault="003F5A61" w:rsidP="008C4ED5">
            <w:pPr>
              <w:pStyle w:val="Zahteve46-3Opis"/>
            </w:pPr>
            <w:r w:rsidRPr="007C1516">
              <w:t>Opis podpore za sestavo dokumentov z uporabo predlog Microsoft Office (Word, Excel) v okviru uporabniškega vmesnika informacijskega port</w:t>
            </w:r>
            <w:r>
              <w:t>ala in integracije v Microsoft O</w:t>
            </w:r>
            <w:r w:rsidRPr="007C1516">
              <w:t>ffice.</w:t>
            </w:r>
          </w:p>
        </w:tc>
      </w:tr>
      <w:tr w:rsidR="003F5A61" w14:paraId="6FF125AA" w14:textId="77777777" w:rsidTr="007A7471">
        <w:trPr>
          <w:tblHeader/>
        </w:trPr>
        <w:tc>
          <w:tcPr>
            <w:tcW w:w="8505" w:type="dxa"/>
          </w:tcPr>
          <w:p w14:paraId="1E065412" w14:textId="77777777" w:rsidR="003F5A61" w:rsidRDefault="003F5A61" w:rsidP="008D58E7">
            <w:pPr>
              <w:pStyle w:val="Zahteve46-Vpis-ponudnik"/>
            </w:pPr>
          </w:p>
          <w:p w14:paraId="73D3E631" w14:textId="77777777" w:rsidR="00F51215" w:rsidRDefault="00F51215" w:rsidP="008D58E7">
            <w:pPr>
              <w:pStyle w:val="Zahteve46-Vpis-ponudnik"/>
            </w:pPr>
          </w:p>
          <w:p w14:paraId="2332D3B9" w14:textId="77777777" w:rsidR="003F5A61" w:rsidRDefault="003F5A61" w:rsidP="008D58E7">
            <w:pPr>
              <w:pStyle w:val="Zahteve46-Vpis-ponudnik"/>
            </w:pPr>
          </w:p>
        </w:tc>
      </w:tr>
    </w:tbl>
    <w:p w14:paraId="113ED336"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4BC785E9" w14:textId="77777777" w:rsidTr="007A7471">
        <w:trPr>
          <w:tblHeader/>
        </w:trPr>
        <w:tc>
          <w:tcPr>
            <w:tcW w:w="8505" w:type="dxa"/>
          </w:tcPr>
          <w:p w14:paraId="32397A30" w14:textId="77777777" w:rsidR="00A9747B" w:rsidRDefault="003F5A61" w:rsidP="00216766">
            <w:pPr>
              <w:pStyle w:val="Zahteve46-2Oznaka"/>
            </w:pPr>
            <w:r w:rsidRPr="00B93747">
              <w:t>Zahteva B.</w:t>
            </w:r>
            <w:r>
              <w:t>31</w:t>
            </w:r>
            <w:r w:rsidRPr="00B93747">
              <w:t>:</w:t>
            </w:r>
          </w:p>
          <w:p w14:paraId="6211466C" w14:textId="77777777" w:rsidR="003F5A61" w:rsidRPr="00B93747" w:rsidRDefault="003F5A61" w:rsidP="008C4ED5">
            <w:pPr>
              <w:pStyle w:val="Zahteve46-3Opis"/>
            </w:pPr>
            <w:r w:rsidRPr="008F692B">
              <w:t xml:space="preserve">Opis postopkov avtomatizacije sestave dokumentov na podlagi definiranih predlog v okviru informacijskega portala in med izvajanjem procesov </w:t>
            </w:r>
            <w:r w:rsidR="00DB2737">
              <w:t>(največ</w:t>
            </w:r>
            <w:r w:rsidRPr="008F692B">
              <w:t xml:space="preserve"> pol strani).</w:t>
            </w:r>
          </w:p>
        </w:tc>
      </w:tr>
      <w:tr w:rsidR="003F5A61" w14:paraId="135BBD46" w14:textId="77777777" w:rsidTr="007A7471">
        <w:trPr>
          <w:tblHeader/>
        </w:trPr>
        <w:tc>
          <w:tcPr>
            <w:tcW w:w="8505" w:type="dxa"/>
          </w:tcPr>
          <w:p w14:paraId="40690BF8" w14:textId="77777777" w:rsidR="003F5A61" w:rsidRDefault="003F5A61" w:rsidP="008D58E7">
            <w:pPr>
              <w:pStyle w:val="Zahteve46-Vpis-ponudnik"/>
            </w:pPr>
          </w:p>
          <w:p w14:paraId="18FCF825" w14:textId="77777777" w:rsidR="00F51215" w:rsidRDefault="00F51215" w:rsidP="008D58E7">
            <w:pPr>
              <w:pStyle w:val="Zahteve46-Vpis-ponudnik"/>
            </w:pPr>
          </w:p>
          <w:p w14:paraId="3BC86F1F" w14:textId="77777777" w:rsidR="00F51215" w:rsidRDefault="00F51215" w:rsidP="008D58E7">
            <w:pPr>
              <w:pStyle w:val="Zahteve46-Vpis-ponudnik"/>
            </w:pPr>
          </w:p>
        </w:tc>
      </w:tr>
    </w:tbl>
    <w:p w14:paraId="4178E512" w14:textId="77777777" w:rsidR="003F5A61" w:rsidRDefault="003F5A61" w:rsidP="009909E0">
      <w:pPr>
        <w:pStyle w:val="Zahteve33-1Ponaslov2"/>
      </w:pPr>
      <w:r w:rsidRPr="003A5FE1">
        <w:t>Klasifikacija in organiziranje</w:t>
      </w:r>
    </w:p>
    <w:tbl>
      <w:tblPr>
        <w:tblStyle w:val="Tabelamrea"/>
        <w:tblW w:w="8505" w:type="dxa"/>
        <w:tblInd w:w="562" w:type="dxa"/>
        <w:tblLook w:val="04A0" w:firstRow="1" w:lastRow="0" w:firstColumn="1" w:lastColumn="0" w:noHBand="0" w:noVBand="1"/>
      </w:tblPr>
      <w:tblGrid>
        <w:gridCol w:w="8505"/>
      </w:tblGrid>
      <w:tr w:rsidR="003F5A61" w:rsidRPr="00B93747" w14:paraId="6D696B57" w14:textId="77777777" w:rsidTr="007A7471">
        <w:trPr>
          <w:tblHeader/>
        </w:trPr>
        <w:tc>
          <w:tcPr>
            <w:tcW w:w="8505" w:type="dxa"/>
          </w:tcPr>
          <w:p w14:paraId="55F8B7AF" w14:textId="77777777" w:rsidR="00A9747B" w:rsidRDefault="003F5A61" w:rsidP="00216766">
            <w:pPr>
              <w:pStyle w:val="Zahteve46-2Oznaka"/>
            </w:pPr>
            <w:r w:rsidRPr="00B93747">
              <w:t>Zahteva B.</w:t>
            </w:r>
            <w:r>
              <w:t>32</w:t>
            </w:r>
            <w:r w:rsidRPr="00B93747">
              <w:t>:</w:t>
            </w:r>
          </w:p>
          <w:p w14:paraId="41AB8DBD" w14:textId="77777777" w:rsidR="003F5A61" w:rsidRPr="00B93747" w:rsidRDefault="003F5A61" w:rsidP="008C4ED5">
            <w:pPr>
              <w:pStyle w:val="Zahteve46-3Opis"/>
            </w:pPr>
            <w:r w:rsidRPr="003A5FE1">
              <w:t>Opis možnosti klasifikacije glede na predstavlj</w:t>
            </w:r>
            <w:r>
              <w:t xml:space="preserve">eno organizacijo naročnika </w:t>
            </w:r>
            <w:r w:rsidR="00DB2737">
              <w:t>(največ</w:t>
            </w:r>
            <w:r w:rsidRPr="003A5FE1">
              <w:t xml:space="preserve"> pol</w:t>
            </w:r>
            <w:r>
              <w:t xml:space="preserve"> </w:t>
            </w:r>
            <w:r w:rsidRPr="003A5FE1">
              <w:t>strani).</w:t>
            </w:r>
          </w:p>
        </w:tc>
      </w:tr>
      <w:tr w:rsidR="003F5A61" w14:paraId="5038595D" w14:textId="77777777" w:rsidTr="007A7471">
        <w:trPr>
          <w:tblHeader/>
        </w:trPr>
        <w:tc>
          <w:tcPr>
            <w:tcW w:w="8505" w:type="dxa"/>
          </w:tcPr>
          <w:p w14:paraId="0047E717" w14:textId="77777777" w:rsidR="003F5A61" w:rsidRDefault="003F5A61" w:rsidP="008D58E7">
            <w:pPr>
              <w:pStyle w:val="Zahteve46-Vpis-ponudnik"/>
            </w:pPr>
          </w:p>
          <w:p w14:paraId="617901D8" w14:textId="77777777" w:rsidR="00F51215" w:rsidRDefault="00F51215" w:rsidP="008D58E7">
            <w:pPr>
              <w:pStyle w:val="Zahteve46-Vpis-ponudnik"/>
            </w:pPr>
          </w:p>
          <w:p w14:paraId="7A48A6EA" w14:textId="77777777" w:rsidR="003F5A61" w:rsidRDefault="003F5A61" w:rsidP="008D58E7">
            <w:pPr>
              <w:pStyle w:val="Zahteve46-Vpis-ponudnik"/>
            </w:pPr>
          </w:p>
        </w:tc>
      </w:tr>
    </w:tbl>
    <w:p w14:paraId="1CC93674"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5CB37547" w14:textId="77777777" w:rsidTr="007A7471">
        <w:trPr>
          <w:tblHeader/>
        </w:trPr>
        <w:tc>
          <w:tcPr>
            <w:tcW w:w="8505" w:type="dxa"/>
          </w:tcPr>
          <w:p w14:paraId="6E3AC8AB" w14:textId="77777777" w:rsidR="00A9747B" w:rsidRDefault="003F5A61" w:rsidP="00216766">
            <w:pPr>
              <w:pStyle w:val="Zahteve46-2Oznaka"/>
            </w:pPr>
            <w:r w:rsidRPr="00B93747">
              <w:t>Zahteva B.</w:t>
            </w:r>
            <w:r>
              <w:t>33</w:t>
            </w:r>
            <w:r w:rsidRPr="00B93747">
              <w:t>:</w:t>
            </w:r>
          </w:p>
          <w:p w14:paraId="603141BA" w14:textId="77777777" w:rsidR="003F5A61" w:rsidRPr="00B93747" w:rsidRDefault="003F5A61" w:rsidP="008C4ED5">
            <w:pPr>
              <w:pStyle w:val="Zahteve46-3Opis"/>
            </w:pPr>
            <w:r w:rsidRPr="003A5FE1">
              <w:t xml:space="preserve">Seznam </w:t>
            </w:r>
            <w:r>
              <w:t xml:space="preserve">in kratek opis </w:t>
            </w:r>
            <w:r w:rsidRPr="003A5FE1">
              <w:t xml:space="preserve">vseh možnih oblik organizacije dokumentov </w:t>
            </w:r>
            <w:r w:rsidR="00DB2737">
              <w:t>(največ</w:t>
            </w:r>
            <w:r w:rsidRPr="003A5FE1">
              <w:t xml:space="preserve"> pol strani).</w:t>
            </w:r>
          </w:p>
        </w:tc>
      </w:tr>
      <w:tr w:rsidR="003F5A61" w14:paraId="7AFF9550" w14:textId="77777777" w:rsidTr="007A7471">
        <w:trPr>
          <w:tblHeader/>
        </w:trPr>
        <w:tc>
          <w:tcPr>
            <w:tcW w:w="8505" w:type="dxa"/>
          </w:tcPr>
          <w:p w14:paraId="6BA71688" w14:textId="77777777" w:rsidR="003F5A61" w:rsidRDefault="003F5A61" w:rsidP="008D58E7">
            <w:pPr>
              <w:pStyle w:val="Zahteve46-Vpis-ponudnik"/>
            </w:pPr>
          </w:p>
          <w:p w14:paraId="04185546" w14:textId="77777777" w:rsidR="00F51215" w:rsidRDefault="00F51215" w:rsidP="008D58E7">
            <w:pPr>
              <w:pStyle w:val="Zahteve46-Vpis-ponudnik"/>
            </w:pPr>
          </w:p>
          <w:p w14:paraId="348C0744" w14:textId="77777777" w:rsidR="003F5A61" w:rsidRDefault="003F5A61" w:rsidP="008D58E7">
            <w:pPr>
              <w:pStyle w:val="Zahteve46-Vpis-ponudnik"/>
            </w:pPr>
          </w:p>
        </w:tc>
      </w:tr>
    </w:tbl>
    <w:p w14:paraId="3A10278E"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96C35F6" w14:textId="77777777" w:rsidTr="007A7471">
        <w:trPr>
          <w:tblHeader/>
        </w:trPr>
        <w:tc>
          <w:tcPr>
            <w:tcW w:w="8505" w:type="dxa"/>
          </w:tcPr>
          <w:p w14:paraId="18CA586B" w14:textId="77777777" w:rsidR="00A9747B" w:rsidRDefault="003F5A61" w:rsidP="00216766">
            <w:pPr>
              <w:pStyle w:val="Zahteve46-2Oznaka"/>
            </w:pPr>
            <w:r w:rsidRPr="00B93747">
              <w:t>Zahteva B.</w:t>
            </w:r>
            <w:r>
              <w:t>34</w:t>
            </w:r>
            <w:r w:rsidRPr="00B93747">
              <w:t>:</w:t>
            </w:r>
          </w:p>
          <w:p w14:paraId="25AEAE94" w14:textId="77777777" w:rsidR="003F5A61" w:rsidRPr="00B93747" w:rsidRDefault="003F5A61" w:rsidP="008C4ED5">
            <w:pPr>
              <w:pStyle w:val="Zahteve46-3Opis"/>
            </w:pPr>
            <w:r w:rsidRPr="003A5FE1">
              <w:t>Opis predlaganega načina upravljanja dokumentov znotraj in med organizacijskimi enotami glede na</w:t>
            </w:r>
            <w:r w:rsidR="007B450F">
              <w:t xml:space="preserve"> </w:t>
            </w:r>
            <w:r w:rsidRPr="003A5FE1">
              <w:t xml:space="preserve">predstavljeno organizacijo naročnika </w:t>
            </w:r>
            <w:r w:rsidR="00DB2737">
              <w:t>(največ</w:t>
            </w:r>
            <w:r w:rsidRPr="003A5FE1">
              <w:t xml:space="preserve"> pol strani).</w:t>
            </w:r>
          </w:p>
        </w:tc>
      </w:tr>
      <w:tr w:rsidR="003F5A61" w14:paraId="7346279A" w14:textId="77777777" w:rsidTr="007A7471">
        <w:trPr>
          <w:tblHeader/>
        </w:trPr>
        <w:tc>
          <w:tcPr>
            <w:tcW w:w="8505" w:type="dxa"/>
          </w:tcPr>
          <w:p w14:paraId="075F022D" w14:textId="77777777" w:rsidR="003F5A61" w:rsidRDefault="003F5A61" w:rsidP="008D58E7">
            <w:pPr>
              <w:pStyle w:val="Zahteve46-Vpis-ponudnik"/>
            </w:pPr>
          </w:p>
          <w:p w14:paraId="62E329B9" w14:textId="77777777" w:rsidR="00F51215" w:rsidRDefault="00F51215" w:rsidP="008D58E7">
            <w:pPr>
              <w:pStyle w:val="Zahteve46-Vpis-ponudnik"/>
            </w:pPr>
          </w:p>
          <w:p w14:paraId="3FC492F2" w14:textId="77777777" w:rsidR="003F5A61" w:rsidRDefault="003F5A61" w:rsidP="008D58E7">
            <w:pPr>
              <w:pStyle w:val="Zahteve46-Vpis-ponudnik"/>
            </w:pPr>
          </w:p>
        </w:tc>
      </w:tr>
    </w:tbl>
    <w:p w14:paraId="656A290B" w14:textId="77777777" w:rsidR="003F5A61" w:rsidRDefault="003F5A61" w:rsidP="009909E0">
      <w:pPr>
        <w:pStyle w:val="Zahteve33-1Ponaslov2"/>
      </w:pPr>
      <w:r w:rsidRPr="00791B83">
        <w:t>Signiranje in izročanje v reševanje</w:t>
      </w:r>
    </w:p>
    <w:tbl>
      <w:tblPr>
        <w:tblStyle w:val="Tabelamrea"/>
        <w:tblW w:w="8505" w:type="dxa"/>
        <w:tblInd w:w="562" w:type="dxa"/>
        <w:tblLook w:val="04A0" w:firstRow="1" w:lastRow="0" w:firstColumn="1" w:lastColumn="0" w:noHBand="0" w:noVBand="1"/>
      </w:tblPr>
      <w:tblGrid>
        <w:gridCol w:w="8505"/>
      </w:tblGrid>
      <w:tr w:rsidR="003F5A61" w:rsidRPr="00B93747" w14:paraId="59F7BB86" w14:textId="77777777" w:rsidTr="007A7471">
        <w:trPr>
          <w:tblHeader/>
        </w:trPr>
        <w:tc>
          <w:tcPr>
            <w:tcW w:w="8505" w:type="dxa"/>
          </w:tcPr>
          <w:p w14:paraId="34B56CA1" w14:textId="77777777" w:rsidR="00A9747B" w:rsidRPr="00216766" w:rsidRDefault="003F5A61" w:rsidP="00216766">
            <w:pPr>
              <w:pStyle w:val="Zahteve46-2Oznaka"/>
            </w:pPr>
            <w:r w:rsidRPr="00B93747">
              <w:t>Zahteva B.</w:t>
            </w:r>
            <w:r>
              <w:t>35</w:t>
            </w:r>
            <w:r w:rsidRPr="00B93747">
              <w:t>:</w:t>
            </w:r>
          </w:p>
          <w:p w14:paraId="2F1529F7" w14:textId="77777777" w:rsidR="003F5A61" w:rsidRPr="00B93747" w:rsidRDefault="003F5A61" w:rsidP="008C4ED5">
            <w:pPr>
              <w:pStyle w:val="Zahteve46-3Opis"/>
            </w:pPr>
            <w:r w:rsidRPr="00791B83">
              <w:t xml:space="preserve">Opis predlagane strukture signirnega načrta </w:t>
            </w:r>
            <w:r w:rsidR="00DB2737">
              <w:t>(največ</w:t>
            </w:r>
            <w:r w:rsidRPr="00791B83">
              <w:t xml:space="preserve"> pol strani)</w:t>
            </w:r>
            <w:r>
              <w:t>.</w:t>
            </w:r>
          </w:p>
        </w:tc>
      </w:tr>
      <w:tr w:rsidR="003F5A61" w14:paraId="1F13D15C" w14:textId="77777777" w:rsidTr="007A7471">
        <w:trPr>
          <w:trHeight w:val="323"/>
          <w:tblHeader/>
        </w:trPr>
        <w:tc>
          <w:tcPr>
            <w:tcW w:w="8505" w:type="dxa"/>
          </w:tcPr>
          <w:p w14:paraId="0FE1F8DF" w14:textId="77777777" w:rsidR="003F5A61" w:rsidRDefault="003F5A61" w:rsidP="008D58E7">
            <w:pPr>
              <w:pStyle w:val="Zahteve46-Vpis-ponudnik"/>
            </w:pPr>
          </w:p>
          <w:p w14:paraId="6B1539C8" w14:textId="77777777" w:rsidR="00F51215" w:rsidRDefault="00F51215" w:rsidP="008D58E7">
            <w:pPr>
              <w:pStyle w:val="Zahteve46-Vpis-ponudnik"/>
            </w:pPr>
          </w:p>
          <w:p w14:paraId="2856A565" w14:textId="77777777" w:rsidR="003F5A61" w:rsidRDefault="003F5A61" w:rsidP="008D58E7">
            <w:pPr>
              <w:pStyle w:val="Zahteve46-Vpis-ponudnik"/>
            </w:pPr>
          </w:p>
        </w:tc>
      </w:tr>
    </w:tbl>
    <w:p w14:paraId="56537CB4" w14:textId="77777777" w:rsidR="003F5A61" w:rsidRDefault="003F5A61" w:rsidP="009909E0">
      <w:pPr>
        <w:pStyle w:val="Zahteve33-1Ponaslov2"/>
      </w:pPr>
      <w:r w:rsidRPr="00247118">
        <w:t>Zbirke dokumentarnega gradiva in arhiviranje</w:t>
      </w:r>
    </w:p>
    <w:tbl>
      <w:tblPr>
        <w:tblStyle w:val="Tabelamrea"/>
        <w:tblW w:w="8505" w:type="dxa"/>
        <w:tblInd w:w="562" w:type="dxa"/>
        <w:tblLook w:val="04A0" w:firstRow="1" w:lastRow="0" w:firstColumn="1" w:lastColumn="0" w:noHBand="0" w:noVBand="1"/>
      </w:tblPr>
      <w:tblGrid>
        <w:gridCol w:w="8505"/>
      </w:tblGrid>
      <w:tr w:rsidR="003F5A61" w:rsidRPr="00B93747" w14:paraId="7CEE9FFC" w14:textId="77777777" w:rsidTr="007A7471">
        <w:trPr>
          <w:tblHeader/>
        </w:trPr>
        <w:tc>
          <w:tcPr>
            <w:tcW w:w="8505" w:type="dxa"/>
          </w:tcPr>
          <w:p w14:paraId="5BE3EDC4" w14:textId="77777777" w:rsidR="00A9747B" w:rsidRDefault="003F5A61" w:rsidP="00216766">
            <w:pPr>
              <w:pStyle w:val="Zahteve46-2Oznaka"/>
            </w:pPr>
            <w:r w:rsidRPr="00B93747">
              <w:t>Zahteva B.</w:t>
            </w:r>
            <w:r>
              <w:t>38</w:t>
            </w:r>
            <w:r w:rsidRPr="00B93747">
              <w:t>:</w:t>
            </w:r>
          </w:p>
          <w:p w14:paraId="52255304" w14:textId="77777777" w:rsidR="003F5A61" w:rsidRPr="00B93747" w:rsidRDefault="003F5A61" w:rsidP="008C4ED5">
            <w:pPr>
              <w:pStyle w:val="Zahteve46-3Opis"/>
            </w:pPr>
            <w:r w:rsidRPr="00247118">
              <w:t>Priložiti digram prehoda dokumentov med zbirko nerešenih zadev, priročnim arhivom in trajnim arhivom.</w:t>
            </w:r>
          </w:p>
        </w:tc>
      </w:tr>
      <w:tr w:rsidR="003F5A61" w14:paraId="6A6136C0" w14:textId="77777777" w:rsidTr="007A7471">
        <w:trPr>
          <w:tblHeader/>
        </w:trPr>
        <w:tc>
          <w:tcPr>
            <w:tcW w:w="8505" w:type="dxa"/>
          </w:tcPr>
          <w:p w14:paraId="697C7716" w14:textId="77777777" w:rsidR="003F5A61" w:rsidRDefault="003F5A61" w:rsidP="008D58E7">
            <w:pPr>
              <w:pStyle w:val="Zahteve46-Vpis-ponudnik"/>
            </w:pPr>
          </w:p>
          <w:p w14:paraId="66F18099" w14:textId="77777777" w:rsidR="00F51215" w:rsidRDefault="00F51215" w:rsidP="008D58E7">
            <w:pPr>
              <w:pStyle w:val="Zahteve46-Vpis-ponudnik"/>
            </w:pPr>
          </w:p>
          <w:p w14:paraId="59DF6637" w14:textId="77777777" w:rsidR="003F5A61" w:rsidRDefault="003F5A61" w:rsidP="008D58E7">
            <w:pPr>
              <w:pStyle w:val="Zahteve46-Vpis-ponudnik"/>
            </w:pPr>
          </w:p>
        </w:tc>
      </w:tr>
    </w:tbl>
    <w:p w14:paraId="2E7E5DBC"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D19CE89" w14:textId="77777777" w:rsidTr="007A7471">
        <w:trPr>
          <w:tblHeader/>
        </w:trPr>
        <w:tc>
          <w:tcPr>
            <w:tcW w:w="8505" w:type="dxa"/>
          </w:tcPr>
          <w:p w14:paraId="40DEC40C" w14:textId="77777777" w:rsidR="00A9747B" w:rsidRDefault="003F5A61" w:rsidP="00216766">
            <w:pPr>
              <w:pStyle w:val="Zahteve46-2Oznaka"/>
            </w:pPr>
            <w:r w:rsidRPr="00B93747">
              <w:t>Zahteva B.</w:t>
            </w:r>
            <w:r>
              <w:t>39</w:t>
            </w:r>
            <w:r w:rsidRPr="00B93747">
              <w:t>:</w:t>
            </w:r>
          </w:p>
          <w:p w14:paraId="3D13D687" w14:textId="77777777" w:rsidR="003F5A61" w:rsidRPr="00B93747" w:rsidRDefault="003F5A61" w:rsidP="008C4ED5">
            <w:pPr>
              <w:pStyle w:val="Zahteve46-3Opis"/>
            </w:pPr>
            <w:r w:rsidRPr="00247118">
              <w:t xml:space="preserve">Opis tehničnih rešitev zagotavljanja pristnosti in celovitosti zaključenih dokumentov </w:t>
            </w:r>
            <w:r w:rsidR="00DB2737">
              <w:t>(največ</w:t>
            </w:r>
            <w:r w:rsidRPr="00247118">
              <w:t xml:space="preserve"> pol strani).</w:t>
            </w:r>
          </w:p>
        </w:tc>
      </w:tr>
      <w:tr w:rsidR="003F5A61" w14:paraId="63119BCD" w14:textId="77777777" w:rsidTr="007A7471">
        <w:trPr>
          <w:tblHeader/>
        </w:trPr>
        <w:tc>
          <w:tcPr>
            <w:tcW w:w="8505" w:type="dxa"/>
          </w:tcPr>
          <w:p w14:paraId="22154147" w14:textId="77777777" w:rsidR="003F5A61" w:rsidRDefault="003F5A61" w:rsidP="008D58E7">
            <w:pPr>
              <w:pStyle w:val="Zahteve46-Vpis-ponudnik"/>
            </w:pPr>
          </w:p>
          <w:p w14:paraId="2475FCAA" w14:textId="77777777" w:rsidR="00F51215" w:rsidRDefault="00F51215" w:rsidP="008D58E7">
            <w:pPr>
              <w:pStyle w:val="Zahteve46-Vpis-ponudnik"/>
            </w:pPr>
          </w:p>
          <w:p w14:paraId="5D6ABE41" w14:textId="77777777" w:rsidR="003F5A61" w:rsidRDefault="003F5A61" w:rsidP="008D58E7">
            <w:pPr>
              <w:pStyle w:val="Zahteve46-Vpis-ponudnik"/>
            </w:pPr>
          </w:p>
        </w:tc>
      </w:tr>
    </w:tbl>
    <w:p w14:paraId="3592FFA9" w14:textId="77777777" w:rsidR="003F5A61" w:rsidRDefault="003F5A61" w:rsidP="009909E0">
      <w:pPr>
        <w:pStyle w:val="Zahteve33-1Ponaslov2"/>
      </w:pPr>
      <w:r w:rsidRPr="00DC651C">
        <w:t>Distribucija dokumentov</w:t>
      </w:r>
    </w:p>
    <w:tbl>
      <w:tblPr>
        <w:tblStyle w:val="Tabelamrea"/>
        <w:tblW w:w="8505" w:type="dxa"/>
        <w:tblInd w:w="562" w:type="dxa"/>
        <w:tblLook w:val="04A0" w:firstRow="1" w:lastRow="0" w:firstColumn="1" w:lastColumn="0" w:noHBand="0" w:noVBand="1"/>
      </w:tblPr>
      <w:tblGrid>
        <w:gridCol w:w="8505"/>
      </w:tblGrid>
      <w:tr w:rsidR="003F5A61" w:rsidRPr="00B93747" w14:paraId="4EBD0448" w14:textId="77777777" w:rsidTr="007A7471">
        <w:trPr>
          <w:tblHeader/>
        </w:trPr>
        <w:tc>
          <w:tcPr>
            <w:tcW w:w="8505" w:type="dxa"/>
          </w:tcPr>
          <w:p w14:paraId="6366B75B" w14:textId="77777777" w:rsidR="00A9747B" w:rsidRDefault="003F5A61" w:rsidP="00216766">
            <w:pPr>
              <w:pStyle w:val="Zahteve46-2Oznaka"/>
            </w:pPr>
            <w:r w:rsidRPr="00B93747">
              <w:t>Zahteva B.</w:t>
            </w:r>
            <w:r>
              <w:t>40</w:t>
            </w:r>
            <w:r w:rsidRPr="00B93747">
              <w:t>:</w:t>
            </w:r>
          </w:p>
          <w:p w14:paraId="76950A67" w14:textId="77777777" w:rsidR="003F5A61" w:rsidRPr="00B93747" w:rsidRDefault="003F5A61" w:rsidP="008C4ED5">
            <w:pPr>
              <w:pStyle w:val="Zahteve46-3Opis"/>
            </w:pPr>
            <w:r w:rsidRPr="00DC651C">
              <w:t xml:space="preserve">Opis procesa od izdaje računa v ERP, podpisovanja in distribucije preko UJP eRačuni </w:t>
            </w:r>
            <w:r>
              <w:t xml:space="preserve">z upoštevanje izvajnja procesov in avtomatizacije </w:t>
            </w:r>
            <w:r w:rsidR="00DB2737">
              <w:t>(največ</w:t>
            </w:r>
            <w:r w:rsidRPr="00DC651C">
              <w:t xml:space="preserve"> pol strani).</w:t>
            </w:r>
            <w:r>
              <w:t xml:space="preserve"> </w:t>
            </w:r>
          </w:p>
        </w:tc>
      </w:tr>
      <w:tr w:rsidR="003F5A61" w14:paraId="4D9D3B07" w14:textId="77777777" w:rsidTr="007A7471">
        <w:trPr>
          <w:tblHeader/>
        </w:trPr>
        <w:tc>
          <w:tcPr>
            <w:tcW w:w="8505" w:type="dxa"/>
          </w:tcPr>
          <w:p w14:paraId="445A2987" w14:textId="77777777" w:rsidR="003F5A61" w:rsidRDefault="003F5A61" w:rsidP="008D58E7">
            <w:pPr>
              <w:pStyle w:val="Zahteve46-Vpis-ponudnik"/>
            </w:pPr>
          </w:p>
          <w:p w14:paraId="51F8050C" w14:textId="77777777" w:rsidR="00F51215" w:rsidRDefault="00F51215" w:rsidP="008D58E7">
            <w:pPr>
              <w:pStyle w:val="Zahteve46-Vpis-ponudnik"/>
            </w:pPr>
          </w:p>
          <w:p w14:paraId="32E67181" w14:textId="77777777" w:rsidR="003F5A61" w:rsidRDefault="003F5A61" w:rsidP="008D58E7">
            <w:pPr>
              <w:pStyle w:val="Zahteve46-Vpis-ponudnik"/>
            </w:pPr>
          </w:p>
        </w:tc>
      </w:tr>
    </w:tbl>
    <w:p w14:paraId="23EE5B3A" w14:textId="77777777" w:rsidR="00F51215" w:rsidRDefault="00F51215" w:rsidP="00AB5B89">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58FE655" w14:textId="77777777" w:rsidTr="007A7471">
        <w:trPr>
          <w:tblHeader/>
        </w:trPr>
        <w:tc>
          <w:tcPr>
            <w:tcW w:w="8505" w:type="dxa"/>
          </w:tcPr>
          <w:p w14:paraId="0A2E9831" w14:textId="77777777" w:rsidR="00A9747B" w:rsidRDefault="003F5A61" w:rsidP="00216766">
            <w:pPr>
              <w:pStyle w:val="Zahteve46-2Oznaka"/>
            </w:pPr>
            <w:r w:rsidRPr="00B93747">
              <w:t>Zahteva B.</w:t>
            </w:r>
            <w:r>
              <w:t>41</w:t>
            </w:r>
            <w:r w:rsidRPr="00B93747">
              <w:t>:</w:t>
            </w:r>
          </w:p>
          <w:p w14:paraId="3891344B" w14:textId="77777777" w:rsidR="003F5A61" w:rsidRPr="00B93747" w:rsidRDefault="003F5A61" w:rsidP="008C4ED5">
            <w:pPr>
              <w:pStyle w:val="Zahteve46-3Opis"/>
            </w:pPr>
            <w:r w:rsidRPr="00DC651C">
              <w:t xml:space="preserve">Opis rešitve za masovno pošiljanje e-pošte glede na zahtevane funkcionalnosti </w:t>
            </w:r>
            <w:r w:rsidR="00DB2737">
              <w:t>(največ</w:t>
            </w:r>
            <w:r w:rsidRPr="00DC651C">
              <w:t xml:space="preserve"> ena stran). Priložite zaslonske slike vmesnikov: sestavljanje predlog, dodajanje prilog, seznam adrem, zapisi adreme, spremljanje pošiljanja in statistike</w:t>
            </w:r>
            <w:r w:rsidR="000A0E81">
              <w:t xml:space="preserve"> </w:t>
            </w:r>
            <w:r w:rsidR="00DB2737">
              <w:t>(največ</w:t>
            </w:r>
            <w:r w:rsidR="000A0E81" w:rsidRPr="000A0E81">
              <w:t xml:space="preserve"> 5 slik).</w:t>
            </w:r>
          </w:p>
        </w:tc>
      </w:tr>
      <w:tr w:rsidR="003F5A61" w14:paraId="1A9D1C73" w14:textId="77777777" w:rsidTr="007A7471">
        <w:trPr>
          <w:tblHeader/>
        </w:trPr>
        <w:tc>
          <w:tcPr>
            <w:tcW w:w="8505" w:type="dxa"/>
          </w:tcPr>
          <w:p w14:paraId="6C84107C" w14:textId="77777777" w:rsidR="003F5A61" w:rsidRDefault="003F5A61" w:rsidP="008D58E7">
            <w:pPr>
              <w:pStyle w:val="Zahteve46-Vpis-ponudnik"/>
            </w:pPr>
          </w:p>
          <w:p w14:paraId="21795B70" w14:textId="77777777" w:rsidR="003F5A61" w:rsidRDefault="003F5A61" w:rsidP="008D58E7">
            <w:pPr>
              <w:pStyle w:val="Zahteve46-Vpis-ponudnik"/>
            </w:pPr>
          </w:p>
          <w:p w14:paraId="47B58ADD" w14:textId="77777777" w:rsidR="003F5A61" w:rsidRDefault="003F5A61" w:rsidP="008D58E7">
            <w:pPr>
              <w:pStyle w:val="Zahteve46-Vpis-ponudnik"/>
            </w:pPr>
          </w:p>
        </w:tc>
      </w:tr>
    </w:tbl>
    <w:p w14:paraId="18592B4A" w14:textId="77777777" w:rsidR="003F5A61" w:rsidRPr="005E0F03" w:rsidRDefault="003F5A61" w:rsidP="009909E0">
      <w:pPr>
        <w:pStyle w:val="Zahteve33-1Ponaslov2"/>
      </w:pPr>
      <w:r w:rsidRPr="005E0F03">
        <w:t>Izvoz dokumentov za offline pregledovanje</w:t>
      </w:r>
    </w:p>
    <w:tbl>
      <w:tblPr>
        <w:tblStyle w:val="Tabelamrea"/>
        <w:tblW w:w="8505" w:type="dxa"/>
        <w:tblInd w:w="562" w:type="dxa"/>
        <w:tblLook w:val="04A0" w:firstRow="1" w:lastRow="0" w:firstColumn="1" w:lastColumn="0" w:noHBand="0" w:noVBand="1"/>
      </w:tblPr>
      <w:tblGrid>
        <w:gridCol w:w="8505"/>
      </w:tblGrid>
      <w:tr w:rsidR="003F5A61" w:rsidRPr="00B93747" w14:paraId="31939743" w14:textId="77777777" w:rsidTr="007A7471">
        <w:trPr>
          <w:tblHeader/>
        </w:trPr>
        <w:tc>
          <w:tcPr>
            <w:tcW w:w="8505" w:type="dxa"/>
          </w:tcPr>
          <w:p w14:paraId="2FDE829C" w14:textId="77777777" w:rsidR="00A9747B" w:rsidRDefault="003F5A61" w:rsidP="00216766">
            <w:pPr>
              <w:pStyle w:val="Zahteve46-2Oznaka"/>
            </w:pPr>
            <w:r w:rsidRPr="00B93747">
              <w:t>Zahteva B.</w:t>
            </w:r>
            <w:r>
              <w:t>43</w:t>
            </w:r>
            <w:r w:rsidRPr="00B93747">
              <w:t>:</w:t>
            </w:r>
          </w:p>
          <w:p w14:paraId="06457484" w14:textId="77777777" w:rsidR="003F5A61" w:rsidRPr="00B93747" w:rsidRDefault="003F5A61" w:rsidP="008C4ED5">
            <w:pPr>
              <w:pStyle w:val="Zahteve46-3Opis"/>
            </w:pPr>
            <w:r w:rsidRPr="00FB7200">
              <w:t xml:space="preserve">Opis in seznam metapodatkov, ki se zapišejo ob izvozu dokumentov, zahtevani in ostali </w:t>
            </w:r>
            <w:r w:rsidR="00DB2737">
              <w:t>(največ</w:t>
            </w:r>
            <w:r w:rsidRPr="00FB7200">
              <w:t xml:space="preserve"> pol strani).</w:t>
            </w:r>
          </w:p>
        </w:tc>
      </w:tr>
      <w:tr w:rsidR="003F5A61" w14:paraId="21430649" w14:textId="77777777" w:rsidTr="007A7471">
        <w:trPr>
          <w:tblHeader/>
        </w:trPr>
        <w:tc>
          <w:tcPr>
            <w:tcW w:w="8505" w:type="dxa"/>
          </w:tcPr>
          <w:p w14:paraId="061EBEBC" w14:textId="77777777" w:rsidR="003F5A61" w:rsidRDefault="003F5A61" w:rsidP="008D58E7">
            <w:pPr>
              <w:pStyle w:val="Zahteve46-Vpis-ponudnik"/>
            </w:pPr>
          </w:p>
          <w:p w14:paraId="6487DA28" w14:textId="77777777" w:rsidR="00F51215" w:rsidRDefault="00F51215" w:rsidP="008D58E7">
            <w:pPr>
              <w:pStyle w:val="Zahteve46-Vpis-ponudnik"/>
            </w:pPr>
          </w:p>
          <w:p w14:paraId="4AC922A6" w14:textId="77777777" w:rsidR="003F5A61" w:rsidRDefault="003F5A61" w:rsidP="008D58E7">
            <w:pPr>
              <w:pStyle w:val="Zahteve46-Vpis-ponudnik"/>
            </w:pPr>
          </w:p>
        </w:tc>
      </w:tr>
    </w:tbl>
    <w:p w14:paraId="2354D90A" w14:textId="77777777" w:rsidR="003F5A61" w:rsidRPr="00E17E9D" w:rsidRDefault="008E689D" w:rsidP="00725C9A">
      <w:pPr>
        <w:pStyle w:val="Zahteve46-1Naslov"/>
      </w:pPr>
      <w:bookmarkStart w:id="295" w:name="_Toc441437717"/>
      <w:r w:rsidRPr="00E17E9D">
        <w:t>C</w:t>
      </w:r>
      <w:r w:rsidRPr="00E17E9D">
        <w:tab/>
      </w:r>
      <w:r w:rsidR="003F5A61" w:rsidRPr="00E17E9D">
        <w:t>Upravljanje z zapisi (RMS)</w:t>
      </w:r>
      <w:bookmarkEnd w:id="295"/>
    </w:p>
    <w:p w14:paraId="09172928" w14:textId="77777777" w:rsidR="003F5A61" w:rsidRPr="00E17E9D" w:rsidRDefault="00AB5B8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rsidRPr="00B93747" w14:paraId="2F806D91" w14:textId="77777777" w:rsidTr="007A7471">
        <w:trPr>
          <w:tblHeader/>
        </w:trPr>
        <w:tc>
          <w:tcPr>
            <w:tcW w:w="8505" w:type="dxa"/>
          </w:tcPr>
          <w:p w14:paraId="589292CF" w14:textId="77777777" w:rsidR="00A9747B" w:rsidRDefault="003F5A61" w:rsidP="00216766">
            <w:pPr>
              <w:pStyle w:val="Zahteve46-2Oznaka"/>
            </w:pPr>
            <w:r w:rsidRPr="00B93747">
              <w:t xml:space="preserve">Zahteva </w:t>
            </w:r>
            <w:r>
              <w:t>C</w:t>
            </w:r>
            <w:r w:rsidRPr="00B93747">
              <w:t>.</w:t>
            </w:r>
            <w:r>
              <w:t>1</w:t>
            </w:r>
            <w:r w:rsidRPr="00B93747">
              <w:t>:</w:t>
            </w:r>
          </w:p>
          <w:p w14:paraId="0A1700A5" w14:textId="77777777" w:rsidR="003F5A61" w:rsidRPr="00B93747" w:rsidRDefault="003F5A61" w:rsidP="008C4ED5">
            <w:pPr>
              <w:pStyle w:val="Zahteve46-3Opis"/>
            </w:pPr>
            <w:r w:rsidRPr="00B93459">
              <w:t xml:space="preserve">Splošen opis </w:t>
            </w:r>
            <w:r>
              <w:t>funkcionalnosti RMS predvsem iz vidika upravljanja</w:t>
            </w:r>
            <w:r w:rsidRPr="00B93459">
              <w:t xml:space="preserve"> </w:t>
            </w:r>
            <w:r w:rsidR="000A0E81" w:rsidRPr="000A0E81">
              <w:t>elektronskih</w:t>
            </w:r>
            <w:r w:rsidRPr="00B93459">
              <w:t xml:space="preserve"> in fizičn</w:t>
            </w:r>
            <w:r>
              <w:t xml:space="preserve">ih zapisov </w:t>
            </w:r>
            <w:r w:rsidR="00DB2737">
              <w:t>(največ</w:t>
            </w:r>
            <w:r>
              <w:t xml:space="preserve"> pol strani).</w:t>
            </w:r>
          </w:p>
        </w:tc>
      </w:tr>
      <w:tr w:rsidR="003F5A61" w14:paraId="0C583EAA" w14:textId="77777777" w:rsidTr="007A7471">
        <w:trPr>
          <w:tblHeader/>
        </w:trPr>
        <w:tc>
          <w:tcPr>
            <w:tcW w:w="8505" w:type="dxa"/>
          </w:tcPr>
          <w:p w14:paraId="6CF83348" w14:textId="77777777" w:rsidR="003F5A61" w:rsidRDefault="003F5A61" w:rsidP="008D58E7">
            <w:pPr>
              <w:pStyle w:val="Zahteve46-Vpis-ponudnik"/>
            </w:pPr>
          </w:p>
          <w:p w14:paraId="08D448AC" w14:textId="77777777" w:rsidR="00F51215" w:rsidRDefault="00F51215" w:rsidP="008D58E7">
            <w:pPr>
              <w:pStyle w:val="Zahteve46-Vpis-ponudnik"/>
            </w:pPr>
          </w:p>
          <w:p w14:paraId="52F4972B" w14:textId="77777777" w:rsidR="003F5A61" w:rsidRDefault="003F5A61" w:rsidP="008D58E7">
            <w:pPr>
              <w:pStyle w:val="Zahteve46-Vpis-ponudnik"/>
            </w:pPr>
          </w:p>
        </w:tc>
      </w:tr>
    </w:tbl>
    <w:p w14:paraId="3068C4C5" w14:textId="77777777" w:rsidR="003F5A61" w:rsidRPr="00E17E9D" w:rsidRDefault="00AB5B89" w:rsidP="009E7D89">
      <w:pPr>
        <w:pStyle w:val="ZAHTEVE3346-1Podnaslov1"/>
      </w:pPr>
      <w:bookmarkStart w:id="296" w:name="_Toc441437718"/>
      <w:r w:rsidRPr="00E17E9D">
        <w:t>METAPODATKI</w:t>
      </w:r>
      <w:bookmarkEnd w:id="296"/>
    </w:p>
    <w:tbl>
      <w:tblPr>
        <w:tblStyle w:val="Tabelamrea"/>
        <w:tblW w:w="8505" w:type="dxa"/>
        <w:tblInd w:w="562" w:type="dxa"/>
        <w:tblLook w:val="04A0" w:firstRow="1" w:lastRow="0" w:firstColumn="1" w:lastColumn="0" w:noHBand="0" w:noVBand="1"/>
      </w:tblPr>
      <w:tblGrid>
        <w:gridCol w:w="8505"/>
      </w:tblGrid>
      <w:tr w:rsidR="003F5A61" w:rsidRPr="00B93747" w14:paraId="2274EB39" w14:textId="77777777" w:rsidTr="007A7471">
        <w:trPr>
          <w:tblHeader/>
        </w:trPr>
        <w:tc>
          <w:tcPr>
            <w:tcW w:w="8505" w:type="dxa"/>
          </w:tcPr>
          <w:p w14:paraId="3E517835" w14:textId="77777777" w:rsidR="00A9747B" w:rsidRDefault="003F5A61" w:rsidP="00216766">
            <w:pPr>
              <w:pStyle w:val="Zahteve46-2Oznaka"/>
            </w:pPr>
            <w:r w:rsidRPr="00B93747">
              <w:t xml:space="preserve">Zahteva </w:t>
            </w:r>
            <w:r>
              <w:t>C</w:t>
            </w:r>
            <w:r w:rsidRPr="00B93747">
              <w:t>.</w:t>
            </w:r>
            <w:r>
              <w:t>2</w:t>
            </w:r>
            <w:r w:rsidRPr="00B93747">
              <w:t>:</w:t>
            </w:r>
          </w:p>
          <w:p w14:paraId="567D5D66" w14:textId="77777777" w:rsidR="003F5A61" w:rsidRPr="00B93747" w:rsidRDefault="000A0E81" w:rsidP="008C4ED5">
            <w:pPr>
              <w:pStyle w:val="Zahteve46-3Opis"/>
            </w:pPr>
            <w:r w:rsidRPr="000A0E81">
              <w:t xml:space="preserve">Zaslonske slike vnosa metapodatkov za entiteto datoteke </w:t>
            </w:r>
            <w:r w:rsidR="00DB2737">
              <w:t>(največ</w:t>
            </w:r>
            <w:r w:rsidRPr="000A0E81">
              <w:t xml:space="preserve"> 5 slik).</w:t>
            </w:r>
          </w:p>
        </w:tc>
      </w:tr>
      <w:tr w:rsidR="003F5A61" w14:paraId="782A7555" w14:textId="77777777" w:rsidTr="007A7471">
        <w:trPr>
          <w:tblHeader/>
        </w:trPr>
        <w:tc>
          <w:tcPr>
            <w:tcW w:w="8505" w:type="dxa"/>
          </w:tcPr>
          <w:p w14:paraId="7A70A306" w14:textId="77777777" w:rsidR="003F5A61" w:rsidRDefault="003F5A61" w:rsidP="008D58E7">
            <w:pPr>
              <w:pStyle w:val="Zahteve46-Vpis-ponudnik"/>
            </w:pPr>
          </w:p>
          <w:p w14:paraId="4E2B1BA8" w14:textId="77777777" w:rsidR="003F5A61" w:rsidRDefault="003F5A61" w:rsidP="008D58E7">
            <w:pPr>
              <w:pStyle w:val="Zahteve46-Vpis-ponudnik"/>
            </w:pPr>
          </w:p>
          <w:p w14:paraId="66D0ED3F" w14:textId="77777777" w:rsidR="00F51215" w:rsidRDefault="00F51215" w:rsidP="008D58E7">
            <w:pPr>
              <w:pStyle w:val="Zahteve46-Vpis-ponudnik"/>
            </w:pPr>
          </w:p>
        </w:tc>
      </w:tr>
    </w:tbl>
    <w:p w14:paraId="0FE429DB" w14:textId="77777777" w:rsidR="003F5A61" w:rsidRPr="00B93459"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113BAD28" w14:textId="77777777" w:rsidTr="007A7471">
        <w:trPr>
          <w:tblHeader/>
        </w:trPr>
        <w:tc>
          <w:tcPr>
            <w:tcW w:w="8505" w:type="dxa"/>
          </w:tcPr>
          <w:p w14:paraId="3F26604B" w14:textId="77777777" w:rsidR="00A9747B" w:rsidRDefault="003F5A61" w:rsidP="00216766">
            <w:pPr>
              <w:pStyle w:val="Zahteve46-2Oznaka"/>
            </w:pPr>
            <w:r w:rsidRPr="00B93747">
              <w:t xml:space="preserve">Zahteva </w:t>
            </w:r>
            <w:r>
              <w:t>C</w:t>
            </w:r>
            <w:r w:rsidRPr="00B93747">
              <w:t>.</w:t>
            </w:r>
            <w:r>
              <w:t>3</w:t>
            </w:r>
            <w:r w:rsidRPr="00B93747">
              <w:t>:</w:t>
            </w:r>
          </w:p>
          <w:p w14:paraId="3E48FDC1" w14:textId="77777777" w:rsidR="003F5A61" w:rsidRPr="00B93747" w:rsidRDefault="003F5A61" w:rsidP="008C4ED5">
            <w:pPr>
              <w:pStyle w:val="Zahteve46-3Opis"/>
            </w:pPr>
            <w:r w:rsidRPr="00B93459">
              <w:t xml:space="preserve">Glede na zastavljene minimalne zahteve avtomatizacije opisati možnosti avtomatizirane </w:t>
            </w:r>
            <w:r w:rsidR="000A0E81">
              <w:t>ekstrakcije, klasifikacije</w:t>
            </w:r>
            <w:r w:rsidRPr="00B93459">
              <w:t xml:space="preserve"> in validacije metapodatkov </w:t>
            </w:r>
            <w:r w:rsidR="00DB2737">
              <w:t>(največ</w:t>
            </w:r>
            <w:r w:rsidRPr="00B93459">
              <w:t xml:space="preserve"> pol strani)</w:t>
            </w:r>
            <w:r>
              <w:t>.</w:t>
            </w:r>
          </w:p>
        </w:tc>
      </w:tr>
      <w:tr w:rsidR="003F5A61" w14:paraId="4EDE1F0B" w14:textId="77777777" w:rsidTr="007A7471">
        <w:trPr>
          <w:tblHeader/>
        </w:trPr>
        <w:tc>
          <w:tcPr>
            <w:tcW w:w="8505" w:type="dxa"/>
          </w:tcPr>
          <w:p w14:paraId="396E9B6B" w14:textId="77777777" w:rsidR="003F5A61" w:rsidRDefault="003F5A61" w:rsidP="008D58E7">
            <w:pPr>
              <w:pStyle w:val="Zahteve46-Vpis-ponudnik"/>
            </w:pPr>
          </w:p>
          <w:p w14:paraId="634D2113" w14:textId="77777777" w:rsidR="00F51215" w:rsidRDefault="00F51215" w:rsidP="008D58E7">
            <w:pPr>
              <w:pStyle w:val="Zahteve46-Vpis-ponudnik"/>
            </w:pPr>
          </w:p>
          <w:p w14:paraId="20FAC180" w14:textId="77777777" w:rsidR="003F5A61" w:rsidRDefault="003F5A61" w:rsidP="008D58E7">
            <w:pPr>
              <w:pStyle w:val="Zahteve46-Vpis-ponudnik"/>
            </w:pPr>
          </w:p>
        </w:tc>
      </w:tr>
    </w:tbl>
    <w:p w14:paraId="3A59D724" w14:textId="77777777" w:rsidR="003F5A61" w:rsidRPr="00E17E9D" w:rsidRDefault="00AB5B89" w:rsidP="009E7D89">
      <w:pPr>
        <w:pStyle w:val="ZAHTEVE3346-1Podnaslov1"/>
      </w:pPr>
      <w:bookmarkStart w:id="297" w:name="_Toc441437719"/>
      <w:r w:rsidRPr="00E17E9D">
        <w:t>REVIZIJSKA SLED</w:t>
      </w:r>
      <w:bookmarkEnd w:id="297"/>
    </w:p>
    <w:tbl>
      <w:tblPr>
        <w:tblStyle w:val="Tabelamrea"/>
        <w:tblW w:w="8505" w:type="dxa"/>
        <w:tblInd w:w="562" w:type="dxa"/>
        <w:tblLook w:val="04A0" w:firstRow="1" w:lastRow="0" w:firstColumn="1" w:lastColumn="0" w:noHBand="0" w:noVBand="1"/>
      </w:tblPr>
      <w:tblGrid>
        <w:gridCol w:w="8505"/>
      </w:tblGrid>
      <w:tr w:rsidR="003F5A61" w:rsidRPr="00B93747" w14:paraId="365020BB" w14:textId="77777777" w:rsidTr="007A7471">
        <w:trPr>
          <w:tblHeader/>
        </w:trPr>
        <w:tc>
          <w:tcPr>
            <w:tcW w:w="8505" w:type="dxa"/>
          </w:tcPr>
          <w:p w14:paraId="239F5A5E" w14:textId="77777777" w:rsidR="00A9747B" w:rsidRDefault="003F5A61" w:rsidP="00216766">
            <w:pPr>
              <w:pStyle w:val="Zahteve46-2Oznaka"/>
            </w:pPr>
            <w:r w:rsidRPr="00B93747">
              <w:t xml:space="preserve">Zahteva </w:t>
            </w:r>
            <w:r>
              <w:t>C</w:t>
            </w:r>
            <w:r w:rsidRPr="00B93747">
              <w:t>.</w:t>
            </w:r>
            <w:r>
              <w:t>4</w:t>
            </w:r>
            <w:r w:rsidRPr="00B93747">
              <w:t>:</w:t>
            </w:r>
          </w:p>
          <w:p w14:paraId="335A9D45" w14:textId="77777777" w:rsidR="003F5A61" w:rsidRPr="00B93747" w:rsidRDefault="003F5A61" w:rsidP="008C4ED5">
            <w:pPr>
              <w:pStyle w:val="Zahteve46-3Opis"/>
            </w:pPr>
            <w:r w:rsidRPr="00AF7412">
              <w:t xml:space="preserve">Tehnični opis podatkov zajetih skozi aktivnosti (na nivoju skrbnika, uporabnika, sistema) potrebnih za zagotavljanje revizijske sledi </w:t>
            </w:r>
            <w:r w:rsidR="00DB2737">
              <w:t>(največ</w:t>
            </w:r>
            <w:r w:rsidRPr="00AF7412">
              <w:t xml:space="preserve"> pol strani).</w:t>
            </w:r>
          </w:p>
        </w:tc>
      </w:tr>
      <w:tr w:rsidR="003F5A61" w14:paraId="7D05411E" w14:textId="77777777" w:rsidTr="007A7471">
        <w:trPr>
          <w:tblHeader/>
        </w:trPr>
        <w:tc>
          <w:tcPr>
            <w:tcW w:w="8505" w:type="dxa"/>
          </w:tcPr>
          <w:p w14:paraId="3B047668" w14:textId="77777777" w:rsidR="003F5A61" w:rsidRDefault="003F5A61" w:rsidP="008D58E7">
            <w:pPr>
              <w:pStyle w:val="Zahteve46-Vpis-ponudnik"/>
            </w:pPr>
          </w:p>
          <w:p w14:paraId="353F50C5" w14:textId="77777777" w:rsidR="00F51215" w:rsidRDefault="00F51215" w:rsidP="008D58E7">
            <w:pPr>
              <w:pStyle w:val="Zahteve46-Vpis-ponudnik"/>
            </w:pPr>
          </w:p>
          <w:p w14:paraId="590A5900" w14:textId="77777777" w:rsidR="003F5A61" w:rsidRDefault="003F5A61" w:rsidP="008D58E7">
            <w:pPr>
              <w:pStyle w:val="Zahteve46-Vpis-ponudnik"/>
            </w:pPr>
          </w:p>
        </w:tc>
      </w:tr>
    </w:tbl>
    <w:p w14:paraId="4DA0203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63A2270A" w14:textId="77777777" w:rsidTr="007A7471">
        <w:trPr>
          <w:tblHeader/>
        </w:trPr>
        <w:tc>
          <w:tcPr>
            <w:tcW w:w="8505" w:type="dxa"/>
          </w:tcPr>
          <w:p w14:paraId="1300FC28" w14:textId="77777777" w:rsidR="00A9747B" w:rsidRDefault="003F5A61" w:rsidP="00216766">
            <w:pPr>
              <w:pStyle w:val="Zahteve46-2Oznaka"/>
            </w:pPr>
            <w:r w:rsidRPr="00B93747">
              <w:t xml:space="preserve">Zahteva </w:t>
            </w:r>
            <w:r>
              <w:t>C</w:t>
            </w:r>
            <w:r w:rsidRPr="00B93747">
              <w:t>.</w:t>
            </w:r>
            <w:r>
              <w:t>5</w:t>
            </w:r>
            <w:r w:rsidRPr="00B93747">
              <w:t>:</w:t>
            </w:r>
          </w:p>
          <w:p w14:paraId="27D64F04" w14:textId="77777777" w:rsidR="003F5A61" w:rsidRPr="00B93747" w:rsidRDefault="003F5A61" w:rsidP="008C4ED5">
            <w:pPr>
              <w:pStyle w:val="Zahteve46-3Opis"/>
            </w:pPr>
            <w:r w:rsidRPr="00FF010A">
              <w:t xml:space="preserve">Opisati postopek prenosa revizijske sledi v sistem dolgoročne hrambe (trajni arhiv) </w:t>
            </w:r>
            <w:r w:rsidR="00DB2737">
              <w:t>(največ</w:t>
            </w:r>
            <w:r w:rsidRPr="00FF010A">
              <w:t xml:space="preserve"> pol strani).</w:t>
            </w:r>
          </w:p>
        </w:tc>
      </w:tr>
      <w:tr w:rsidR="003F5A61" w14:paraId="6E46289E" w14:textId="77777777" w:rsidTr="007A7471">
        <w:trPr>
          <w:tblHeader/>
        </w:trPr>
        <w:tc>
          <w:tcPr>
            <w:tcW w:w="8505" w:type="dxa"/>
          </w:tcPr>
          <w:p w14:paraId="5EC09BA0" w14:textId="77777777" w:rsidR="003F5A61" w:rsidRDefault="003F5A61" w:rsidP="008D58E7">
            <w:pPr>
              <w:pStyle w:val="Zahteve46-Vpis-ponudnik"/>
            </w:pPr>
          </w:p>
          <w:p w14:paraId="1E1F1FAB" w14:textId="77777777" w:rsidR="00F51215" w:rsidRDefault="00F51215" w:rsidP="008D58E7">
            <w:pPr>
              <w:pStyle w:val="Zahteve46-Vpis-ponudnik"/>
            </w:pPr>
          </w:p>
          <w:p w14:paraId="2B0EB518" w14:textId="77777777" w:rsidR="003F5A61" w:rsidRDefault="003F5A61" w:rsidP="008D58E7">
            <w:pPr>
              <w:pStyle w:val="Zahteve46-Vpis-ponudnik"/>
            </w:pPr>
          </w:p>
        </w:tc>
      </w:tr>
    </w:tbl>
    <w:p w14:paraId="14911981" w14:textId="77777777" w:rsidR="003F5A61" w:rsidRPr="00E17E9D" w:rsidRDefault="00AB5B89" w:rsidP="009E7D89">
      <w:pPr>
        <w:pStyle w:val="ZAHTEVE3346-1Podnaslov1"/>
      </w:pPr>
      <w:bookmarkStart w:id="298" w:name="_Toc441437720"/>
      <w:r w:rsidRPr="00E17E9D">
        <w:t>ŽIVLJENJSKI CIKEL</w:t>
      </w:r>
      <w:bookmarkEnd w:id="298"/>
    </w:p>
    <w:tbl>
      <w:tblPr>
        <w:tblStyle w:val="Tabelamrea"/>
        <w:tblW w:w="8505" w:type="dxa"/>
        <w:tblInd w:w="562" w:type="dxa"/>
        <w:tblLook w:val="04A0" w:firstRow="1" w:lastRow="0" w:firstColumn="1" w:lastColumn="0" w:noHBand="0" w:noVBand="1"/>
      </w:tblPr>
      <w:tblGrid>
        <w:gridCol w:w="8505"/>
      </w:tblGrid>
      <w:tr w:rsidR="003F5A61" w:rsidRPr="00B93747" w14:paraId="40081B92" w14:textId="77777777" w:rsidTr="007A7471">
        <w:trPr>
          <w:tblHeader/>
        </w:trPr>
        <w:tc>
          <w:tcPr>
            <w:tcW w:w="8505" w:type="dxa"/>
          </w:tcPr>
          <w:p w14:paraId="1D8C371E" w14:textId="77777777" w:rsidR="00A9747B" w:rsidRDefault="003F5A61" w:rsidP="00216766">
            <w:pPr>
              <w:pStyle w:val="Zahteve46-2Oznaka"/>
            </w:pPr>
            <w:r w:rsidRPr="00B93747">
              <w:t xml:space="preserve">Zahteva </w:t>
            </w:r>
            <w:r>
              <w:t>C</w:t>
            </w:r>
            <w:r w:rsidRPr="00B93747">
              <w:t>.</w:t>
            </w:r>
            <w:r>
              <w:t>6</w:t>
            </w:r>
            <w:r w:rsidRPr="00B93747">
              <w:t>:</w:t>
            </w:r>
          </w:p>
          <w:p w14:paraId="272B37CB" w14:textId="77777777" w:rsidR="003F5A61" w:rsidRPr="00B93747" w:rsidRDefault="003F5A61" w:rsidP="008C4ED5">
            <w:pPr>
              <w:pStyle w:val="Zahteve46-3Opis"/>
            </w:pPr>
            <w:r w:rsidRPr="009A4E4A">
              <w:t>Priložiti zaslonske slike spremljanja življenjskega cikl</w:t>
            </w:r>
            <w:r>
              <w:t>a</w:t>
            </w:r>
            <w:r w:rsidRPr="009A4E4A">
              <w:t xml:space="preserve"> specifičnega dokumenta (npr. e-račun zajet iz UJP) </w:t>
            </w:r>
            <w:r w:rsidR="00DB2737">
              <w:t>(največ</w:t>
            </w:r>
            <w:r w:rsidRPr="009A4E4A">
              <w:t xml:space="preserve"> tri slike)</w:t>
            </w:r>
            <w:r w:rsidR="000A0E81">
              <w:t xml:space="preserve"> </w:t>
            </w:r>
            <w:r w:rsidR="00DB2737">
              <w:t>(največ</w:t>
            </w:r>
            <w:r w:rsidR="000A0E81" w:rsidRPr="000A0E81">
              <w:t xml:space="preserve"> 5 slik)</w:t>
            </w:r>
            <w:r w:rsidRPr="009A4E4A">
              <w:t>.</w:t>
            </w:r>
          </w:p>
        </w:tc>
      </w:tr>
      <w:tr w:rsidR="003F5A61" w14:paraId="5C6DCAE0" w14:textId="77777777" w:rsidTr="007A7471">
        <w:trPr>
          <w:tblHeader/>
        </w:trPr>
        <w:tc>
          <w:tcPr>
            <w:tcW w:w="8505" w:type="dxa"/>
          </w:tcPr>
          <w:p w14:paraId="12168C0E" w14:textId="77777777" w:rsidR="003F5A61" w:rsidRDefault="003F5A61" w:rsidP="008D58E7">
            <w:pPr>
              <w:pStyle w:val="Zahteve46-Vpis-ponudnik"/>
            </w:pPr>
          </w:p>
          <w:p w14:paraId="0607AAAA" w14:textId="77777777" w:rsidR="00F51215" w:rsidRDefault="00F51215" w:rsidP="008D58E7">
            <w:pPr>
              <w:pStyle w:val="Zahteve46-Vpis-ponudnik"/>
            </w:pPr>
          </w:p>
          <w:p w14:paraId="6F2AEA5C" w14:textId="77777777" w:rsidR="003F5A61" w:rsidRDefault="003F5A61" w:rsidP="008D58E7">
            <w:pPr>
              <w:pStyle w:val="Zahteve46-Vpis-ponudnik"/>
            </w:pPr>
          </w:p>
        </w:tc>
      </w:tr>
    </w:tbl>
    <w:p w14:paraId="7B0CCC29" w14:textId="77777777" w:rsidR="003F5A61" w:rsidRPr="00E17E9D" w:rsidRDefault="00E17E9D" w:rsidP="00725C9A">
      <w:pPr>
        <w:pStyle w:val="Zahteve46-1Naslov"/>
      </w:pPr>
      <w:bookmarkStart w:id="299" w:name="_Toc441437721"/>
      <w:r>
        <w:t>D</w:t>
      </w:r>
      <w:r>
        <w:tab/>
      </w:r>
      <w:r w:rsidR="003F5A61" w:rsidRPr="00E17E9D">
        <w:t>Upravljanje vsebine (ECM)</w:t>
      </w:r>
      <w:bookmarkEnd w:id="299"/>
    </w:p>
    <w:p w14:paraId="35014A77" w14:textId="77777777" w:rsidR="003F5A61" w:rsidRPr="00E17E9D" w:rsidRDefault="00AB5B8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49ED326F" w14:textId="77777777" w:rsidTr="007A7471">
        <w:trPr>
          <w:tblHeader/>
        </w:trPr>
        <w:tc>
          <w:tcPr>
            <w:tcW w:w="8505" w:type="dxa"/>
          </w:tcPr>
          <w:p w14:paraId="0D927D97" w14:textId="77777777" w:rsidR="00A9747B" w:rsidRPr="00216766" w:rsidRDefault="003F5A61" w:rsidP="00216766">
            <w:pPr>
              <w:pStyle w:val="Zahteve46-2Oznaka"/>
            </w:pPr>
            <w:r w:rsidRPr="00021ACB">
              <w:t xml:space="preserve">Zahteva </w:t>
            </w:r>
            <w:r>
              <w:t>D.2:</w:t>
            </w:r>
          </w:p>
          <w:p w14:paraId="47E8D2D6" w14:textId="77777777" w:rsidR="003F5A61" w:rsidRDefault="003F5A61" w:rsidP="008C4ED5">
            <w:pPr>
              <w:pStyle w:val="Zahteve46-3Opis"/>
            </w:pPr>
            <w:r w:rsidRPr="00A75089">
              <w:t>Tehnični opis delovanja repozitorija datotek. Opis postopka particioniranja, izvajanja distribuirane oblike repozitorija (po različnih diskih) in postopkov preverjanja integritete</w:t>
            </w:r>
            <w:r>
              <w:t xml:space="preserve"> podatkov</w:t>
            </w:r>
            <w:r w:rsidRPr="00A75089">
              <w:t xml:space="preserve"> </w:t>
            </w:r>
            <w:r w:rsidR="00DB2737">
              <w:t>(največ</w:t>
            </w:r>
            <w:r w:rsidRPr="00A75089">
              <w:t xml:space="preserve"> </w:t>
            </w:r>
            <w:r>
              <w:t>pol</w:t>
            </w:r>
            <w:r w:rsidRPr="00A75089">
              <w:t xml:space="preserve"> stran</w:t>
            </w:r>
            <w:r>
              <w:t>i</w:t>
            </w:r>
            <w:r w:rsidRPr="00A75089">
              <w:t>).</w:t>
            </w:r>
          </w:p>
        </w:tc>
      </w:tr>
      <w:tr w:rsidR="003F5A61" w14:paraId="4A48AAD8" w14:textId="77777777" w:rsidTr="007A7471">
        <w:trPr>
          <w:tblHeader/>
        </w:trPr>
        <w:tc>
          <w:tcPr>
            <w:tcW w:w="8505" w:type="dxa"/>
          </w:tcPr>
          <w:p w14:paraId="2BB4AC3C" w14:textId="77777777" w:rsidR="003F5A61" w:rsidRDefault="003F5A61" w:rsidP="008D58E7">
            <w:pPr>
              <w:pStyle w:val="Zahteve46-Vpis-ponudnik"/>
            </w:pPr>
          </w:p>
          <w:p w14:paraId="4D404074" w14:textId="77777777" w:rsidR="00F51215" w:rsidRDefault="00F51215" w:rsidP="008D58E7">
            <w:pPr>
              <w:pStyle w:val="Zahteve46-Vpis-ponudnik"/>
            </w:pPr>
          </w:p>
          <w:p w14:paraId="34F586FF" w14:textId="77777777" w:rsidR="003F5A61" w:rsidRDefault="003F5A61" w:rsidP="008D58E7">
            <w:pPr>
              <w:pStyle w:val="Zahteve46-Vpis-ponudnik"/>
            </w:pPr>
          </w:p>
        </w:tc>
      </w:tr>
    </w:tbl>
    <w:p w14:paraId="60CF01E0" w14:textId="77777777" w:rsidR="003F5A61" w:rsidRPr="00E17E9D" w:rsidRDefault="00AB5B89" w:rsidP="009E7D89">
      <w:pPr>
        <w:pStyle w:val="ZAHTEVE3346-1Podnaslov1"/>
      </w:pPr>
      <w:bookmarkStart w:id="300" w:name="_Toc441437722"/>
      <w:r w:rsidRPr="00E17E9D">
        <w:t>UPRAVLJANJE ZADEV</w:t>
      </w:r>
      <w:bookmarkEnd w:id="300"/>
    </w:p>
    <w:tbl>
      <w:tblPr>
        <w:tblStyle w:val="Tabelamrea"/>
        <w:tblW w:w="8505" w:type="dxa"/>
        <w:tblInd w:w="562" w:type="dxa"/>
        <w:tblLook w:val="04A0" w:firstRow="1" w:lastRow="0" w:firstColumn="1" w:lastColumn="0" w:noHBand="0" w:noVBand="1"/>
      </w:tblPr>
      <w:tblGrid>
        <w:gridCol w:w="8505"/>
      </w:tblGrid>
      <w:tr w:rsidR="003F5A61" w14:paraId="3DFE7BA0" w14:textId="77777777" w:rsidTr="007A7471">
        <w:trPr>
          <w:tblHeader/>
        </w:trPr>
        <w:tc>
          <w:tcPr>
            <w:tcW w:w="8505" w:type="dxa"/>
          </w:tcPr>
          <w:p w14:paraId="0087CD50" w14:textId="77777777" w:rsidR="00A9747B" w:rsidRDefault="003F5A61" w:rsidP="008C4ED5">
            <w:pPr>
              <w:pStyle w:val="Zahteve46-2Oznaka"/>
            </w:pPr>
            <w:r w:rsidRPr="00021ACB">
              <w:t xml:space="preserve">Zahteva </w:t>
            </w:r>
            <w:r>
              <w:t>D.3:</w:t>
            </w:r>
          </w:p>
          <w:p w14:paraId="74DC2EDB" w14:textId="77777777" w:rsidR="003F5A61" w:rsidRDefault="003F5A61" w:rsidP="00216766">
            <w:pPr>
              <w:pStyle w:val="Zahteve46-3Opis"/>
            </w:pPr>
            <w:r w:rsidRPr="00C24510">
              <w:t xml:space="preserve">Opis podatkovne strukture zadeve </w:t>
            </w:r>
            <w:r w:rsidR="00DB2737">
              <w:t>(največ</w:t>
            </w:r>
            <w:r w:rsidRPr="00C24510">
              <w:t xml:space="preserve"> pol strani).</w:t>
            </w:r>
          </w:p>
        </w:tc>
      </w:tr>
      <w:tr w:rsidR="003F5A61" w14:paraId="150CDF8D" w14:textId="77777777" w:rsidTr="007A7471">
        <w:trPr>
          <w:tblHeader/>
        </w:trPr>
        <w:tc>
          <w:tcPr>
            <w:tcW w:w="8505" w:type="dxa"/>
          </w:tcPr>
          <w:p w14:paraId="66D97613" w14:textId="77777777" w:rsidR="003F5A61" w:rsidRDefault="003F5A61" w:rsidP="008D58E7">
            <w:pPr>
              <w:pStyle w:val="Zahteve46-Vpis-ponudnik"/>
            </w:pPr>
          </w:p>
          <w:p w14:paraId="3F93A5A6" w14:textId="77777777" w:rsidR="00F51215" w:rsidRDefault="00F51215" w:rsidP="008D58E7">
            <w:pPr>
              <w:pStyle w:val="Zahteve46-Vpis-ponudnik"/>
            </w:pPr>
          </w:p>
          <w:p w14:paraId="1E46969E" w14:textId="77777777" w:rsidR="003F5A61" w:rsidRDefault="003F5A61" w:rsidP="008D58E7">
            <w:pPr>
              <w:pStyle w:val="Zahteve46-Vpis-ponudnik"/>
            </w:pPr>
          </w:p>
        </w:tc>
      </w:tr>
    </w:tbl>
    <w:p w14:paraId="29E8E7E2" w14:textId="77777777" w:rsidR="003F5A61" w:rsidRPr="00A70725"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529F5E6" w14:textId="77777777" w:rsidTr="007A7471">
        <w:trPr>
          <w:tblHeader/>
        </w:trPr>
        <w:tc>
          <w:tcPr>
            <w:tcW w:w="8505" w:type="dxa"/>
          </w:tcPr>
          <w:p w14:paraId="6714A3C3" w14:textId="77777777" w:rsidR="00A9747B" w:rsidRPr="00216766" w:rsidRDefault="003F5A61" w:rsidP="008C4ED5">
            <w:pPr>
              <w:pStyle w:val="Zahteve46-2Oznaka"/>
            </w:pPr>
            <w:r w:rsidRPr="00216766">
              <w:t>Zahteva D.5:</w:t>
            </w:r>
          </w:p>
          <w:p w14:paraId="1DDB67CD" w14:textId="77777777" w:rsidR="003F5A61" w:rsidRDefault="003F5A61" w:rsidP="00216766">
            <w:pPr>
              <w:pStyle w:val="Zahteve46-3Opis"/>
            </w:pPr>
            <w:r w:rsidRPr="00291DBF">
              <w:t xml:space="preserve">Opis kako izvajanje delovnega toka vpliva na stanje zadeve </w:t>
            </w:r>
            <w:r w:rsidR="00DB2737">
              <w:t>(največ</w:t>
            </w:r>
            <w:r w:rsidRPr="00291DBF">
              <w:t xml:space="preserve"> pol strani)</w:t>
            </w:r>
            <w:r>
              <w:t>.</w:t>
            </w:r>
          </w:p>
        </w:tc>
      </w:tr>
      <w:tr w:rsidR="003F5A61" w14:paraId="7E54037A" w14:textId="77777777" w:rsidTr="007A7471">
        <w:trPr>
          <w:tblHeader/>
        </w:trPr>
        <w:tc>
          <w:tcPr>
            <w:tcW w:w="8505" w:type="dxa"/>
          </w:tcPr>
          <w:p w14:paraId="35CB248A" w14:textId="77777777" w:rsidR="003F5A61" w:rsidRDefault="003F5A61" w:rsidP="008D58E7">
            <w:pPr>
              <w:pStyle w:val="Zahteve46-Vpis-ponudnik"/>
            </w:pPr>
          </w:p>
          <w:p w14:paraId="4D458D83" w14:textId="77777777" w:rsidR="00F51215" w:rsidRDefault="00F51215" w:rsidP="008D58E7">
            <w:pPr>
              <w:pStyle w:val="Zahteve46-Vpis-ponudnik"/>
            </w:pPr>
          </w:p>
          <w:p w14:paraId="0052AA18" w14:textId="77777777" w:rsidR="003F5A61" w:rsidRDefault="003F5A61" w:rsidP="008D58E7">
            <w:pPr>
              <w:pStyle w:val="Zahteve46-Vpis-ponudnik"/>
            </w:pPr>
          </w:p>
        </w:tc>
      </w:tr>
    </w:tbl>
    <w:p w14:paraId="7816585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32A6A86" w14:textId="77777777" w:rsidTr="007A7471">
        <w:trPr>
          <w:tblHeader/>
        </w:trPr>
        <w:tc>
          <w:tcPr>
            <w:tcW w:w="8505" w:type="dxa"/>
          </w:tcPr>
          <w:p w14:paraId="0C47843B" w14:textId="77777777" w:rsidR="00A9747B" w:rsidRPr="00216766" w:rsidRDefault="003F5A61" w:rsidP="008C4ED5">
            <w:pPr>
              <w:pStyle w:val="Zahteve46-2Oznaka"/>
            </w:pPr>
            <w:r w:rsidRPr="00216766">
              <w:t>Zahteva D.6:</w:t>
            </w:r>
          </w:p>
          <w:p w14:paraId="2EA88CB3" w14:textId="77777777" w:rsidR="003F5A61" w:rsidRDefault="003F5A61" w:rsidP="00216766">
            <w:pPr>
              <w:pStyle w:val="Zahteve46-3Opis"/>
            </w:pPr>
            <w:r>
              <w:t>K</w:t>
            </w:r>
            <w:r w:rsidRPr="00291DBF">
              <w:t xml:space="preserve">ratek opis postopkov ob napačnem vnosu </w:t>
            </w:r>
            <w:r w:rsidR="00DB2737">
              <w:t>(največ</w:t>
            </w:r>
            <w:r w:rsidRPr="00291DBF">
              <w:t xml:space="preserve"> pol strani)</w:t>
            </w:r>
            <w:r>
              <w:t>.</w:t>
            </w:r>
          </w:p>
        </w:tc>
      </w:tr>
      <w:tr w:rsidR="003F5A61" w14:paraId="416AA57F" w14:textId="77777777" w:rsidTr="007A7471">
        <w:trPr>
          <w:tblHeader/>
        </w:trPr>
        <w:tc>
          <w:tcPr>
            <w:tcW w:w="8505" w:type="dxa"/>
          </w:tcPr>
          <w:p w14:paraId="5D4552B2" w14:textId="77777777" w:rsidR="003F5A61" w:rsidRDefault="003F5A61" w:rsidP="008D58E7">
            <w:pPr>
              <w:pStyle w:val="Zahteve46-Vpis-ponudnik"/>
            </w:pPr>
          </w:p>
          <w:p w14:paraId="47826376" w14:textId="77777777" w:rsidR="00F51215" w:rsidRDefault="00F51215" w:rsidP="008D58E7">
            <w:pPr>
              <w:pStyle w:val="Zahteve46-Vpis-ponudnik"/>
            </w:pPr>
          </w:p>
          <w:p w14:paraId="702E75D0" w14:textId="77777777" w:rsidR="003F5A61" w:rsidRDefault="003F5A61" w:rsidP="008D58E7">
            <w:pPr>
              <w:pStyle w:val="Zahteve46-Vpis-ponudnik"/>
            </w:pPr>
          </w:p>
        </w:tc>
      </w:tr>
    </w:tbl>
    <w:p w14:paraId="335BD992" w14:textId="77777777" w:rsidR="003F5A61" w:rsidRPr="00E17E9D" w:rsidRDefault="00AB5B89" w:rsidP="009E7D89">
      <w:pPr>
        <w:pStyle w:val="ZAHTEVE3346-1Podnaslov1"/>
      </w:pPr>
      <w:bookmarkStart w:id="301" w:name="_Toc441437723"/>
      <w:r w:rsidRPr="00E17E9D">
        <w:t>UPRAVLJANJE DOSJEJEV</w:t>
      </w:r>
      <w:bookmarkEnd w:id="301"/>
    </w:p>
    <w:tbl>
      <w:tblPr>
        <w:tblStyle w:val="Tabelamrea"/>
        <w:tblW w:w="8505" w:type="dxa"/>
        <w:tblInd w:w="562" w:type="dxa"/>
        <w:tblLook w:val="04A0" w:firstRow="1" w:lastRow="0" w:firstColumn="1" w:lastColumn="0" w:noHBand="0" w:noVBand="1"/>
      </w:tblPr>
      <w:tblGrid>
        <w:gridCol w:w="8505"/>
      </w:tblGrid>
      <w:tr w:rsidR="003F5A61" w14:paraId="52153C53" w14:textId="77777777" w:rsidTr="00B8088C">
        <w:trPr>
          <w:tblHeader/>
        </w:trPr>
        <w:tc>
          <w:tcPr>
            <w:tcW w:w="8505" w:type="dxa"/>
          </w:tcPr>
          <w:p w14:paraId="65B6871C" w14:textId="77777777" w:rsidR="00A9747B" w:rsidRPr="00216766" w:rsidRDefault="003F5A61" w:rsidP="008C4ED5">
            <w:pPr>
              <w:pStyle w:val="Zahteve46-2Oznaka"/>
            </w:pPr>
            <w:r w:rsidRPr="00216766">
              <w:t>Zahteva D.8:</w:t>
            </w:r>
          </w:p>
          <w:p w14:paraId="266A2B8B" w14:textId="77777777" w:rsidR="003F5A61" w:rsidRDefault="003F5A61" w:rsidP="00216766">
            <w:pPr>
              <w:pStyle w:val="Zahteve46-3Opis"/>
            </w:pPr>
            <w:r w:rsidRPr="00A605E2">
              <w:t xml:space="preserve">Opis podatkovne strukture dosjeja </w:t>
            </w:r>
            <w:r w:rsidR="00DB2737">
              <w:t>(največ</w:t>
            </w:r>
            <w:r w:rsidRPr="00A605E2">
              <w:t xml:space="preserve"> pol strani).</w:t>
            </w:r>
          </w:p>
        </w:tc>
      </w:tr>
      <w:tr w:rsidR="003F5A61" w14:paraId="3AF71326" w14:textId="77777777" w:rsidTr="00B8088C">
        <w:trPr>
          <w:tblHeader/>
        </w:trPr>
        <w:tc>
          <w:tcPr>
            <w:tcW w:w="8505" w:type="dxa"/>
          </w:tcPr>
          <w:p w14:paraId="13B82B46" w14:textId="77777777" w:rsidR="003F5A61" w:rsidRDefault="003F5A61" w:rsidP="008D58E7">
            <w:pPr>
              <w:pStyle w:val="Zahteve46-Vpis-ponudnik"/>
            </w:pPr>
          </w:p>
          <w:p w14:paraId="1B60DE38" w14:textId="77777777" w:rsidR="00F51215" w:rsidRDefault="00F51215" w:rsidP="008D58E7">
            <w:pPr>
              <w:pStyle w:val="Zahteve46-Vpis-ponudnik"/>
            </w:pPr>
          </w:p>
          <w:p w14:paraId="6E39D040" w14:textId="77777777" w:rsidR="003F5A61" w:rsidRDefault="003F5A61" w:rsidP="008D58E7">
            <w:pPr>
              <w:pStyle w:val="Zahteve46-Vpis-ponudnik"/>
            </w:pPr>
          </w:p>
        </w:tc>
      </w:tr>
    </w:tbl>
    <w:p w14:paraId="33A661DC"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9373367" w14:textId="77777777" w:rsidTr="00B8088C">
        <w:trPr>
          <w:tblHeader/>
        </w:trPr>
        <w:tc>
          <w:tcPr>
            <w:tcW w:w="8505" w:type="dxa"/>
          </w:tcPr>
          <w:p w14:paraId="11051296" w14:textId="77777777" w:rsidR="00A9747B" w:rsidRPr="00216766" w:rsidRDefault="003F5A61" w:rsidP="008C4ED5">
            <w:pPr>
              <w:pStyle w:val="Zahteve46-2Oznaka"/>
            </w:pPr>
            <w:r w:rsidRPr="00216766">
              <w:t>Zahteva D.9:</w:t>
            </w:r>
          </w:p>
          <w:p w14:paraId="0AA6B9EB" w14:textId="77777777" w:rsidR="003F5A61" w:rsidRDefault="003F5A61" w:rsidP="00216766">
            <w:pPr>
              <w:pStyle w:val="Zahteve46-3Opis"/>
            </w:pPr>
            <w:r w:rsidRPr="00A668CC">
              <w:t xml:space="preserve">Seznam in opis vsebine poročil o uporabi in vsebini dosjejev </w:t>
            </w:r>
            <w:r w:rsidR="00DB2737">
              <w:t>(največ</w:t>
            </w:r>
            <w:r w:rsidRPr="00A668CC">
              <w:t xml:space="preserve"> pol strani).</w:t>
            </w:r>
          </w:p>
        </w:tc>
      </w:tr>
      <w:tr w:rsidR="003F5A61" w14:paraId="05C1312B" w14:textId="77777777" w:rsidTr="00B8088C">
        <w:trPr>
          <w:tblHeader/>
        </w:trPr>
        <w:tc>
          <w:tcPr>
            <w:tcW w:w="8505" w:type="dxa"/>
          </w:tcPr>
          <w:p w14:paraId="15BBD7C1" w14:textId="77777777" w:rsidR="003F5A61" w:rsidRDefault="003F5A61" w:rsidP="008D58E7">
            <w:pPr>
              <w:pStyle w:val="Zahteve46-Vpis-ponudnik"/>
            </w:pPr>
          </w:p>
          <w:p w14:paraId="6250B8B7" w14:textId="77777777" w:rsidR="00F51215" w:rsidRDefault="00F51215" w:rsidP="008D58E7">
            <w:pPr>
              <w:pStyle w:val="Zahteve46-Vpis-ponudnik"/>
            </w:pPr>
          </w:p>
          <w:p w14:paraId="4DCB27C3" w14:textId="77777777" w:rsidR="003F5A61" w:rsidRDefault="003F5A61" w:rsidP="008D58E7">
            <w:pPr>
              <w:pStyle w:val="Zahteve46-Vpis-ponudnik"/>
            </w:pPr>
          </w:p>
        </w:tc>
      </w:tr>
    </w:tbl>
    <w:p w14:paraId="5F88037B" w14:textId="77777777" w:rsidR="003F5A61" w:rsidRPr="00E17E9D" w:rsidRDefault="00AB5B89" w:rsidP="009E7D89">
      <w:pPr>
        <w:pStyle w:val="ZAHTEVE3346-1Podnaslov1"/>
      </w:pPr>
      <w:bookmarkStart w:id="302" w:name="_Toc441437724"/>
      <w:r w:rsidRPr="00E17E9D">
        <w:t>UPRAVLJANJE ROKOVNIKA</w:t>
      </w:r>
      <w:bookmarkEnd w:id="302"/>
    </w:p>
    <w:tbl>
      <w:tblPr>
        <w:tblStyle w:val="Tabelamrea"/>
        <w:tblW w:w="8505" w:type="dxa"/>
        <w:tblInd w:w="562" w:type="dxa"/>
        <w:tblLook w:val="04A0" w:firstRow="1" w:lastRow="0" w:firstColumn="1" w:lastColumn="0" w:noHBand="0" w:noVBand="1"/>
      </w:tblPr>
      <w:tblGrid>
        <w:gridCol w:w="8505"/>
      </w:tblGrid>
      <w:tr w:rsidR="003F5A61" w14:paraId="42C50E23" w14:textId="77777777" w:rsidTr="00B8088C">
        <w:trPr>
          <w:tblHeader/>
        </w:trPr>
        <w:tc>
          <w:tcPr>
            <w:tcW w:w="8505" w:type="dxa"/>
          </w:tcPr>
          <w:p w14:paraId="7FFA5CBF" w14:textId="77777777" w:rsidR="003F5A61" w:rsidRDefault="003F5A61" w:rsidP="00216766">
            <w:pPr>
              <w:pStyle w:val="Zahteve46-2Oznaka"/>
            </w:pPr>
            <w:r w:rsidRPr="00021ACB">
              <w:t xml:space="preserve">Zahteva </w:t>
            </w:r>
            <w:r>
              <w:t xml:space="preserve">D.11: </w:t>
            </w:r>
          </w:p>
        </w:tc>
      </w:tr>
      <w:tr w:rsidR="00C6723F" w14:paraId="7A1F1195" w14:textId="77777777" w:rsidTr="00B8088C">
        <w:trPr>
          <w:tblHeader/>
        </w:trPr>
        <w:tc>
          <w:tcPr>
            <w:tcW w:w="8505" w:type="dxa"/>
          </w:tcPr>
          <w:p w14:paraId="1CBC2D35" w14:textId="77777777" w:rsidR="00C6723F" w:rsidRPr="00216766" w:rsidRDefault="00C6723F" w:rsidP="00216766">
            <w:pPr>
              <w:pStyle w:val="Zahteve46-3Opis"/>
            </w:pPr>
            <w:r w:rsidRPr="007614C4">
              <w:t xml:space="preserve">Opis podatkovne strukture rokovnika </w:t>
            </w:r>
            <w:r w:rsidR="00DB2737">
              <w:t>(največ</w:t>
            </w:r>
            <w:r w:rsidRPr="007614C4">
              <w:t xml:space="preserve"> pol strani).</w:t>
            </w:r>
          </w:p>
        </w:tc>
      </w:tr>
      <w:tr w:rsidR="003F5A61" w14:paraId="335D0C0B" w14:textId="77777777" w:rsidTr="00B8088C">
        <w:trPr>
          <w:tblHeader/>
        </w:trPr>
        <w:tc>
          <w:tcPr>
            <w:tcW w:w="8505" w:type="dxa"/>
          </w:tcPr>
          <w:p w14:paraId="14F27E56" w14:textId="77777777" w:rsidR="003F5A61" w:rsidRDefault="003F5A61" w:rsidP="008D58E7">
            <w:pPr>
              <w:pStyle w:val="Zahteve46-Vpis-ponudnik"/>
            </w:pPr>
          </w:p>
          <w:p w14:paraId="35E570CD" w14:textId="77777777" w:rsidR="00F51215" w:rsidRDefault="00F51215" w:rsidP="008D58E7">
            <w:pPr>
              <w:pStyle w:val="Zahteve46-Vpis-ponudnik"/>
            </w:pPr>
          </w:p>
          <w:p w14:paraId="3E252DDB" w14:textId="77777777" w:rsidR="003F5A61" w:rsidRDefault="003F5A61" w:rsidP="008D58E7">
            <w:pPr>
              <w:pStyle w:val="Zahteve46-Vpis-ponudnik"/>
            </w:pPr>
          </w:p>
        </w:tc>
      </w:tr>
      <w:tr w:rsidR="003F5A61" w14:paraId="0C447FD0" w14:textId="77777777" w:rsidTr="00B8088C">
        <w:trPr>
          <w:tblHeader/>
        </w:trPr>
        <w:tc>
          <w:tcPr>
            <w:tcW w:w="8505" w:type="dxa"/>
          </w:tcPr>
          <w:p w14:paraId="13A3C18A" w14:textId="77777777" w:rsidR="003F5A61" w:rsidRDefault="003F5A61" w:rsidP="00216766">
            <w:pPr>
              <w:pStyle w:val="Zahteve46-3Opis"/>
            </w:pPr>
            <w:r w:rsidRPr="007614C4">
              <w:t xml:space="preserve">Opisati kako izvajanje delovnega toka vpliva na zapise v rokovniku </w:t>
            </w:r>
            <w:r w:rsidR="00DB2737">
              <w:t>(največ</w:t>
            </w:r>
            <w:r w:rsidRPr="007614C4">
              <w:t xml:space="preserve"> pol strani).</w:t>
            </w:r>
          </w:p>
        </w:tc>
      </w:tr>
      <w:tr w:rsidR="003F5A61" w14:paraId="5EBDE5F6" w14:textId="77777777" w:rsidTr="00B8088C">
        <w:trPr>
          <w:tblHeader/>
        </w:trPr>
        <w:tc>
          <w:tcPr>
            <w:tcW w:w="8505" w:type="dxa"/>
          </w:tcPr>
          <w:p w14:paraId="3AE7F646" w14:textId="77777777" w:rsidR="003F5A61" w:rsidRDefault="003F5A61" w:rsidP="008D58E7">
            <w:pPr>
              <w:pStyle w:val="Zahteve46-Vpis-ponudnik"/>
            </w:pPr>
          </w:p>
          <w:p w14:paraId="6FDFBF9B" w14:textId="77777777" w:rsidR="00F51215" w:rsidRDefault="00F51215" w:rsidP="008D58E7">
            <w:pPr>
              <w:pStyle w:val="Zahteve46-Vpis-ponudnik"/>
            </w:pPr>
          </w:p>
          <w:p w14:paraId="75C697E3" w14:textId="77777777" w:rsidR="003F5A61" w:rsidRDefault="003F5A61" w:rsidP="008D58E7">
            <w:pPr>
              <w:pStyle w:val="Zahteve46-Vpis-ponudnik"/>
            </w:pPr>
          </w:p>
        </w:tc>
      </w:tr>
    </w:tbl>
    <w:p w14:paraId="362BEA01"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148B180" w14:textId="77777777" w:rsidTr="00B8088C">
        <w:trPr>
          <w:tblHeader/>
        </w:trPr>
        <w:tc>
          <w:tcPr>
            <w:tcW w:w="8505" w:type="dxa"/>
          </w:tcPr>
          <w:p w14:paraId="4DBD07D2" w14:textId="77777777" w:rsidR="00A9747B" w:rsidRPr="00216766" w:rsidRDefault="003F5A61" w:rsidP="008C4ED5">
            <w:pPr>
              <w:pStyle w:val="Zahteve46-2Oznaka"/>
            </w:pPr>
            <w:r w:rsidRPr="00216766">
              <w:t>Zahteva D.14:</w:t>
            </w:r>
          </w:p>
          <w:p w14:paraId="67E1ECDC" w14:textId="77777777" w:rsidR="003F5A61" w:rsidRDefault="003F5A61" w:rsidP="00216766">
            <w:pPr>
              <w:pStyle w:val="Zahteve46-3Opis"/>
            </w:pPr>
            <w:r w:rsidRPr="007614C4">
              <w:t xml:space="preserve">Seznam in opis vsebine poročil glede evidenc rokovnika </w:t>
            </w:r>
            <w:r w:rsidR="00DB2737">
              <w:t>(največ</w:t>
            </w:r>
            <w:r w:rsidRPr="007614C4">
              <w:t xml:space="preserve"> pol strani).</w:t>
            </w:r>
          </w:p>
        </w:tc>
      </w:tr>
      <w:tr w:rsidR="003F5A61" w14:paraId="792ACAE8" w14:textId="77777777" w:rsidTr="00B8088C">
        <w:trPr>
          <w:tblHeader/>
        </w:trPr>
        <w:tc>
          <w:tcPr>
            <w:tcW w:w="8505" w:type="dxa"/>
          </w:tcPr>
          <w:p w14:paraId="3CCE65D3" w14:textId="77777777" w:rsidR="003F5A61" w:rsidRDefault="003F5A61" w:rsidP="008D58E7">
            <w:pPr>
              <w:pStyle w:val="Zahteve46-Vpis-ponudnik"/>
            </w:pPr>
          </w:p>
          <w:p w14:paraId="55251FD3" w14:textId="77777777" w:rsidR="00F51215" w:rsidRDefault="00F51215" w:rsidP="008D58E7">
            <w:pPr>
              <w:pStyle w:val="Zahteve46-Vpis-ponudnik"/>
            </w:pPr>
          </w:p>
          <w:p w14:paraId="0C42C922" w14:textId="77777777" w:rsidR="003F5A61" w:rsidRDefault="003F5A61" w:rsidP="008D58E7">
            <w:pPr>
              <w:pStyle w:val="Zahteve46-Vpis-ponudnik"/>
            </w:pPr>
          </w:p>
        </w:tc>
      </w:tr>
    </w:tbl>
    <w:p w14:paraId="79B710E7" w14:textId="77777777" w:rsidR="003F5A61" w:rsidRPr="00E17E9D" w:rsidRDefault="00AB5B89" w:rsidP="009E7D89">
      <w:pPr>
        <w:pStyle w:val="ZAHTEVE3346-1Podnaslov1"/>
      </w:pPr>
      <w:bookmarkStart w:id="303" w:name="_Toc441437725"/>
      <w:r w:rsidRPr="00E17E9D">
        <w:t>UPRAVLJANJE ŠIFRANTOV</w:t>
      </w:r>
      <w:bookmarkEnd w:id="303"/>
    </w:p>
    <w:tbl>
      <w:tblPr>
        <w:tblStyle w:val="Tabelamrea"/>
        <w:tblW w:w="8505" w:type="dxa"/>
        <w:tblInd w:w="562" w:type="dxa"/>
        <w:tblLook w:val="04A0" w:firstRow="1" w:lastRow="0" w:firstColumn="1" w:lastColumn="0" w:noHBand="0" w:noVBand="1"/>
      </w:tblPr>
      <w:tblGrid>
        <w:gridCol w:w="8505"/>
      </w:tblGrid>
      <w:tr w:rsidR="003F5A61" w14:paraId="0D74EB77" w14:textId="77777777" w:rsidTr="00B8088C">
        <w:trPr>
          <w:tblHeader/>
        </w:trPr>
        <w:tc>
          <w:tcPr>
            <w:tcW w:w="8505" w:type="dxa"/>
          </w:tcPr>
          <w:p w14:paraId="7F105A09" w14:textId="77777777" w:rsidR="00A9747B" w:rsidRPr="00216766" w:rsidRDefault="003F5A61" w:rsidP="008C4ED5">
            <w:pPr>
              <w:pStyle w:val="Zahteve46-2Oznaka"/>
            </w:pPr>
            <w:r w:rsidRPr="00216766">
              <w:t>Zahteva D.15:</w:t>
            </w:r>
          </w:p>
          <w:p w14:paraId="315B0FAB" w14:textId="77777777" w:rsidR="003F5A61" w:rsidRDefault="003F5A61" w:rsidP="00216766">
            <w:pPr>
              <w:pStyle w:val="Zahteve46-3Opis"/>
            </w:pPr>
            <w:r w:rsidRPr="00014A10">
              <w:t xml:space="preserve">Kratek opis možnosti modula za urejanje šifrantov </w:t>
            </w:r>
            <w:r w:rsidR="00DB2737">
              <w:t>(največ</w:t>
            </w:r>
            <w:r w:rsidRPr="00014A10">
              <w:t xml:space="preserve"> pol strani)</w:t>
            </w:r>
            <w:r>
              <w:t>.</w:t>
            </w:r>
          </w:p>
        </w:tc>
      </w:tr>
      <w:tr w:rsidR="003F5A61" w14:paraId="4D4FEA27" w14:textId="77777777" w:rsidTr="00B8088C">
        <w:trPr>
          <w:tblHeader/>
        </w:trPr>
        <w:tc>
          <w:tcPr>
            <w:tcW w:w="8505" w:type="dxa"/>
          </w:tcPr>
          <w:p w14:paraId="5979EDA0" w14:textId="77777777" w:rsidR="003F5A61" w:rsidRDefault="003F5A61" w:rsidP="008D58E7">
            <w:pPr>
              <w:pStyle w:val="Zahteve46-Vpis-ponudnik"/>
            </w:pPr>
          </w:p>
          <w:p w14:paraId="359DF236" w14:textId="77777777" w:rsidR="00F51215" w:rsidRDefault="00F51215" w:rsidP="008D58E7">
            <w:pPr>
              <w:pStyle w:val="Zahteve46-Vpis-ponudnik"/>
            </w:pPr>
          </w:p>
          <w:p w14:paraId="0761C85A" w14:textId="77777777" w:rsidR="003F5A61" w:rsidRDefault="003F5A61" w:rsidP="008D58E7">
            <w:pPr>
              <w:pStyle w:val="Zahteve46-Vpis-ponudnik"/>
            </w:pPr>
          </w:p>
        </w:tc>
      </w:tr>
    </w:tbl>
    <w:p w14:paraId="0DD6C29F"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0C7672E" w14:textId="77777777" w:rsidTr="00B8088C">
        <w:trPr>
          <w:tblHeader/>
        </w:trPr>
        <w:tc>
          <w:tcPr>
            <w:tcW w:w="8505" w:type="dxa"/>
          </w:tcPr>
          <w:p w14:paraId="02F5092F" w14:textId="77777777" w:rsidR="00A9747B" w:rsidRPr="00216766" w:rsidRDefault="003F5A61" w:rsidP="008C4ED5">
            <w:pPr>
              <w:pStyle w:val="Zahteve46-2Oznaka"/>
            </w:pPr>
            <w:r w:rsidRPr="00216766">
              <w:t>Zahteva D.17:</w:t>
            </w:r>
          </w:p>
          <w:p w14:paraId="0D6E0520" w14:textId="77777777" w:rsidR="003F5A61" w:rsidRDefault="003F5A61" w:rsidP="00216766">
            <w:pPr>
              <w:pStyle w:val="Zahteve46-3Opis"/>
            </w:pPr>
            <w:r w:rsidRPr="00014A10">
              <w:t xml:space="preserve">Opis možnosti integracije podatkovnih virov </w:t>
            </w:r>
            <w:r w:rsidR="00DB2737">
              <w:t>(največ</w:t>
            </w:r>
            <w:r w:rsidRPr="00014A10">
              <w:t xml:space="preserve"> pol strani)</w:t>
            </w:r>
            <w:r>
              <w:t>. Poudarek na šifrantih, ki se nahajajo v ERP MS Dynamics NAV (enostavni, hierarhični, manjši nabor zapisov, večji nabor zapisov, na podlagi kalkulacije v ERP).</w:t>
            </w:r>
          </w:p>
        </w:tc>
      </w:tr>
      <w:tr w:rsidR="003F5A61" w14:paraId="328E75D3" w14:textId="77777777" w:rsidTr="00B8088C">
        <w:trPr>
          <w:tblHeader/>
        </w:trPr>
        <w:tc>
          <w:tcPr>
            <w:tcW w:w="8505" w:type="dxa"/>
          </w:tcPr>
          <w:p w14:paraId="0CCE364B" w14:textId="77777777" w:rsidR="003F5A61" w:rsidRDefault="003F5A61" w:rsidP="008D58E7">
            <w:pPr>
              <w:pStyle w:val="Zahteve46-Vpis-ponudnik"/>
            </w:pPr>
          </w:p>
          <w:p w14:paraId="5E0581E8" w14:textId="77777777" w:rsidR="00F51215" w:rsidRDefault="00F51215" w:rsidP="008D58E7">
            <w:pPr>
              <w:pStyle w:val="Zahteve46-Vpis-ponudnik"/>
            </w:pPr>
          </w:p>
          <w:p w14:paraId="145596FF" w14:textId="77777777" w:rsidR="003F5A61" w:rsidRDefault="003F5A61" w:rsidP="008D58E7">
            <w:pPr>
              <w:pStyle w:val="Zahteve46-Vpis-ponudnik"/>
            </w:pPr>
          </w:p>
        </w:tc>
      </w:tr>
    </w:tbl>
    <w:p w14:paraId="1E4AFA8B" w14:textId="77777777" w:rsidR="003F5A61" w:rsidRPr="008536B6" w:rsidRDefault="00AB5B89" w:rsidP="009E7D89">
      <w:pPr>
        <w:pStyle w:val="ZAHTEVE3346-1Podnaslov1"/>
      </w:pPr>
      <w:bookmarkStart w:id="304" w:name="_Toc441437726"/>
      <w:r w:rsidRPr="00E17E9D">
        <w:t>UPRAVLJANJE ELEKTRONSKIH OBRAZCEV</w:t>
      </w:r>
      <w:bookmarkEnd w:id="304"/>
    </w:p>
    <w:tbl>
      <w:tblPr>
        <w:tblStyle w:val="Tabelamrea"/>
        <w:tblW w:w="8505" w:type="dxa"/>
        <w:tblInd w:w="562" w:type="dxa"/>
        <w:tblLook w:val="04A0" w:firstRow="1" w:lastRow="0" w:firstColumn="1" w:lastColumn="0" w:noHBand="0" w:noVBand="1"/>
      </w:tblPr>
      <w:tblGrid>
        <w:gridCol w:w="8505"/>
      </w:tblGrid>
      <w:tr w:rsidR="003F5A61" w14:paraId="3994EDE7" w14:textId="77777777" w:rsidTr="00B8088C">
        <w:trPr>
          <w:tblHeader/>
        </w:trPr>
        <w:tc>
          <w:tcPr>
            <w:tcW w:w="8505" w:type="dxa"/>
          </w:tcPr>
          <w:p w14:paraId="3D7A66A3" w14:textId="77777777" w:rsidR="00A9747B" w:rsidRPr="00216766" w:rsidRDefault="003F5A61" w:rsidP="008C4ED5">
            <w:pPr>
              <w:pStyle w:val="Zahteve46-2Oznaka"/>
            </w:pPr>
            <w:r w:rsidRPr="00216766">
              <w:t>Zahteva D.21:</w:t>
            </w:r>
          </w:p>
          <w:p w14:paraId="1BC04146" w14:textId="77777777" w:rsidR="003F5A61" w:rsidRDefault="003F5A61" w:rsidP="00216766">
            <w:pPr>
              <w:pStyle w:val="Zahteve46-3Opis"/>
            </w:pPr>
            <w:r w:rsidRPr="008A4121">
              <w:t xml:space="preserve">Opis modula za sestavo in konfiguracijo elektronskih obrazcev </w:t>
            </w:r>
            <w:r w:rsidR="00DB2737">
              <w:t>(največ</w:t>
            </w:r>
            <w:r w:rsidRPr="008A4121">
              <w:t xml:space="preserve"> ena stran). </w:t>
            </w:r>
            <w:r w:rsidR="000A0E81" w:rsidRPr="000A0E81">
              <w:t xml:space="preserve">Priložiti zaslonske slike tipičnih vmesnikov modula: seznam predlog elektronskih obrazcev, dodajanje in konfiguracija obrazca, sestava obrazca, nabor elementov in uvoz/izvoz elektronskih obrazcev </w:t>
            </w:r>
            <w:r w:rsidR="00DB2737">
              <w:t>(največ</w:t>
            </w:r>
            <w:r w:rsidR="000A0E81" w:rsidRPr="000A0E81">
              <w:t xml:space="preserve"> 5 slik).</w:t>
            </w:r>
          </w:p>
        </w:tc>
      </w:tr>
      <w:tr w:rsidR="003F5A61" w14:paraId="00EFFBBF" w14:textId="77777777" w:rsidTr="00B8088C">
        <w:trPr>
          <w:tblHeader/>
        </w:trPr>
        <w:tc>
          <w:tcPr>
            <w:tcW w:w="8505" w:type="dxa"/>
          </w:tcPr>
          <w:p w14:paraId="217777BC" w14:textId="77777777" w:rsidR="003F5A61" w:rsidRDefault="003F5A61" w:rsidP="008D58E7">
            <w:pPr>
              <w:pStyle w:val="Zahteve46-Vpis-ponudnik"/>
            </w:pPr>
          </w:p>
          <w:p w14:paraId="7F391F57" w14:textId="77777777" w:rsidR="003F5A61" w:rsidRDefault="003F5A61" w:rsidP="008D58E7">
            <w:pPr>
              <w:pStyle w:val="Zahteve46-Vpis-ponudnik"/>
            </w:pPr>
          </w:p>
          <w:p w14:paraId="4D7447B6" w14:textId="77777777" w:rsidR="003F5A61" w:rsidRDefault="003F5A61" w:rsidP="008D58E7">
            <w:pPr>
              <w:pStyle w:val="Zahteve46-Vpis-ponudnik"/>
            </w:pPr>
          </w:p>
        </w:tc>
      </w:tr>
    </w:tbl>
    <w:p w14:paraId="11996DB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B51627D" w14:textId="77777777" w:rsidTr="00B8088C">
        <w:trPr>
          <w:tblHeader/>
        </w:trPr>
        <w:tc>
          <w:tcPr>
            <w:tcW w:w="8505" w:type="dxa"/>
          </w:tcPr>
          <w:p w14:paraId="46128FBF" w14:textId="77777777" w:rsidR="00A9747B" w:rsidRPr="00216766" w:rsidRDefault="003F5A61" w:rsidP="008C4ED5">
            <w:pPr>
              <w:pStyle w:val="Zahteve46-2Oznaka"/>
            </w:pPr>
            <w:r w:rsidRPr="00216766">
              <w:t>Zahteva D.22:</w:t>
            </w:r>
          </w:p>
          <w:p w14:paraId="5121734E" w14:textId="77777777" w:rsidR="003F5A61" w:rsidRDefault="003F5A61" w:rsidP="00216766">
            <w:pPr>
              <w:pStyle w:val="Zahteve46-3Opis"/>
            </w:pPr>
            <w:r w:rsidRPr="008A4121">
              <w:t xml:space="preserve">Opis načina uporabe različnih podatkovnih virov v obrazcih </w:t>
            </w:r>
            <w:r w:rsidR="00DB2737">
              <w:t>(največ</w:t>
            </w:r>
            <w:r w:rsidRPr="008A4121">
              <w:t xml:space="preserve"> pol strani).</w:t>
            </w:r>
          </w:p>
        </w:tc>
      </w:tr>
      <w:tr w:rsidR="003F5A61" w14:paraId="04A305AE" w14:textId="77777777" w:rsidTr="00B8088C">
        <w:trPr>
          <w:tblHeader/>
        </w:trPr>
        <w:tc>
          <w:tcPr>
            <w:tcW w:w="8505" w:type="dxa"/>
          </w:tcPr>
          <w:p w14:paraId="4C3BFF25" w14:textId="77777777" w:rsidR="003F5A61" w:rsidRDefault="003F5A61" w:rsidP="008D58E7">
            <w:pPr>
              <w:pStyle w:val="Zahteve46-Vpis-ponudnik"/>
            </w:pPr>
          </w:p>
          <w:p w14:paraId="34B80EF3" w14:textId="77777777" w:rsidR="00F51215" w:rsidRDefault="00F51215" w:rsidP="008D58E7">
            <w:pPr>
              <w:pStyle w:val="Zahteve46-Vpis-ponudnik"/>
            </w:pPr>
          </w:p>
          <w:p w14:paraId="14225852" w14:textId="77777777" w:rsidR="003F5A61" w:rsidRDefault="003F5A61" w:rsidP="008D58E7">
            <w:pPr>
              <w:pStyle w:val="Zahteve46-Vpis-ponudnik"/>
            </w:pPr>
          </w:p>
        </w:tc>
      </w:tr>
    </w:tbl>
    <w:p w14:paraId="7D1D870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0252519" w14:textId="77777777" w:rsidTr="00B8088C">
        <w:trPr>
          <w:tblHeader/>
        </w:trPr>
        <w:tc>
          <w:tcPr>
            <w:tcW w:w="8505" w:type="dxa"/>
          </w:tcPr>
          <w:p w14:paraId="70D2E951" w14:textId="77777777" w:rsidR="00A9747B" w:rsidRPr="00216766" w:rsidRDefault="003F5A61" w:rsidP="008C4ED5">
            <w:pPr>
              <w:pStyle w:val="Zahteve46-2Oznaka"/>
            </w:pPr>
            <w:r w:rsidRPr="00216766">
              <w:t>Zahteva D.23:</w:t>
            </w:r>
          </w:p>
          <w:p w14:paraId="664DC255" w14:textId="77777777" w:rsidR="003F5A61" w:rsidRDefault="003F5A61" w:rsidP="00216766">
            <w:pPr>
              <w:pStyle w:val="Zahteve46-3Opis"/>
            </w:pPr>
            <w:r w:rsidRPr="008A4121">
              <w:t xml:space="preserve">Opisati možnosti omejevanja dostopa do elektronskih obrazcev in njihove vsebine </w:t>
            </w:r>
            <w:r w:rsidR="00DB2737">
              <w:t>(največ</w:t>
            </w:r>
            <w:r w:rsidRPr="008A4121">
              <w:t xml:space="preserve"> pol strani).</w:t>
            </w:r>
          </w:p>
        </w:tc>
      </w:tr>
      <w:tr w:rsidR="003F5A61" w14:paraId="3635D149" w14:textId="77777777" w:rsidTr="00B8088C">
        <w:trPr>
          <w:tblHeader/>
        </w:trPr>
        <w:tc>
          <w:tcPr>
            <w:tcW w:w="8505" w:type="dxa"/>
          </w:tcPr>
          <w:p w14:paraId="3C0D1157" w14:textId="77777777" w:rsidR="003F5A61" w:rsidRDefault="003F5A61" w:rsidP="008D58E7">
            <w:pPr>
              <w:pStyle w:val="Zahteve46-Vpis-ponudnik"/>
            </w:pPr>
          </w:p>
          <w:p w14:paraId="5C5F079A" w14:textId="77777777" w:rsidR="00F51215" w:rsidRDefault="00F51215" w:rsidP="008D58E7">
            <w:pPr>
              <w:pStyle w:val="Zahteve46-Vpis-ponudnik"/>
            </w:pPr>
          </w:p>
          <w:p w14:paraId="44B38659" w14:textId="77777777" w:rsidR="003F5A61" w:rsidRDefault="003F5A61" w:rsidP="008D58E7">
            <w:pPr>
              <w:pStyle w:val="Zahteve46-Vpis-ponudnik"/>
            </w:pPr>
          </w:p>
        </w:tc>
      </w:tr>
    </w:tbl>
    <w:p w14:paraId="49AAA5E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621B128" w14:textId="77777777" w:rsidTr="00B8088C">
        <w:trPr>
          <w:tblHeader/>
        </w:trPr>
        <w:tc>
          <w:tcPr>
            <w:tcW w:w="8505" w:type="dxa"/>
          </w:tcPr>
          <w:p w14:paraId="32AB543A" w14:textId="77777777" w:rsidR="00A9747B" w:rsidRPr="00216766" w:rsidRDefault="003F5A61" w:rsidP="008C4ED5">
            <w:pPr>
              <w:pStyle w:val="Zahteve46-2Oznaka"/>
            </w:pPr>
            <w:r w:rsidRPr="00216766">
              <w:t>Zahteva D.24:</w:t>
            </w:r>
          </w:p>
          <w:p w14:paraId="71CB0F95" w14:textId="77777777" w:rsidR="003F5A61" w:rsidRDefault="003F5A61" w:rsidP="00216766">
            <w:pPr>
              <w:pStyle w:val="Zahteve46-3Opis"/>
            </w:pPr>
            <w:r w:rsidRPr="008A4121">
              <w:t>Opisati uporabo elektronskih obrazcev pri izvajanjuu procesov (maksinalno pol strani). Priložiti zaslonsko sliko vmesnika za vnos elektronskega obrazca v okvirju izvajanja procesa.</w:t>
            </w:r>
          </w:p>
        </w:tc>
      </w:tr>
      <w:tr w:rsidR="003F5A61" w14:paraId="2F8E8913" w14:textId="77777777" w:rsidTr="00B8088C">
        <w:trPr>
          <w:tblHeader/>
        </w:trPr>
        <w:tc>
          <w:tcPr>
            <w:tcW w:w="8505" w:type="dxa"/>
          </w:tcPr>
          <w:p w14:paraId="2595FFE8" w14:textId="77777777" w:rsidR="003F5A61" w:rsidRDefault="003F5A61" w:rsidP="008D58E7">
            <w:pPr>
              <w:pStyle w:val="Zahteve46-Vpis-ponudnik"/>
            </w:pPr>
          </w:p>
          <w:p w14:paraId="06873FDA" w14:textId="77777777" w:rsidR="00C7430F" w:rsidRDefault="00C7430F" w:rsidP="008D58E7">
            <w:pPr>
              <w:pStyle w:val="Zahteve46-Vpis-ponudnik"/>
            </w:pPr>
          </w:p>
          <w:p w14:paraId="0DA93623" w14:textId="77777777" w:rsidR="003F5A61" w:rsidRDefault="003F5A61" w:rsidP="008D58E7">
            <w:pPr>
              <w:pStyle w:val="Zahteve46-Vpis-ponudnik"/>
            </w:pPr>
          </w:p>
        </w:tc>
      </w:tr>
    </w:tbl>
    <w:p w14:paraId="0A2D65C3" w14:textId="77777777" w:rsidR="003F5A61" w:rsidRPr="008536B6" w:rsidRDefault="00E17E9D" w:rsidP="00725C9A">
      <w:pPr>
        <w:pStyle w:val="Zahteve46-1Naslov"/>
      </w:pPr>
      <w:bookmarkStart w:id="305" w:name="_Toc441437727"/>
      <w:r w:rsidRPr="00E17E9D">
        <w:t>E</w:t>
      </w:r>
      <w:r w:rsidRPr="00E17E9D">
        <w:tab/>
      </w:r>
      <w:r w:rsidR="003F5A61" w:rsidRPr="00E17E9D">
        <w:t>Informacijski portal: intranet platforma za skupinsko delo</w:t>
      </w:r>
      <w:bookmarkEnd w:id="305"/>
    </w:p>
    <w:p w14:paraId="0AA5A4BD" w14:textId="77777777" w:rsidR="003F5A61" w:rsidRPr="00E17E9D" w:rsidRDefault="00AB5B89" w:rsidP="009E7D89">
      <w:pPr>
        <w:pStyle w:val="ZAHTEVE3346-1Podnaslov1"/>
      </w:pPr>
      <w:bookmarkStart w:id="306" w:name="_Toc441437728"/>
      <w:r w:rsidRPr="00E17E9D">
        <w:t>PROCESI</w:t>
      </w:r>
      <w:bookmarkEnd w:id="306"/>
    </w:p>
    <w:tbl>
      <w:tblPr>
        <w:tblStyle w:val="Tabelamrea"/>
        <w:tblW w:w="8505" w:type="dxa"/>
        <w:tblInd w:w="562" w:type="dxa"/>
        <w:tblLook w:val="04A0" w:firstRow="1" w:lastRow="0" w:firstColumn="1" w:lastColumn="0" w:noHBand="0" w:noVBand="1"/>
      </w:tblPr>
      <w:tblGrid>
        <w:gridCol w:w="8505"/>
      </w:tblGrid>
      <w:tr w:rsidR="003F5A61" w14:paraId="2A969A42" w14:textId="77777777" w:rsidTr="00B8088C">
        <w:trPr>
          <w:trHeight w:val="725"/>
          <w:tblHeader/>
        </w:trPr>
        <w:tc>
          <w:tcPr>
            <w:tcW w:w="8505" w:type="dxa"/>
          </w:tcPr>
          <w:p w14:paraId="0FAD914C" w14:textId="77777777" w:rsidR="00A9747B" w:rsidRPr="00216766" w:rsidRDefault="003F5A61" w:rsidP="008C4ED5">
            <w:pPr>
              <w:pStyle w:val="Zahteve46-2Oznaka"/>
            </w:pPr>
            <w:r w:rsidRPr="00216766">
              <w:t>Zahteva E.1:</w:t>
            </w:r>
          </w:p>
          <w:p w14:paraId="10ABD1A6" w14:textId="77777777" w:rsidR="003F5A61" w:rsidRDefault="003F5A61" w:rsidP="00216766">
            <w:pPr>
              <w:pStyle w:val="Zahteve46-3Opis"/>
            </w:pPr>
            <w:r w:rsidRPr="00C431E6">
              <w:t>Priložiti shemo strukture (načrt spletnega intranet portala) informacijskega portala s ključnimi stranmi za izvajanje procesov in ostalimi podpornimi stranmi</w:t>
            </w:r>
            <w:r>
              <w:t>.</w:t>
            </w:r>
          </w:p>
        </w:tc>
      </w:tr>
      <w:tr w:rsidR="003F5A61" w14:paraId="7DA4D34E" w14:textId="77777777" w:rsidTr="00B8088C">
        <w:trPr>
          <w:tblHeader/>
        </w:trPr>
        <w:tc>
          <w:tcPr>
            <w:tcW w:w="8505" w:type="dxa"/>
          </w:tcPr>
          <w:p w14:paraId="6EA89E5B" w14:textId="77777777" w:rsidR="003F5A61" w:rsidRDefault="003F5A61" w:rsidP="008D58E7">
            <w:pPr>
              <w:pStyle w:val="Zahteve46-Vpis-ponudnik"/>
            </w:pPr>
          </w:p>
          <w:p w14:paraId="55CFF4BB" w14:textId="77777777" w:rsidR="003F5A61" w:rsidRDefault="003F5A61" w:rsidP="008D58E7">
            <w:pPr>
              <w:pStyle w:val="Zahteve46-Vpis-ponudnik"/>
            </w:pPr>
          </w:p>
          <w:p w14:paraId="25EC8486" w14:textId="77777777" w:rsidR="003F5A61" w:rsidRDefault="003F5A61" w:rsidP="008D58E7">
            <w:pPr>
              <w:pStyle w:val="Zahteve46-Vpis-ponudnik"/>
            </w:pPr>
          </w:p>
        </w:tc>
      </w:tr>
    </w:tbl>
    <w:p w14:paraId="374B543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2F06244" w14:textId="77777777" w:rsidTr="00B8088C">
        <w:trPr>
          <w:tblHeader/>
        </w:trPr>
        <w:tc>
          <w:tcPr>
            <w:tcW w:w="8505" w:type="dxa"/>
          </w:tcPr>
          <w:p w14:paraId="5FEBA091" w14:textId="77777777" w:rsidR="00A9747B" w:rsidRPr="00216766" w:rsidRDefault="003F5A61" w:rsidP="008C4ED5">
            <w:pPr>
              <w:pStyle w:val="Zahteve46-2Oznaka"/>
            </w:pPr>
            <w:r w:rsidRPr="00216766">
              <w:t>Zahteva E.2:</w:t>
            </w:r>
          </w:p>
          <w:p w14:paraId="6D7BD6E8" w14:textId="77777777" w:rsidR="003F5A61" w:rsidRDefault="003F5A61" w:rsidP="00216766">
            <w:pPr>
              <w:pStyle w:val="Zahteve46-3Opis"/>
            </w:pPr>
            <w:r w:rsidRPr="00362ECE">
              <w:t>Kratek opis funkcionalnosti, ki so na voljo ob izvajanju procesov (minimalno zahtevan nabor</w:t>
            </w:r>
            <w:r>
              <w:t xml:space="preserve"> ali več</w:t>
            </w:r>
            <w:r w:rsidRPr="00362ECE">
              <w:t xml:space="preserve">) </w:t>
            </w:r>
            <w:r w:rsidR="00DB2737">
              <w:t>(največ</w:t>
            </w:r>
            <w:r w:rsidRPr="00362ECE">
              <w:t xml:space="preserve"> ena stran).</w:t>
            </w:r>
          </w:p>
        </w:tc>
      </w:tr>
      <w:tr w:rsidR="003F5A61" w14:paraId="19D14978" w14:textId="77777777" w:rsidTr="00B8088C">
        <w:trPr>
          <w:tblHeader/>
        </w:trPr>
        <w:tc>
          <w:tcPr>
            <w:tcW w:w="8505" w:type="dxa"/>
          </w:tcPr>
          <w:p w14:paraId="1AF69868" w14:textId="77777777" w:rsidR="003F5A61" w:rsidRDefault="003F5A61" w:rsidP="008D58E7">
            <w:pPr>
              <w:pStyle w:val="Zahteve46-Vpis-ponudnik"/>
            </w:pPr>
          </w:p>
          <w:p w14:paraId="01418F1F" w14:textId="77777777" w:rsidR="003F5A61" w:rsidRDefault="003F5A61" w:rsidP="008D58E7">
            <w:pPr>
              <w:pStyle w:val="Zahteve46-Vpis-ponudnik"/>
            </w:pPr>
          </w:p>
          <w:p w14:paraId="4B1C5AB9" w14:textId="77777777" w:rsidR="003F5A61" w:rsidRDefault="003F5A61" w:rsidP="008D58E7">
            <w:pPr>
              <w:pStyle w:val="Zahteve46-Vpis-ponudnik"/>
            </w:pPr>
          </w:p>
        </w:tc>
      </w:tr>
    </w:tbl>
    <w:p w14:paraId="0CFC52DE" w14:textId="77777777" w:rsidR="003F5A61" w:rsidRPr="00E17E9D" w:rsidRDefault="00AB5B89" w:rsidP="009E7D89">
      <w:pPr>
        <w:pStyle w:val="ZAHTEVE3346-1Podnaslov1"/>
      </w:pPr>
      <w:bookmarkStart w:id="307" w:name="_Toc441437729"/>
      <w:r w:rsidRPr="00E17E9D">
        <w:t>ODZIVNI VMESNIK (MOBILNE APLIKACIJE)</w:t>
      </w:r>
      <w:bookmarkEnd w:id="307"/>
    </w:p>
    <w:tbl>
      <w:tblPr>
        <w:tblStyle w:val="Tabelamrea"/>
        <w:tblW w:w="8505" w:type="dxa"/>
        <w:tblInd w:w="562" w:type="dxa"/>
        <w:tblLook w:val="04A0" w:firstRow="1" w:lastRow="0" w:firstColumn="1" w:lastColumn="0" w:noHBand="0" w:noVBand="1"/>
      </w:tblPr>
      <w:tblGrid>
        <w:gridCol w:w="8505"/>
      </w:tblGrid>
      <w:tr w:rsidR="003F5A61" w14:paraId="2E23134A" w14:textId="77777777" w:rsidTr="00B8088C">
        <w:trPr>
          <w:tblHeader/>
        </w:trPr>
        <w:tc>
          <w:tcPr>
            <w:tcW w:w="8505" w:type="dxa"/>
          </w:tcPr>
          <w:p w14:paraId="4703D30F" w14:textId="77777777" w:rsidR="00A9747B" w:rsidRPr="00216766" w:rsidRDefault="003F5A61" w:rsidP="008C4ED5">
            <w:pPr>
              <w:pStyle w:val="Zahteve46-2Oznaka"/>
            </w:pPr>
            <w:r w:rsidRPr="00216766">
              <w:t>Zahteva E.5:</w:t>
            </w:r>
          </w:p>
          <w:p w14:paraId="78C4BA11" w14:textId="77777777" w:rsidR="003F5A61" w:rsidRDefault="003F5A61" w:rsidP="00216766">
            <w:pPr>
              <w:pStyle w:val="Zahteve46-3Opis"/>
            </w:pPr>
            <w:r>
              <w:t>Priložiti shemo strukture (načrt mobilnega spletnega vmesnika) mobilnega vmesnika s ključnimi stranmi za izvajanje procesov in ostalimi podpornimi stranmi.</w:t>
            </w:r>
          </w:p>
        </w:tc>
      </w:tr>
      <w:tr w:rsidR="003F5A61" w14:paraId="2F28F07B" w14:textId="77777777" w:rsidTr="00B8088C">
        <w:trPr>
          <w:tblHeader/>
        </w:trPr>
        <w:tc>
          <w:tcPr>
            <w:tcW w:w="8505" w:type="dxa"/>
          </w:tcPr>
          <w:p w14:paraId="12A7D421" w14:textId="77777777" w:rsidR="003F5A61" w:rsidRDefault="003F5A61" w:rsidP="008D58E7">
            <w:pPr>
              <w:pStyle w:val="Zahteve46-Vpis-ponudnik"/>
            </w:pPr>
          </w:p>
          <w:p w14:paraId="4B81AC16" w14:textId="77777777" w:rsidR="003F5A61" w:rsidRDefault="003F5A61" w:rsidP="008D58E7">
            <w:pPr>
              <w:pStyle w:val="Zahteve46-Vpis-ponudnik"/>
            </w:pPr>
          </w:p>
          <w:p w14:paraId="48B3A760" w14:textId="77777777" w:rsidR="003F5A61" w:rsidRDefault="003F5A61" w:rsidP="008D58E7">
            <w:pPr>
              <w:pStyle w:val="Zahteve46-Vpis-ponudnik"/>
            </w:pPr>
          </w:p>
        </w:tc>
      </w:tr>
    </w:tbl>
    <w:p w14:paraId="509E7A05" w14:textId="77777777" w:rsidR="003F5A61" w:rsidRPr="00E17E9D" w:rsidRDefault="00AB5B89" w:rsidP="009E7D89">
      <w:pPr>
        <w:pStyle w:val="ZAHTEVE3346-1Podnaslov1"/>
      </w:pPr>
      <w:bookmarkStart w:id="308" w:name="_Toc441437730"/>
      <w:r w:rsidRPr="00E17E9D">
        <w:t>VSEBINA</w:t>
      </w:r>
      <w:bookmarkEnd w:id="308"/>
    </w:p>
    <w:tbl>
      <w:tblPr>
        <w:tblStyle w:val="Tabelamrea"/>
        <w:tblW w:w="8505" w:type="dxa"/>
        <w:tblInd w:w="562" w:type="dxa"/>
        <w:tblLook w:val="04A0" w:firstRow="1" w:lastRow="0" w:firstColumn="1" w:lastColumn="0" w:noHBand="0" w:noVBand="1"/>
      </w:tblPr>
      <w:tblGrid>
        <w:gridCol w:w="8505"/>
      </w:tblGrid>
      <w:tr w:rsidR="003F5A61" w14:paraId="17D68A47" w14:textId="77777777" w:rsidTr="00B8088C">
        <w:trPr>
          <w:tblHeader/>
        </w:trPr>
        <w:tc>
          <w:tcPr>
            <w:tcW w:w="8505" w:type="dxa"/>
          </w:tcPr>
          <w:p w14:paraId="6ABBFBC3" w14:textId="77777777" w:rsidR="00A9747B" w:rsidRPr="00216766" w:rsidRDefault="003F5A61" w:rsidP="008C4ED5">
            <w:pPr>
              <w:pStyle w:val="Zahteve46-2Oznaka"/>
            </w:pPr>
            <w:r w:rsidRPr="00216766">
              <w:t>Zahteva E.6:</w:t>
            </w:r>
          </w:p>
          <w:p w14:paraId="48B661E6" w14:textId="77777777" w:rsidR="003F5A61" w:rsidRDefault="003F5A61" w:rsidP="00216766">
            <w:pPr>
              <w:pStyle w:val="Zahteve46-3Opis"/>
            </w:pPr>
            <w:r w:rsidRPr="003F38B4">
              <w:t xml:space="preserve">Opis rešitve za izdelavo spletnih vsebin, dokumentov ter distribucijo vsebine </w:t>
            </w:r>
            <w:r w:rsidR="00DB2737">
              <w:t>(največ</w:t>
            </w:r>
            <w:r w:rsidRPr="003F38B4">
              <w:t xml:space="preserve"> pol strani).</w:t>
            </w:r>
          </w:p>
        </w:tc>
      </w:tr>
      <w:tr w:rsidR="003F5A61" w14:paraId="745AECEF" w14:textId="77777777" w:rsidTr="00B8088C">
        <w:trPr>
          <w:tblHeader/>
        </w:trPr>
        <w:tc>
          <w:tcPr>
            <w:tcW w:w="8505" w:type="dxa"/>
          </w:tcPr>
          <w:p w14:paraId="1C83717B" w14:textId="77777777" w:rsidR="003F5A61" w:rsidRDefault="003F5A61" w:rsidP="008D58E7">
            <w:pPr>
              <w:pStyle w:val="Zahteve46-Vpis-ponudnik"/>
            </w:pPr>
          </w:p>
          <w:p w14:paraId="79A52B2F" w14:textId="77777777" w:rsidR="00084F93" w:rsidRDefault="00084F93" w:rsidP="008D58E7">
            <w:pPr>
              <w:pStyle w:val="Zahteve46-Vpis-ponudnik"/>
            </w:pPr>
          </w:p>
          <w:p w14:paraId="5076B06C" w14:textId="77777777" w:rsidR="003F5A61" w:rsidRDefault="003F5A61" w:rsidP="008D58E7">
            <w:pPr>
              <w:pStyle w:val="Zahteve46-Vpis-ponudnik"/>
            </w:pPr>
          </w:p>
        </w:tc>
      </w:tr>
    </w:tbl>
    <w:p w14:paraId="5F407486" w14:textId="77777777" w:rsidR="003F5A61" w:rsidRPr="00E17E9D" w:rsidRDefault="00AB5B89" w:rsidP="009E7D89">
      <w:pPr>
        <w:pStyle w:val="ZAHTEVE3346-1Podnaslov1"/>
      </w:pPr>
      <w:bookmarkStart w:id="309" w:name="_Toc441437731"/>
      <w:r w:rsidRPr="00E17E9D">
        <w:t>OVERJANJE IN AVTORIZACIJA</w:t>
      </w:r>
      <w:bookmarkEnd w:id="309"/>
    </w:p>
    <w:tbl>
      <w:tblPr>
        <w:tblStyle w:val="Tabelamrea"/>
        <w:tblW w:w="8505" w:type="dxa"/>
        <w:tblInd w:w="562" w:type="dxa"/>
        <w:tblLook w:val="04A0" w:firstRow="1" w:lastRow="0" w:firstColumn="1" w:lastColumn="0" w:noHBand="0" w:noVBand="1"/>
      </w:tblPr>
      <w:tblGrid>
        <w:gridCol w:w="8505"/>
      </w:tblGrid>
      <w:tr w:rsidR="003F5A61" w14:paraId="7AE8026E" w14:textId="77777777" w:rsidTr="00B8088C">
        <w:trPr>
          <w:tblHeader/>
        </w:trPr>
        <w:tc>
          <w:tcPr>
            <w:tcW w:w="8505" w:type="dxa"/>
          </w:tcPr>
          <w:p w14:paraId="46C32181" w14:textId="77777777" w:rsidR="00A9747B" w:rsidRPr="00216766" w:rsidRDefault="003F5A61" w:rsidP="008C4ED5">
            <w:pPr>
              <w:pStyle w:val="Zahteve46-2Oznaka"/>
            </w:pPr>
            <w:r w:rsidRPr="00216766">
              <w:t>Zahteva E.7:</w:t>
            </w:r>
          </w:p>
          <w:p w14:paraId="46E9301F" w14:textId="77777777" w:rsidR="003F5A61" w:rsidRDefault="003F5A61" w:rsidP="00216766">
            <w:pPr>
              <w:pStyle w:val="Zahteve46-3Opis"/>
            </w:pPr>
            <w:r w:rsidRPr="00955C44">
              <w:t xml:space="preserve">Opis postopkov overjanja in podatkovne strukture profila uporabnika </w:t>
            </w:r>
            <w:r w:rsidR="00DB2737">
              <w:t>(največ</w:t>
            </w:r>
            <w:r w:rsidRPr="00955C44">
              <w:t xml:space="preserve"> pol strani)</w:t>
            </w:r>
            <w:r>
              <w:t>.</w:t>
            </w:r>
          </w:p>
        </w:tc>
      </w:tr>
      <w:tr w:rsidR="003F5A61" w14:paraId="573B0620" w14:textId="77777777" w:rsidTr="00B8088C">
        <w:trPr>
          <w:tblHeader/>
        </w:trPr>
        <w:tc>
          <w:tcPr>
            <w:tcW w:w="8505" w:type="dxa"/>
          </w:tcPr>
          <w:p w14:paraId="31B228C1" w14:textId="77777777" w:rsidR="003F5A61" w:rsidRDefault="003F5A61" w:rsidP="008D58E7">
            <w:pPr>
              <w:pStyle w:val="Zahteve46-Vpis-ponudnik"/>
            </w:pPr>
          </w:p>
          <w:p w14:paraId="1AD23215" w14:textId="77777777" w:rsidR="00084F93" w:rsidRDefault="00084F93" w:rsidP="008D58E7">
            <w:pPr>
              <w:pStyle w:val="Zahteve46-Vpis-ponudnik"/>
            </w:pPr>
          </w:p>
          <w:p w14:paraId="0CD80B6D" w14:textId="77777777" w:rsidR="003F5A61" w:rsidRDefault="003F5A61" w:rsidP="008D58E7">
            <w:pPr>
              <w:pStyle w:val="Zahteve46-Vpis-ponudnik"/>
            </w:pPr>
          </w:p>
        </w:tc>
      </w:tr>
    </w:tbl>
    <w:p w14:paraId="0E66D5F1" w14:textId="77777777" w:rsidR="003F5A61" w:rsidRPr="00E17E9D" w:rsidRDefault="00AB5B89" w:rsidP="009E7D89">
      <w:pPr>
        <w:pStyle w:val="ZAHTEVE3346-1Podnaslov1"/>
      </w:pPr>
      <w:bookmarkStart w:id="310" w:name="_Toc441437732"/>
      <w:r w:rsidRPr="00E17E9D">
        <w:t>RAZŠIRLJIVOST</w:t>
      </w:r>
      <w:bookmarkEnd w:id="310"/>
    </w:p>
    <w:tbl>
      <w:tblPr>
        <w:tblStyle w:val="Tabelamrea"/>
        <w:tblW w:w="8505" w:type="dxa"/>
        <w:tblInd w:w="562" w:type="dxa"/>
        <w:tblLook w:val="04A0" w:firstRow="1" w:lastRow="0" w:firstColumn="1" w:lastColumn="0" w:noHBand="0" w:noVBand="1"/>
      </w:tblPr>
      <w:tblGrid>
        <w:gridCol w:w="8505"/>
      </w:tblGrid>
      <w:tr w:rsidR="003F5A61" w14:paraId="3F4FAB9E" w14:textId="77777777" w:rsidTr="00B8088C">
        <w:trPr>
          <w:tblHeader/>
        </w:trPr>
        <w:tc>
          <w:tcPr>
            <w:tcW w:w="8505" w:type="dxa"/>
          </w:tcPr>
          <w:p w14:paraId="1A2A29A3" w14:textId="77777777" w:rsidR="00A9747B" w:rsidRPr="00216766" w:rsidRDefault="003F5A61" w:rsidP="008C4ED5">
            <w:pPr>
              <w:pStyle w:val="Zahteve46-2Oznaka"/>
            </w:pPr>
            <w:r w:rsidRPr="00216766">
              <w:t>Zahteva E.8:</w:t>
            </w:r>
          </w:p>
          <w:p w14:paraId="5E8C16B3" w14:textId="77777777" w:rsidR="003F5A61" w:rsidRDefault="003F5A61" w:rsidP="00216766">
            <w:pPr>
              <w:pStyle w:val="Zahteve46-3Opis"/>
            </w:pPr>
            <w:r w:rsidRPr="0062552D">
              <w:t xml:space="preserve">Opis možnosti in načima razširljivosti informacijskega portala z dodatnimi moduli in funkcionalnostmi </w:t>
            </w:r>
            <w:r w:rsidR="00DB2737">
              <w:t>(največ</w:t>
            </w:r>
            <w:r w:rsidRPr="0062552D">
              <w:t xml:space="preserve"> pol strani).</w:t>
            </w:r>
          </w:p>
        </w:tc>
      </w:tr>
      <w:tr w:rsidR="003F5A61" w14:paraId="3B296994" w14:textId="77777777" w:rsidTr="00B8088C">
        <w:trPr>
          <w:tblHeader/>
        </w:trPr>
        <w:tc>
          <w:tcPr>
            <w:tcW w:w="8505" w:type="dxa"/>
          </w:tcPr>
          <w:p w14:paraId="6E779706" w14:textId="77777777" w:rsidR="003F5A61" w:rsidRDefault="003F5A61" w:rsidP="008D58E7">
            <w:pPr>
              <w:pStyle w:val="Zahteve46-Vpis-ponudnik"/>
            </w:pPr>
          </w:p>
          <w:p w14:paraId="7CE9BE15" w14:textId="77777777" w:rsidR="008D58E7" w:rsidRDefault="008D58E7" w:rsidP="008D58E7">
            <w:pPr>
              <w:pStyle w:val="Zahteve46-Vpis-ponudnik"/>
            </w:pPr>
          </w:p>
          <w:p w14:paraId="2E2E240A" w14:textId="77777777" w:rsidR="003F5A61" w:rsidRDefault="003F5A61" w:rsidP="008D58E7">
            <w:pPr>
              <w:pStyle w:val="Zahteve46-Vpis-ponudnik"/>
            </w:pPr>
          </w:p>
        </w:tc>
      </w:tr>
    </w:tbl>
    <w:p w14:paraId="3EC4135B" w14:textId="77777777" w:rsidR="003F5A61" w:rsidRPr="00E17E9D" w:rsidRDefault="00E17E9D" w:rsidP="00F72AE3">
      <w:pPr>
        <w:pStyle w:val="Zahteve46-1Naslov"/>
      </w:pPr>
      <w:bookmarkStart w:id="311" w:name="_Toc441437733"/>
      <w:r>
        <w:t>F</w:t>
      </w:r>
      <w:r>
        <w:tab/>
      </w:r>
      <w:r w:rsidR="003F5A61" w:rsidRPr="00E17E9D">
        <w:t>Analitika in obveščanje</w:t>
      </w:r>
      <w:bookmarkEnd w:id="311"/>
    </w:p>
    <w:p w14:paraId="03275391" w14:textId="77777777" w:rsidR="003F5A61" w:rsidRPr="00E17E9D" w:rsidRDefault="00AB5B89" w:rsidP="009E7D89">
      <w:pPr>
        <w:pStyle w:val="ZAHTEVE3346-1Podnaslov1"/>
      </w:pPr>
      <w:bookmarkStart w:id="312" w:name="_Toc441437734"/>
      <w:r w:rsidRPr="00E17E9D">
        <w:t>POROČILA, STATISTIKE IN POSLOVNO POROČANJE</w:t>
      </w:r>
      <w:bookmarkEnd w:id="312"/>
    </w:p>
    <w:tbl>
      <w:tblPr>
        <w:tblStyle w:val="Tabelamrea"/>
        <w:tblW w:w="8505" w:type="dxa"/>
        <w:tblInd w:w="562" w:type="dxa"/>
        <w:tblLook w:val="04A0" w:firstRow="1" w:lastRow="0" w:firstColumn="1" w:lastColumn="0" w:noHBand="0" w:noVBand="1"/>
      </w:tblPr>
      <w:tblGrid>
        <w:gridCol w:w="8505"/>
      </w:tblGrid>
      <w:tr w:rsidR="003F5A61" w14:paraId="7B93A9E4" w14:textId="77777777" w:rsidTr="00B8088C">
        <w:trPr>
          <w:tblHeader/>
        </w:trPr>
        <w:tc>
          <w:tcPr>
            <w:tcW w:w="8505" w:type="dxa"/>
          </w:tcPr>
          <w:p w14:paraId="16BD9C6C" w14:textId="77777777" w:rsidR="00A9747B" w:rsidRPr="00216766" w:rsidRDefault="003F5A61" w:rsidP="008C4ED5">
            <w:pPr>
              <w:pStyle w:val="Zahteve46-2Oznaka"/>
            </w:pPr>
            <w:r w:rsidRPr="00216766">
              <w:t>Zahteva F.1:</w:t>
            </w:r>
          </w:p>
          <w:p w14:paraId="03269E4D" w14:textId="77777777" w:rsidR="003F5A61" w:rsidRDefault="003F5A61" w:rsidP="00216766">
            <w:pPr>
              <w:pStyle w:val="Zahteve46-3Opis"/>
            </w:pPr>
            <w:r w:rsidRPr="006C1B28">
              <w:t xml:space="preserve">Opis funkconalnosti za pripravo poročil, pregledov, vrtilnih tabel in preglednic </w:t>
            </w:r>
            <w:r w:rsidR="00DB2737">
              <w:t>(največ</w:t>
            </w:r>
            <w:r w:rsidRPr="006C1B28">
              <w:t xml:space="preserve"> pol strani).</w:t>
            </w:r>
          </w:p>
        </w:tc>
      </w:tr>
      <w:tr w:rsidR="003F5A61" w14:paraId="4142A483" w14:textId="77777777" w:rsidTr="00B8088C">
        <w:trPr>
          <w:tblHeader/>
        </w:trPr>
        <w:tc>
          <w:tcPr>
            <w:tcW w:w="8505" w:type="dxa"/>
          </w:tcPr>
          <w:p w14:paraId="6AE97954" w14:textId="77777777" w:rsidR="003F5A61" w:rsidRDefault="003F5A61" w:rsidP="008D58E7">
            <w:pPr>
              <w:pStyle w:val="Zahteve46-Vpis-ponudnik"/>
            </w:pPr>
          </w:p>
          <w:p w14:paraId="19E072D8" w14:textId="77777777" w:rsidR="00084F93" w:rsidRDefault="00084F93" w:rsidP="008D58E7">
            <w:pPr>
              <w:pStyle w:val="Zahteve46-Vpis-ponudnik"/>
            </w:pPr>
          </w:p>
          <w:p w14:paraId="52A28E87" w14:textId="77777777" w:rsidR="003F5A61" w:rsidRDefault="003F5A61" w:rsidP="008D58E7">
            <w:pPr>
              <w:pStyle w:val="Zahteve46-Vpis-ponudnik"/>
            </w:pPr>
          </w:p>
        </w:tc>
      </w:tr>
    </w:tbl>
    <w:p w14:paraId="34AE1CC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45B3CD8" w14:textId="77777777" w:rsidTr="00B8088C">
        <w:trPr>
          <w:tblHeader/>
        </w:trPr>
        <w:tc>
          <w:tcPr>
            <w:tcW w:w="8505" w:type="dxa"/>
          </w:tcPr>
          <w:p w14:paraId="1692699E" w14:textId="77777777" w:rsidR="00A9747B" w:rsidRPr="00216766" w:rsidRDefault="003F5A61" w:rsidP="008C4ED5">
            <w:pPr>
              <w:pStyle w:val="Zahteve46-2Oznaka"/>
            </w:pPr>
            <w:r w:rsidRPr="00216766">
              <w:t>Zahteva F.2:</w:t>
            </w:r>
          </w:p>
          <w:p w14:paraId="09EA80C8" w14:textId="77777777" w:rsidR="003F5A61" w:rsidRDefault="003F5A61" w:rsidP="00216766">
            <w:pPr>
              <w:pStyle w:val="Zahteve46-3Opis"/>
            </w:pPr>
            <w:r>
              <w:t xml:space="preserve">Priložite zaslonske slike vmesnika za pripravo pogledov: seznam pregledov, podrobnost pregleda, možnosti iskanja, možnosti izvajanja funkcij </w:t>
            </w:r>
            <w:r w:rsidR="00DB2737">
              <w:t>(največ</w:t>
            </w:r>
            <w:r>
              <w:t xml:space="preserve"> 5 zaslonskih slik).</w:t>
            </w:r>
          </w:p>
        </w:tc>
      </w:tr>
      <w:tr w:rsidR="003F5A61" w14:paraId="68E09FBD" w14:textId="77777777" w:rsidTr="00B8088C">
        <w:trPr>
          <w:tblHeader/>
        </w:trPr>
        <w:tc>
          <w:tcPr>
            <w:tcW w:w="8505" w:type="dxa"/>
          </w:tcPr>
          <w:p w14:paraId="3B39E92F" w14:textId="77777777" w:rsidR="003F5A61" w:rsidRDefault="003F5A61" w:rsidP="008D58E7">
            <w:pPr>
              <w:pStyle w:val="Zahteve46-Vpis-ponudnik"/>
            </w:pPr>
          </w:p>
          <w:p w14:paraId="37B38B30" w14:textId="77777777" w:rsidR="003F5A61" w:rsidRDefault="003F5A61" w:rsidP="008D58E7">
            <w:pPr>
              <w:pStyle w:val="Zahteve46-Vpis-ponudnik"/>
            </w:pPr>
          </w:p>
          <w:p w14:paraId="7DEF857A" w14:textId="77777777" w:rsidR="003F5A61" w:rsidRDefault="003F5A61" w:rsidP="008D58E7">
            <w:pPr>
              <w:pStyle w:val="Zahteve46-Vpis-ponudnik"/>
            </w:pPr>
          </w:p>
        </w:tc>
      </w:tr>
    </w:tbl>
    <w:p w14:paraId="0C5D10C5" w14:textId="77777777" w:rsidR="003F5A61" w:rsidRPr="007779A7"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DF50321" w14:textId="77777777" w:rsidTr="00B8088C">
        <w:trPr>
          <w:tblHeader/>
        </w:trPr>
        <w:tc>
          <w:tcPr>
            <w:tcW w:w="8505" w:type="dxa"/>
          </w:tcPr>
          <w:p w14:paraId="695919C0" w14:textId="77777777" w:rsidR="00A9747B" w:rsidRPr="00216766" w:rsidRDefault="003F5A61" w:rsidP="008C4ED5">
            <w:pPr>
              <w:pStyle w:val="Zahteve46-2Oznaka"/>
            </w:pPr>
            <w:r w:rsidRPr="00216766">
              <w:t>Zahteva F.3:</w:t>
            </w:r>
          </w:p>
          <w:p w14:paraId="1A3DBFD5" w14:textId="77777777" w:rsidR="003F5A61" w:rsidRDefault="003F5A61" w:rsidP="00216766">
            <w:pPr>
              <w:pStyle w:val="Zahteve46-3Opis"/>
            </w:pPr>
            <w:r w:rsidRPr="006C1B28">
              <w:t xml:space="preserve">Opis funkcionalnosti poslovnega poročanja in podatovnega rudarjenja </w:t>
            </w:r>
            <w:r w:rsidR="00DB2737">
              <w:t>(največ</w:t>
            </w:r>
            <w:r w:rsidRPr="006C1B28">
              <w:t xml:space="preserve"> pol strani).</w:t>
            </w:r>
          </w:p>
        </w:tc>
      </w:tr>
      <w:tr w:rsidR="003F5A61" w14:paraId="7AA83CC3" w14:textId="77777777" w:rsidTr="00B8088C">
        <w:trPr>
          <w:tblHeader/>
        </w:trPr>
        <w:tc>
          <w:tcPr>
            <w:tcW w:w="8505" w:type="dxa"/>
          </w:tcPr>
          <w:p w14:paraId="4B85DE08" w14:textId="77777777" w:rsidR="003F5A61" w:rsidRDefault="003F5A61" w:rsidP="008D58E7">
            <w:pPr>
              <w:pStyle w:val="Zahteve46-Vpis-ponudnik"/>
            </w:pPr>
          </w:p>
          <w:p w14:paraId="69A3B8F6" w14:textId="77777777" w:rsidR="00084F93" w:rsidRDefault="00084F93" w:rsidP="008D58E7">
            <w:pPr>
              <w:pStyle w:val="Zahteve46-Vpis-ponudnik"/>
            </w:pPr>
          </w:p>
          <w:p w14:paraId="48FBB053" w14:textId="77777777" w:rsidR="003F5A61" w:rsidRDefault="003F5A61" w:rsidP="008D58E7">
            <w:pPr>
              <w:pStyle w:val="Zahteve46-Vpis-ponudnik"/>
            </w:pPr>
          </w:p>
        </w:tc>
      </w:tr>
    </w:tbl>
    <w:p w14:paraId="232FF22A"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546639C" w14:textId="77777777" w:rsidTr="00B8088C">
        <w:trPr>
          <w:tblHeader/>
        </w:trPr>
        <w:tc>
          <w:tcPr>
            <w:tcW w:w="8505" w:type="dxa"/>
          </w:tcPr>
          <w:p w14:paraId="0169E956" w14:textId="77777777" w:rsidR="00A9747B" w:rsidRPr="00216766" w:rsidRDefault="003F5A61" w:rsidP="008C4ED5">
            <w:pPr>
              <w:pStyle w:val="Zahteve46-2Oznaka"/>
            </w:pPr>
            <w:r w:rsidRPr="00216766">
              <w:t>Zahteva F.4:</w:t>
            </w:r>
          </w:p>
          <w:p w14:paraId="572944EF" w14:textId="77777777" w:rsidR="003F5A61" w:rsidRDefault="003F5A61" w:rsidP="00216766">
            <w:pPr>
              <w:pStyle w:val="Zahteve46-3Opis"/>
            </w:pPr>
            <w:r w:rsidRPr="006C1B28">
              <w:t xml:space="preserve">Priložite zaslonske slike nadzorne plošče, kjer so organizirana poročila, kazalci, vrtilne tabele, preglednice, itd. </w:t>
            </w:r>
            <w:r w:rsidR="00DB2737">
              <w:t>(največ</w:t>
            </w:r>
            <w:r w:rsidRPr="006C1B28">
              <w:t xml:space="preserve"> 5 slik).</w:t>
            </w:r>
          </w:p>
        </w:tc>
      </w:tr>
      <w:tr w:rsidR="003F5A61" w14:paraId="673172DD" w14:textId="77777777" w:rsidTr="00B8088C">
        <w:trPr>
          <w:tblHeader/>
        </w:trPr>
        <w:tc>
          <w:tcPr>
            <w:tcW w:w="8505" w:type="dxa"/>
          </w:tcPr>
          <w:p w14:paraId="5868345B" w14:textId="77777777" w:rsidR="003F5A61" w:rsidRDefault="003F5A61" w:rsidP="008D58E7">
            <w:pPr>
              <w:pStyle w:val="Zahteve46-Vpis-ponudnik"/>
            </w:pPr>
          </w:p>
          <w:p w14:paraId="30AD7B59" w14:textId="77777777" w:rsidR="003F5A61" w:rsidRDefault="003F5A61" w:rsidP="008D58E7">
            <w:pPr>
              <w:pStyle w:val="Zahteve46-Vpis-ponudnik"/>
            </w:pPr>
          </w:p>
          <w:p w14:paraId="0A61DB94" w14:textId="77777777" w:rsidR="003F5A61" w:rsidRDefault="003F5A61" w:rsidP="008D58E7">
            <w:pPr>
              <w:pStyle w:val="Zahteve46-Vpis-ponudnik"/>
            </w:pPr>
          </w:p>
        </w:tc>
      </w:tr>
    </w:tbl>
    <w:p w14:paraId="6F1067AB" w14:textId="77777777" w:rsidR="003F5A61" w:rsidRPr="00E17E9D" w:rsidRDefault="00AB5B89" w:rsidP="009E7D89">
      <w:pPr>
        <w:pStyle w:val="ZAHTEVE3346-1Podnaslov1"/>
      </w:pPr>
      <w:bookmarkStart w:id="313" w:name="_Toc441437735"/>
      <w:r w:rsidRPr="00E17E9D">
        <w:t>OBVEŠČANJE</w:t>
      </w:r>
      <w:bookmarkEnd w:id="313"/>
    </w:p>
    <w:tbl>
      <w:tblPr>
        <w:tblStyle w:val="Tabelamrea"/>
        <w:tblW w:w="8505" w:type="dxa"/>
        <w:tblInd w:w="562" w:type="dxa"/>
        <w:tblLook w:val="04A0" w:firstRow="1" w:lastRow="0" w:firstColumn="1" w:lastColumn="0" w:noHBand="0" w:noVBand="1"/>
      </w:tblPr>
      <w:tblGrid>
        <w:gridCol w:w="8505"/>
      </w:tblGrid>
      <w:tr w:rsidR="003F5A61" w14:paraId="2297553B" w14:textId="77777777" w:rsidTr="00B8088C">
        <w:trPr>
          <w:tblHeader/>
        </w:trPr>
        <w:tc>
          <w:tcPr>
            <w:tcW w:w="8505" w:type="dxa"/>
          </w:tcPr>
          <w:p w14:paraId="6365EDBA" w14:textId="77777777" w:rsidR="00A9747B" w:rsidRPr="00216766" w:rsidRDefault="003F5A61" w:rsidP="008C4ED5">
            <w:pPr>
              <w:pStyle w:val="Zahteve46-2Oznaka"/>
            </w:pPr>
            <w:r w:rsidRPr="00216766">
              <w:t>Zahteva F.5:</w:t>
            </w:r>
          </w:p>
          <w:p w14:paraId="585DD3E8" w14:textId="77777777" w:rsidR="003F5A61" w:rsidRDefault="003F5A61" w:rsidP="00216766">
            <w:pPr>
              <w:pStyle w:val="Zahteve46-3Opis"/>
            </w:pPr>
            <w:r w:rsidRPr="00E53575">
              <w:t xml:space="preserve">Opis obveščanja skozi celotno rešitev. Povdarek na sprožilcih, vsebini in prejemnikih vključno s sesznami vseh predefiniranih in možnih obvestil. </w:t>
            </w:r>
            <w:r w:rsidR="00DB2737">
              <w:t>(največ</w:t>
            </w:r>
            <w:r w:rsidRPr="00E53575">
              <w:t xml:space="preserve"> ena stran).</w:t>
            </w:r>
          </w:p>
        </w:tc>
      </w:tr>
      <w:tr w:rsidR="003F5A61" w14:paraId="6718166A" w14:textId="77777777" w:rsidTr="00B8088C">
        <w:trPr>
          <w:tblHeader/>
        </w:trPr>
        <w:tc>
          <w:tcPr>
            <w:tcW w:w="8505" w:type="dxa"/>
          </w:tcPr>
          <w:p w14:paraId="22AD8C21" w14:textId="77777777" w:rsidR="003F5A61" w:rsidRDefault="003F5A61" w:rsidP="008D58E7">
            <w:pPr>
              <w:pStyle w:val="Zahteve46-Vpis-ponudnik"/>
            </w:pPr>
          </w:p>
          <w:p w14:paraId="76E5A3B4" w14:textId="77777777" w:rsidR="003F5A61" w:rsidRDefault="003F5A61" w:rsidP="008D58E7">
            <w:pPr>
              <w:pStyle w:val="Zahteve46-Vpis-ponudnik"/>
            </w:pPr>
          </w:p>
          <w:p w14:paraId="62C628CC" w14:textId="77777777" w:rsidR="003F5A61" w:rsidRDefault="003F5A61" w:rsidP="008D58E7">
            <w:pPr>
              <w:pStyle w:val="Zahteve46-Vpis-ponudnik"/>
            </w:pPr>
          </w:p>
        </w:tc>
      </w:tr>
    </w:tbl>
    <w:p w14:paraId="2220C776" w14:textId="77777777" w:rsidR="003F5A61" w:rsidRDefault="00E17E9D" w:rsidP="00725C9A">
      <w:pPr>
        <w:pStyle w:val="Zahteve46-1Naslov"/>
      </w:pPr>
      <w:bookmarkStart w:id="314" w:name="_Toc441437736"/>
      <w:r>
        <w:t>G</w:t>
      </w:r>
      <w:r>
        <w:tab/>
      </w:r>
      <w:r w:rsidR="003F5A61" w:rsidRPr="00E17E9D">
        <w:t>Zahteve uporabniškega vmesnika</w:t>
      </w:r>
      <w:bookmarkEnd w:id="314"/>
    </w:p>
    <w:p w14:paraId="5E90C35F" w14:textId="77777777" w:rsidR="00A2268C" w:rsidRPr="00E17E9D" w:rsidRDefault="00300EC2" w:rsidP="00A2268C">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16EC3AD3" w14:textId="77777777" w:rsidTr="00B8088C">
        <w:trPr>
          <w:tblHeader/>
        </w:trPr>
        <w:tc>
          <w:tcPr>
            <w:tcW w:w="8505" w:type="dxa"/>
          </w:tcPr>
          <w:p w14:paraId="72A3F49E" w14:textId="77777777" w:rsidR="003F5A61" w:rsidRDefault="003F5A61" w:rsidP="00216766">
            <w:pPr>
              <w:pStyle w:val="Zahteve46-2Oznaka"/>
            </w:pPr>
            <w:r w:rsidRPr="00021ACB">
              <w:t xml:space="preserve">Zahteva </w:t>
            </w:r>
            <w:r>
              <w:t xml:space="preserve">G.1: </w:t>
            </w:r>
          </w:p>
        </w:tc>
      </w:tr>
      <w:tr w:rsidR="00C6723F" w14:paraId="3DEA71E6" w14:textId="77777777" w:rsidTr="00B8088C">
        <w:trPr>
          <w:tblHeader/>
        </w:trPr>
        <w:tc>
          <w:tcPr>
            <w:tcW w:w="8505" w:type="dxa"/>
          </w:tcPr>
          <w:p w14:paraId="7F997A01" w14:textId="77777777" w:rsidR="00C6723F" w:rsidRPr="00216766" w:rsidRDefault="00C6723F" w:rsidP="00216766">
            <w:pPr>
              <w:pStyle w:val="Zahteve46-3Opis"/>
            </w:pPr>
            <w:r w:rsidRPr="005A4503">
              <w:t xml:space="preserve">Opis splošni značilnosti vmesnika za zagotavljanje optimalne uporabniške izkušnje </w:t>
            </w:r>
            <w:r w:rsidR="00DB2737">
              <w:t>(največ</w:t>
            </w:r>
            <w:r w:rsidRPr="005A4503">
              <w:t xml:space="preserve"> pol strani)</w:t>
            </w:r>
            <w:r>
              <w:t>.</w:t>
            </w:r>
          </w:p>
        </w:tc>
      </w:tr>
      <w:tr w:rsidR="003F5A61" w14:paraId="2E90D4A5" w14:textId="77777777" w:rsidTr="00B8088C">
        <w:trPr>
          <w:tblHeader/>
        </w:trPr>
        <w:tc>
          <w:tcPr>
            <w:tcW w:w="8505" w:type="dxa"/>
          </w:tcPr>
          <w:p w14:paraId="66205001" w14:textId="77777777" w:rsidR="003F5A61" w:rsidRDefault="003F5A61" w:rsidP="008D58E7">
            <w:pPr>
              <w:pStyle w:val="Zahteve46-Vpis-ponudnik"/>
            </w:pPr>
          </w:p>
          <w:p w14:paraId="00AA3333" w14:textId="77777777" w:rsidR="00084F93" w:rsidRDefault="00084F93" w:rsidP="008D58E7">
            <w:pPr>
              <w:pStyle w:val="Zahteve46-Vpis-ponudnik"/>
            </w:pPr>
          </w:p>
          <w:p w14:paraId="1C7AD02B" w14:textId="77777777" w:rsidR="003F5A61" w:rsidRDefault="003F5A61" w:rsidP="008D58E7">
            <w:pPr>
              <w:pStyle w:val="Zahteve46-Vpis-ponudnik"/>
            </w:pPr>
          </w:p>
        </w:tc>
      </w:tr>
      <w:tr w:rsidR="003F5A61" w14:paraId="3152929F" w14:textId="77777777" w:rsidTr="00B8088C">
        <w:trPr>
          <w:tblHeader/>
        </w:trPr>
        <w:tc>
          <w:tcPr>
            <w:tcW w:w="8505" w:type="dxa"/>
          </w:tcPr>
          <w:p w14:paraId="053A86D0" w14:textId="77777777" w:rsidR="003F5A61" w:rsidRDefault="003F5A61" w:rsidP="00216766">
            <w:pPr>
              <w:pStyle w:val="Zahteve46-3Opis"/>
            </w:pPr>
            <w:r w:rsidRPr="005A4503">
              <w:t>Podrobnejši opi</w:t>
            </w:r>
            <w:r>
              <w:t>s</w:t>
            </w:r>
            <w:r w:rsidRPr="005A4503">
              <w:t xml:space="preserve"> zahtev glede celovitosti, modularnosti, prilagodljivosti in nadgradnjivosti vmesnika </w:t>
            </w:r>
            <w:r w:rsidR="00DB2737">
              <w:t>(največ</w:t>
            </w:r>
            <w:r w:rsidRPr="005A4503">
              <w:t xml:space="preserve"> pol strani)</w:t>
            </w:r>
            <w:r>
              <w:t>.</w:t>
            </w:r>
          </w:p>
        </w:tc>
      </w:tr>
      <w:tr w:rsidR="003F5A61" w14:paraId="1F85B6EB" w14:textId="77777777" w:rsidTr="00B8088C">
        <w:trPr>
          <w:tblHeader/>
        </w:trPr>
        <w:tc>
          <w:tcPr>
            <w:tcW w:w="8505" w:type="dxa"/>
          </w:tcPr>
          <w:p w14:paraId="47CFB0AB" w14:textId="77777777" w:rsidR="003F5A61" w:rsidRDefault="003F5A61" w:rsidP="008D58E7">
            <w:pPr>
              <w:pStyle w:val="Zahteve46-Vpis-ponudnik"/>
            </w:pPr>
          </w:p>
          <w:p w14:paraId="05B97C95" w14:textId="77777777" w:rsidR="00084F93" w:rsidRDefault="00084F93" w:rsidP="008D58E7">
            <w:pPr>
              <w:pStyle w:val="Zahteve46-Vpis-ponudnik"/>
            </w:pPr>
          </w:p>
          <w:p w14:paraId="37ED23DD" w14:textId="77777777" w:rsidR="003F5A61" w:rsidRDefault="003F5A61" w:rsidP="008D58E7">
            <w:pPr>
              <w:pStyle w:val="Zahteve46-Vpis-ponudnik"/>
            </w:pPr>
          </w:p>
        </w:tc>
      </w:tr>
    </w:tbl>
    <w:p w14:paraId="67C722D8"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4B45A633" w14:textId="77777777" w:rsidTr="00B8088C">
        <w:trPr>
          <w:tblHeader/>
        </w:trPr>
        <w:tc>
          <w:tcPr>
            <w:tcW w:w="8505" w:type="dxa"/>
          </w:tcPr>
          <w:p w14:paraId="5D90B1A0" w14:textId="77777777" w:rsidR="00A9747B" w:rsidRPr="00216766" w:rsidRDefault="003F5A61" w:rsidP="008C4ED5">
            <w:pPr>
              <w:pStyle w:val="Zahteve46-2Oznaka"/>
            </w:pPr>
            <w:r w:rsidRPr="00216766">
              <w:t>Zahteva G.4:</w:t>
            </w:r>
          </w:p>
          <w:p w14:paraId="12FB3C51" w14:textId="77777777" w:rsidR="003F5A61" w:rsidRDefault="003F5A61" w:rsidP="00216766">
            <w:pPr>
              <w:pStyle w:val="Zahteve46-3Opis"/>
            </w:pPr>
            <w:r w:rsidRPr="005A4503">
              <w:t xml:space="preserve">Podroben opis možnosti personalizacije vmesnika in omejevanja funkcionalnosti pooblaščenim uporabnikom </w:t>
            </w:r>
            <w:r w:rsidR="00DB2737">
              <w:t>(največ</w:t>
            </w:r>
            <w:r w:rsidRPr="005A4503">
              <w:t xml:space="preserve"> pol strani)</w:t>
            </w:r>
            <w:r>
              <w:t>.</w:t>
            </w:r>
          </w:p>
        </w:tc>
      </w:tr>
      <w:tr w:rsidR="003F5A61" w14:paraId="34BE4286" w14:textId="77777777" w:rsidTr="00B8088C">
        <w:trPr>
          <w:tblHeader/>
        </w:trPr>
        <w:tc>
          <w:tcPr>
            <w:tcW w:w="8505" w:type="dxa"/>
          </w:tcPr>
          <w:p w14:paraId="4A05C3E6" w14:textId="77777777" w:rsidR="003F5A61" w:rsidRDefault="003F5A61" w:rsidP="008D58E7">
            <w:pPr>
              <w:pStyle w:val="Zahteve46-Vpis-ponudnik"/>
            </w:pPr>
          </w:p>
          <w:p w14:paraId="5A39326F" w14:textId="77777777" w:rsidR="00084F93" w:rsidRDefault="00084F93" w:rsidP="008D58E7">
            <w:pPr>
              <w:pStyle w:val="Zahteve46-Vpis-ponudnik"/>
            </w:pPr>
          </w:p>
          <w:p w14:paraId="5F50AB08" w14:textId="77777777" w:rsidR="003F5A61" w:rsidRDefault="003F5A61" w:rsidP="008D58E7">
            <w:pPr>
              <w:pStyle w:val="Zahteve46-Vpis-ponudnik"/>
            </w:pPr>
          </w:p>
        </w:tc>
      </w:tr>
    </w:tbl>
    <w:p w14:paraId="020AE8BF"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518FB5E2" w14:textId="77777777" w:rsidTr="00B8088C">
        <w:trPr>
          <w:tblHeader/>
        </w:trPr>
        <w:tc>
          <w:tcPr>
            <w:tcW w:w="8505" w:type="dxa"/>
          </w:tcPr>
          <w:p w14:paraId="778FA799" w14:textId="77777777" w:rsidR="00A9747B" w:rsidRPr="00216766" w:rsidRDefault="003F5A61" w:rsidP="008C4ED5">
            <w:pPr>
              <w:pStyle w:val="Zahteve46-2Oznaka"/>
            </w:pPr>
            <w:r w:rsidRPr="00216766">
              <w:t>Zahteva G.5:</w:t>
            </w:r>
          </w:p>
          <w:p w14:paraId="5D1D8BF9" w14:textId="77777777" w:rsidR="003F5A61" w:rsidRDefault="003F5A61" w:rsidP="00216766">
            <w:pPr>
              <w:pStyle w:val="Zahteve46-3Opis"/>
            </w:pPr>
            <w:r w:rsidRPr="005A4503">
              <w:t>Priložiti zaslonske slike, ki prikazujejo navigacijo po vsebini in hierarhično klasifikacijo vsebine glede na kl</w:t>
            </w:r>
            <w:r w:rsidR="000A0E81">
              <w:t xml:space="preserve">asifikacijski načrt </w:t>
            </w:r>
            <w:r w:rsidR="00DB2737">
              <w:t>(največ</w:t>
            </w:r>
            <w:r w:rsidR="000A0E81" w:rsidRPr="000A0E81">
              <w:t xml:space="preserve"> 5 slik).</w:t>
            </w:r>
          </w:p>
        </w:tc>
      </w:tr>
      <w:tr w:rsidR="003F5A61" w14:paraId="4CC86FBC" w14:textId="77777777" w:rsidTr="00B8088C">
        <w:trPr>
          <w:trHeight w:val="70"/>
          <w:tblHeader/>
        </w:trPr>
        <w:tc>
          <w:tcPr>
            <w:tcW w:w="8505" w:type="dxa"/>
          </w:tcPr>
          <w:p w14:paraId="1141848F" w14:textId="77777777" w:rsidR="003F5A61" w:rsidRDefault="003F5A61" w:rsidP="008D58E7">
            <w:pPr>
              <w:pStyle w:val="Zahteve46-Vpis-ponudnik"/>
            </w:pPr>
          </w:p>
          <w:p w14:paraId="1987132E" w14:textId="77777777" w:rsidR="00084F93" w:rsidRDefault="00084F93" w:rsidP="008D58E7">
            <w:pPr>
              <w:pStyle w:val="Zahteve46-Vpis-ponudnik"/>
            </w:pPr>
          </w:p>
          <w:p w14:paraId="6DF78C26" w14:textId="77777777" w:rsidR="003F5A61" w:rsidRDefault="003F5A61" w:rsidP="008D58E7">
            <w:pPr>
              <w:pStyle w:val="Zahteve46-Vpis-ponudnik"/>
            </w:pPr>
          </w:p>
        </w:tc>
      </w:tr>
    </w:tbl>
    <w:p w14:paraId="407368B9"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7FEB7B75" w14:textId="77777777" w:rsidTr="00B8088C">
        <w:trPr>
          <w:tblHeader/>
        </w:trPr>
        <w:tc>
          <w:tcPr>
            <w:tcW w:w="8505" w:type="dxa"/>
          </w:tcPr>
          <w:p w14:paraId="26854A7D" w14:textId="77777777" w:rsidR="00A9747B" w:rsidRPr="00216766" w:rsidRDefault="003F5A61" w:rsidP="008C4ED5">
            <w:pPr>
              <w:pStyle w:val="Zahteve46-2Oznaka"/>
            </w:pPr>
            <w:r w:rsidRPr="00216766">
              <w:t>Zahteva G.6:</w:t>
            </w:r>
          </w:p>
          <w:p w14:paraId="6287699C" w14:textId="77777777" w:rsidR="003F5A61" w:rsidRDefault="003F5A61" w:rsidP="00216766">
            <w:pPr>
              <w:pStyle w:val="Zahteve46-3Opis"/>
            </w:pPr>
            <w:r w:rsidRPr="005A4503">
              <w:t>Tehnični opis d</w:t>
            </w:r>
            <w:r w:rsidR="000A0E81">
              <w:t>elovanja iskalnika (deljenje isk</w:t>
            </w:r>
            <w:r w:rsidRPr="005A4503">
              <w:t>a</w:t>
            </w:r>
            <w:r w:rsidR="000A0E81">
              <w:t>l</w:t>
            </w:r>
            <w:r w:rsidRPr="005A4503">
              <w:t xml:space="preserve">nega niza, izračunavanje uteži, indeksirana polja za iskanje, itd.) </w:t>
            </w:r>
            <w:r w:rsidR="00DB2737">
              <w:t>(največ</w:t>
            </w:r>
            <w:r w:rsidRPr="005A4503">
              <w:t xml:space="preserve"> pol strani).</w:t>
            </w:r>
          </w:p>
        </w:tc>
      </w:tr>
      <w:tr w:rsidR="003F5A61" w14:paraId="536B342C" w14:textId="77777777" w:rsidTr="00B8088C">
        <w:trPr>
          <w:tblHeader/>
        </w:trPr>
        <w:tc>
          <w:tcPr>
            <w:tcW w:w="8505" w:type="dxa"/>
          </w:tcPr>
          <w:p w14:paraId="07EC2607" w14:textId="77777777" w:rsidR="003F5A61" w:rsidRDefault="003F5A61" w:rsidP="008D58E7">
            <w:pPr>
              <w:pStyle w:val="Zahteve46-Vpis-ponudnik"/>
            </w:pPr>
          </w:p>
          <w:p w14:paraId="097B8B06" w14:textId="77777777" w:rsidR="00084F93" w:rsidRDefault="00084F93" w:rsidP="008D58E7">
            <w:pPr>
              <w:pStyle w:val="Zahteve46-Vpis-ponudnik"/>
            </w:pPr>
          </w:p>
          <w:p w14:paraId="63912CA9" w14:textId="77777777" w:rsidR="003F5A61" w:rsidRDefault="003F5A61" w:rsidP="008D58E7">
            <w:pPr>
              <w:pStyle w:val="Zahteve46-Vpis-ponudnik"/>
            </w:pPr>
          </w:p>
        </w:tc>
      </w:tr>
    </w:tbl>
    <w:p w14:paraId="52BD6196"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05A2F08F" w14:textId="77777777" w:rsidTr="00B8088C">
        <w:trPr>
          <w:tblHeader/>
        </w:trPr>
        <w:tc>
          <w:tcPr>
            <w:tcW w:w="8505" w:type="dxa"/>
          </w:tcPr>
          <w:p w14:paraId="46559D05" w14:textId="77777777" w:rsidR="00A9747B" w:rsidRPr="00216766" w:rsidRDefault="003F5A61" w:rsidP="008C4ED5">
            <w:pPr>
              <w:pStyle w:val="Zahteve46-2Oznaka"/>
            </w:pPr>
            <w:r w:rsidRPr="00216766">
              <w:t>Zahteva G.7:</w:t>
            </w:r>
          </w:p>
          <w:p w14:paraId="5D75A760" w14:textId="77777777" w:rsidR="003F5A61" w:rsidRDefault="003F5A61" w:rsidP="00216766">
            <w:pPr>
              <w:pStyle w:val="Zahteve46-3Opis"/>
            </w:pPr>
            <w:r w:rsidRPr="005A4503">
              <w:t xml:space="preserve">Priložiti zaslonske slike vmesnika, ki omogoča izvoz podatkov iz pregledov v Excel datoteke </w:t>
            </w:r>
            <w:r w:rsidR="00DB2737">
              <w:t>(največ</w:t>
            </w:r>
            <w:r w:rsidRPr="005A4503">
              <w:t xml:space="preserve"> </w:t>
            </w:r>
            <w:r w:rsidR="000A0E81">
              <w:t>5 slik</w:t>
            </w:r>
            <w:r w:rsidRPr="005A4503">
              <w:t>).</w:t>
            </w:r>
          </w:p>
        </w:tc>
      </w:tr>
      <w:tr w:rsidR="003F5A61" w14:paraId="4E1161A4" w14:textId="77777777" w:rsidTr="00B8088C">
        <w:trPr>
          <w:tblHeader/>
        </w:trPr>
        <w:tc>
          <w:tcPr>
            <w:tcW w:w="8505" w:type="dxa"/>
          </w:tcPr>
          <w:p w14:paraId="56F359E4" w14:textId="77777777" w:rsidR="003F5A61" w:rsidRDefault="003F5A61" w:rsidP="008D58E7">
            <w:pPr>
              <w:pStyle w:val="Zahteve46-Vpis-ponudnik"/>
            </w:pPr>
          </w:p>
          <w:p w14:paraId="50CC65A8" w14:textId="77777777" w:rsidR="00084F93" w:rsidRDefault="00084F93" w:rsidP="008D58E7">
            <w:pPr>
              <w:pStyle w:val="Zahteve46-Vpis-ponudnik"/>
            </w:pPr>
          </w:p>
          <w:p w14:paraId="4C64B21A" w14:textId="77777777" w:rsidR="003F5A61" w:rsidRDefault="003F5A61" w:rsidP="008D58E7">
            <w:pPr>
              <w:pStyle w:val="Zahteve46-Vpis-ponudnik"/>
            </w:pPr>
          </w:p>
        </w:tc>
      </w:tr>
    </w:tbl>
    <w:p w14:paraId="0BDBB463" w14:textId="77777777" w:rsidR="003F5A61" w:rsidRPr="00E17E9D" w:rsidRDefault="00E17E9D" w:rsidP="00725C9A">
      <w:pPr>
        <w:pStyle w:val="Zahteve46-1Naslov"/>
      </w:pPr>
      <w:bookmarkStart w:id="315" w:name="_Toc441437737"/>
      <w:r>
        <w:t>H</w:t>
      </w:r>
      <w:r>
        <w:tab/>
      </w:r>
      <w:r w:rsidR="003F5A61" w:rsidRPr="00E17E9D">
        <w:t>Poslovni procesi in poslovna logika</w:t>
      </w:r>
      <w:bookmarkEnd w:id="315"/>
    </w:p>
    <w:p w14:paraId="06A3EB59" w14:textId="77777777" w:rsidR="003F5A61" w:rsidRPr="00E17E9D" w:rsidRDefault="005249FF" w:rsidP="009E7D89">
      <w:pPr>
        <w:pStyle w:val="ZAHTEVE3346-1Podnaslov1"/>
      </w:pPr>
      <w:bookmarkStart w:id="316" w:name="_Toc441437738"/>
      <w:r w:rsidRPr="00E17E9D">
        <w:t>MODELIRANJE</w:t>
      </w:r>
      <w:bookmarkEnd w:id="316"/>
    </w:p>
    <w:tbl>
      <w:tblPr>
        <w:tblStyle w:val="Tabelamrea"/>
        <w:tblW w:w="8505" w:type="dxa"/>
        <w:tblInd w:w="562" w:type="dxa"/>
        <w:tblLook w:val="04A0" w:firstRow="1" w:lastRow="0" w:firstColumn="1" w:lastColumn="0" w:noHBand="0" w:noVBand="1"/>
      </w:tblPr>
      <w:tblGrid>
        <w:gridCol w:w="8505"/>
      </w:tblGrid>
      <w:tr w:rsidR="003F5A61" w14:paraId="2CAB6122" w14:textId="77777777" w:rsidTr="00B8088C">
        <w:trPr>
          <w:tblHeader/>
        </w:trPr>
        <w:tc>
          <w:tcPr>
            <w:tcW w:w="8505" w:type="dxa"/>
          </w:tcPr>
          <w:p w14:paraId="59885D58" w14:textId="77777777" w:rsidR="00A9747B" w:rsidRPr="00216766" w:rsidRDefault="003F5A61" w:rsidP="008C4ED5">
            <w:pPr>
              <w:pStyle w:val="Zahteve46-2Oznaka"/>
            </w:pPr>
            <w:r w:rsidRPr="00216766">
              <w:t>Zahteva H.1:</w:t>
            </w:r>
          </w:p>
          <w:p w14:paraId="5F71D2A8" w14:textId="77777777" w:rsidR="003F5A61" w:rsidRDefault="003F5A61" w:rsidP="00216766">
            <w:pPr>
              <w:pStyle w:val="Zahteve46-3Opis"/>
            </w:pPr>
            <w:r w:rsidRPr="00662FCA">
              <w:t xml:space="preserve">Opis orodja za modeliranje procesov </w:t>
            </w:r>
            <w:r w:rsidR="00DB2737">
              <w:t>(največ</w:t>
            </w:r>
            <w:r w:rsidRPr="00662FCA">
              <w:t xml:space="preserve"> pol strani).</w:t>
            </w:r>
          </w:p>
        </w:tc>
      </w:tr>
      <w:tr w:rsidR="003F5A61" w14:paraId="17719CD5" w14:textId="77777777" w:rsidTr="00B8088C">
        <w:trPr>
          <w:tblHeader/>
        </w:trPr>
        <w:tc>
          <w:tcPr>
            <w:tcW w:w="8505" w:type="dxa"/>
          </w:tcPr>
          <w:p w14:paraId="45BA109F" w14:textId="77777777" w:rsidR="003F5A61" w:rsidRDefault="003F5A61" w:rsidP="008D58E7">
            <w:pPr>
              <w:pStyle w:val="Zahteve46-Vpis-ponudnik"/>
            </w:pPr>
          </w:p>
          <w:p w14:paraId="0E1C713E" w14:textId="77777777" w:rsidR="00084F93" w:rsidRDefault="00084F93" w:rsidP="008D58E7">
            <w:pPr>
              <w:pStyle w:val="Zahteve46-Vpis-ponudnik"/>
            </w:pPr>
          </w:p>
          <w:p w14:paraId="743103F4" w14:textId="77777777" w:rsidR="003F5A61" w:rsidRDefault="003F5A61" w:rsidP="008D58E7">
            <w:pPr>
              <w:pStyle w:val="Zahteve46-Vpis-ponudnik"/>
            </w:pPr>
          </w:p>
        </w:tc>
      </w:tr>
    </w:tbl>
    <w:p w14:paraId="7C9A4E26"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5750528A" w14:textId="77777777" w:rsidTr="00B8088C">
        <w:trPr>
          <w:tblHeader/>
        </w:trPr>
        <w:tc>
          <w:tcPr>
            <w:tcW w:w="8505" w:type="dxa"/>
          </w:tcPr>
          <w:p w14:paraId="46B4FF8A" w14:textId="77777777" w:rsidR="00A9747B" w:rsidRPr="00216766" w:rsidRDefault="003F5A61" w:rsidP="008C4ED5">
            <w:pPr>
              <w:pStyle w:val="Zahteve46-2Oznaka"/>
            </w:pPr>
            <w:r w:rsidRPr="00216766">
              <w:t>Zahteva H.2:</w:t>
            </w:r>
          </w:p>
          <w:p w14:paraId="28BC352A" w14:textId="77777777" w:rsidR="003F5A61" w:rsidRDefault="003F5A61" w:rsidP="00216766">
            <w:pPr>
              <w:pStyle w:val="Zahteve46-3Opis"/>
            </w:pPr>
            <w:r w:rsidRPr="00662FCA">
              <w:t xml:space="preserve">Opis postopkov uporabe možnosti neprekinjenega izboljševanja procesa, verzioniranja procesov ter uporabe predlog </w:t>
            </w:r>
            <w:r w:rsidR="00DB2737">
              <w:t>(največ</w:t>
            </w:r>
            <w:r w:rsidRPr="00662FCA">
              <w:t xml:space="preserve"> pol strani).</w:t>
            </w:r>
          </w:p>
        </w:tc>
      </w:tr>
      <w:tr w:rsidR="003F5A61" w14:paraId="27B024E0" w14:textId="77777777" w:rsidTr="00B8088C">
        <w:trPr>
          <w:tblHeader/>
        </w:trPr>
        <w:tc>
          <w:tcPr>
            <w:tcW w:w="8505" w:type="dxa"/>
          </w:tcPr>
          <w:p w14:paraId="3F7B6082" w14:textId="77777777" w:rsidR="003F5A61" w:rsidRDefault="003F5A61" w:rsidP="008D58E7">
            <w:pPr>
              <w:pStyle w:val="Zahteve46-Vpis-ponudnik"/>
            </w:pPr>
          </w:p>
          <w:p w14:paraId="7B323609" w14:textId="77777777" w:rsidR="00084F93" w:rsidRDefault="00084F93" w:rsidP="008D58E7">
            <w:pPr>
              <w:pStyle w:val="Zahteve46-Vpis-ponudnik"/>
            </w:pPr>
          </w:p>
          <w:p w14:paraId="504FFD2A" w14:textId="77777777" w:rsidR="003F5A61" w:rsidRDefault="003F5A61" w:rsidP="008D58E7">
            <w:pPr>
              <w:pStyle w:val="Zahteve46-Vpis-ponudnik"/>
            </w:pPr>
          </w:p>
        </w:tc>
      </w:tr>
    </w:tbl>
    <w:p w14:paraId="2B837F71"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635BA048" w14:textId="77777777" w:rsidTr="00B8088C">
        <w:trPr>
          <w:tblHeader/>
        </w:trPr>
        <w:tc>
          <w:tcPr>
            <w:tcW w:w="8505" w:type="dxa"/>
          </w:tcPr>
          <w:p w14:paraId="6EBCD243" w14:textId="77777777" w:rsidR="00A9747B" w:rsidRPr="00216766" w:rsidRDefault="003F5A61" w:rsidP="008C4ED5">
            <w:pPr>
              <w:pStyle w:val="Zahteve46-2Oznaka"/>
            </w:pPr>
            <w:r w:rsidRPr="00216766">
              <w:t>Zahteva H.3:</w:t>
            </w:r>
          </w:p>
          <w:p w14:paraId="5CDB47BA" w14:textId="77777777" w:rsidR="003F5A61" w:rsidRDefault="003F5A61" w:rsidP="00216766">
            <w:pPr>
              <w:pStyle w:val="Zahteve46-3Opis"/>
            </w:pPr>
            <w:r>
              <w:t xml:space="preserve">Priložiti zaslonske slike vmesnika za modeliranje procesov: orodjarna, pregled procesov, urejevalnik procesa, vzorčni proces s tipičnimi elemnti ter nastavljanje možnosti elementov </w:t>
            </w:r>
            <w:r w:rsidR="00DB2737">
              <w:t>(največ</w:t>
            </w:r>
            <w:r w:rsidR="007F53D8">
              <w:t xml:space="preserve"> </w:t>
            </w:r>
            <w:r w:rsidR="00542921">
              <w:t>5</w:t>
            </w:r>
            <w:r>
              <w:t xml:space="preserve"> zaslonskih slik).</w:t>
            </w:r>
          </w:p>
        </w:tc>
      </w:tr>
      <w:tr w:rsidR="003F5A61" w14:paraId="4BAA9CB0" w14:textId="77777777" w:rsidTr="00B8088C">
        <w:trPr>
          <w:tblHeader/>
        </w:trPr>
        <w:tc>
          <w:tcPr>
            <w:tcW w:w="8505" w:type="dxa"/>
          </w:tcPr>
          <w:p w14:paraId="4D20D1B5" w14:textId="77777777" w:rsidR="003F5A61" w:rsidRDefault="003F5A61" w:rsidP="008D58E7">
            <w:pPr>
              <w:pStyle w:val="Zahteve46-Vpis-ponudnik"/>
            </w:pPr>
          </w:p>
          <w:p w14:paraId="7F19E7A3" w14:textId="77777777" w:rsidR="00084F93" w:rsidRDefault="00084F93" w:rsidP="008D58E7">
            <w:pPr>
              <w:pStyle w:val="Zahteve46-Vpis-ponudnik"/>
            </w:pPr>
          </w:p>
          <w:p w14:paraId="1FD86515" w14:textId="77777777" w:rsidR="003F5A61" w:rsidRDefault="003F5A61" w:rsidP="008D58E7">
            <w:pPr>
              <w:pStyle w:val="Zahteve46-Vpis-ponudnik"/>
            </w:pPr>
          </w:p>
        </w:tc>
      </w:tr>
    </w:tbl>
    <w:p w14:paraId="6B49DF6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8D36F1F" w14:textId="77777777" w:rsidTr="00B8088C">
        <w:trPr>
          <w:tblHeader/>
        </w:trPr>
        <w:tc>
          <w:tcPr>
            <w:tcW w:w="8505" w:type="dxa"/>
          </w:tcPr>
          <w:p w14:paraId="0C0C7FF6" w14:textId="77777777" w:rsidR="00A9747B" w:rsidRPr="00216766" w:rsidRDefault="003F5A61" w:rsidP="008C4ED5">
            <w:pPr>
              <w:pStyle w:val="Zahteve46-2Oznaka"/>
            </w:pPr>
            <w:r w:rsidRPr="00216766">
              <w:t>Zahteva H.4:</w:t>
            </w:r>
          </w:p>
          <w:p w14:paraId="5695B87D" w14:textId="77777777" w:rsidR="003F5A61" w:rsidRDefault="003F5A61" w:rsidP="00216766">
            <w:pPr>
              <w:pStyle w:val="Zahteve46-3Opis"/>
            </w:pPr>
            <w:r w:rsidRPr="00662FCA">
              <w:t xml:space="preserve">Opis delovanja avtomatiziranih eskalacijskih procedur, iteracij in povratnih zank </w:t>
            </w:r>
            <w:r w:rsidR="00DB2737">
              <w:t>(največ</w:t>
            </w:r>
            <w:r w:rsidRPr="00662FCA">
              <w:t xml:space="preserve"> pol strani).</w:t>
            </w:r>
          </w:p>
        </w:tc>
      </w:tr>
      <w:tr w:rsidR="003F5A61" w14:paraId="13A007EB" w14:textId="77777777" w:rsidTr="00B8088C">
        <w:trPr>
          <w:tblHeader/>
        </w:trPr>
        <w:tc>
          <w:tcPr>
            <w:tcW w:w="8505" w:type="dxa"/>
          </w:tcPr>
          <w:p w14:paraId="725ADEB0" w14:textId="77777777" w:rsidR="003F5A61" w:rsidRDefault="003F5A61" w:rsidP="008D58E7">
            <w:pPr>
              <w:pStyle w:val="Zahteve46-Vpis-ponudnik"/>
            </w:pPr>
          </w:p>
          <w:p w14:paraId="231DEB64" w14:textId="77777777" w:rsidR="00084F93" w:rsidRDefault="00084F93" w:rsidP="008D58E7">
            <w:pPr>
              <w:pStyle w:val="Zahteve46-Vpis-ponudnik"/>
            </w:pPr>
          </w:p>
          <w:p w14:paraId="4DDC3312" w14:textId="77777777" w:rsidR="003F5A61" w:rsidRDefault="003F5A61" w:rsidP="008D58E7">
            <w:pPr>
              <w:pStyle w:val="Zahteve46-Vpis-ponudnik"/>
            </w:pPr>
          </w:p>
        </w:tc>
      </w:tr>
    </w:tbl>
    <w:p w14:paraId="7D5C75B2"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4C4F706F" w14:textId="77777777" w:rsidTr="00B8088C">
        <w:trPr>
          <w:tblHeader/>
        </w:trPr>
        <w:tc>
          <w:tcPr>
            <w:tcW w:w="8505" w:type="dxa"/>
          </w:tcPr>
          <w:p w14:paraId="5F1C17C3" w14:textId="77777777" w:rsidR="00A9747B" w:rsidRPr="00216766" w:rsidRDefault="003F5A61" w:rsidP="008C4ED5">
            <w:pPr>
              <w:pStyle w:val="Zahteve46-2Oznaka"/>
            </w:pPr>
            <w:r w:rsidRPr="00216766">
              <w:t>Zahteva H.5:</w:t>
            </w:r>
          </w:p>
          <w:p w14:paraId="53C87578" w14:textId="77777777" w:rsidR="003F5A61" w:rsidRDefault="003F5A61" w:rsidP="00216766">
            <w:pPr>
              <w:pStyle w:val="Zahteve46-3Opis"/>
            </w:pPr>
            <w:r w:rsidRPr="00662FCA">
              <w:t xml:space="preserve">Opis osnovni in ključnih elementov (aktivnosti), kot so integracijski element Microsoft Dynamic NAV, potrjevanje, podpisovanje </w:t>
            </w:r>
            <w:r w:rsidR="00DB2737">
              <w:t>(največ</w:t>
            </w:r>
            <w:r w:rsidRPr="00662FCA">
              <w:t xml:space="preserve"> ena stran).</w:t>
            </w:r>
          </w:p>
        </w:tc>
      </w:tr>
      <w:tr w:rsidR="003F5A61" w14:paraId="4244756F" w14:textId="77777777" w:rsidTr="00B8088C">
        <w:trPr>
          <w:tblHeader/>
        </w:trPr>
        <w:tc>
          <w:tcPr>
            <w:tcW w:w="8505" w:type="dxa"/>
          </w:tcPr>
          <w:p w14:paraId="1E99251F" w14:textId="77777777" w:rsidR="003F5A61" w:rsidRDefault="003F5A61" w:rsidP="008D58E7">
            <w:pPr>
              <w:pStyle w:val="Zahteve46-Vpis-ponudnik"/>
            </w:pPr>
          </w:p>
          <w:p w14:paraId="7431E515" w14:textId="77777777" w:rsidR="00084F93" w:rsidRDefault="00084F93" w:rsidP="008D58E7">
            <w:pPr>
              <w:pStyle w:val="Zahteve46-Vpis-ponudnik"/>
            </w:pPr>
          </w:p>
          <w:p w14:paraId="392E5A21" w14:textId="77777777" w:rsidR="003F5A61" w:rsidRDefault="003F5A61" w:rsidP="008D58E7">
            <w:pPr>
              <w:pStyle w:val="Zahteve46-Vpis-ponudnik"/>
            </w:pPr>
          </w:p>
        </w:tc>
      </w:tr>
    </w:tbl>
    <w:p w14:paraId="575A0E2C" w14:textId="77777777" w:rsidR="003F5A61" w:rsidRPr="00DA7190" w:rsidRDefault="005249FF" w:rsidP="009E7D89">
      <w:pPr>
        <w:pStyle w:val="ZAHTEVE3346-1Podnaslov1"/>
      </w:pPr>
      <w:bookmarkStart w:id="317" w:name="_Toc441437739"/>
      <w:r w:rsidRPr="00E17E9D">
        <w:t>INFORMATIZACIJA KLJUČNIH POSLOVNIH PROCESOV</w:t>
      </w:r>
      <w:bookmarkEnd w:id="317"/>
    </w:p>
    <w:tbl>
      <w:tblPr>
        <w:tblStyle w:val="Tabelamrea"/>
        <w:tblW w:w="8505" w:type="dxa"/>
        <w:tblInd w:w="562" w:type="dxa"/>
        <w:tblLook w:val="04A0" w:firstRow="1" w:lastRow="0" w:firstColumn="1" w:lastColumn="0" w:noHBand="0" w:noVBand="1"/>
      </w:tblPr>
      <w:tblGrid>
        <w:gridCol w:w="8505"/>
      </w:tblGrid>
      <w:tr w:rsidR="003F5A61" w14:paraId="67011B72" w14:textId="77777777" w:rsidTr="00B8088C">
        <w:trPr>
          <w:tblHeader/>
        </w:trPr>
        <w:tc>
          <w:tcPr>
            <w:tcW w:w="8505" w:type="dxa"/>
          </w:tcPr>
          <w:p w14:paraId="34DE8893" w14:textId="77777777" w:rsidR="00A9747B" w:rsidRPr="00216766" w:rsidRDefault="003F5A61" w:rsidP="008C4ED5">
            <w:pPr>
              <w:pStyle w:val="Zahteve46-2Oznaka"/>
            </w:pPr>
            <w:r w:rsidRPr="00216766">
              <w:t>Zahteva H.8:</w:t>
            </w:r>
          </w:p>
          <w:p w14:paraId="582A3A08" w14:textId="1534D0E3" w:rsidR="003F5A61" w:rsidRDefault="003F5A61" w:rsidP="00031E10">
            <w:pPr>
              <w:pStyle w:val="Zahteve46-3Opis"/>
            </w:pPr>
            <w:r w:rsidRPr="00662FCA">
              <w:t xml:space="preserve">Priložiti optimizirano različico procesa </w:t>
            </w:r>
            <w:r w:rsidR="001B0DE9" w:rsidRPr="005F1EA4">
              <w:t>„</w:t>
            </w:r>
            <w:r w:rsidR="00DF0F92">
              <w:fldChar w:fldCharType="begin"/>
            </w:r>
            <w:r w:rsidR="00031E10">
              <w:instrText xml:space="preserve"> REF Proces_01_Prejemanje_poste \h </w:instrText>
            </w:r>
            <w:r w:rsidR="00DF0F92">
              <w:fldChar w:fldCharType="separate"/>
            </w:r>
            <w:r w:rsidR="00512542" w:rsidRPr="00C63650">
              <w:t>Proces 01 - Prejemanje pošte</w:t>
            </w:r>
            <w:r w:rsidR="00DF0F92">
              <w:fldChar w:fldCharType="end"/>
            </w:r>
            <w:r w:rsidR="001B0DE9" w:rsidRPr="005F1EA4">
              <w:t>”</w:t>
            </w:r>
            <w:r w:rsidRPr="00662FCA">
              <w:t xml:space="preserve"> v obliki diagrama, kot ga je možno izvesti s ponujeno rešitvijo.</w:t>
            </w:r>
          </w:p>
        </w:tc>
      </w:tr>
      <w:tr w:rsidR="003F5A61" w14:paraId="27583D66" w14:textId="77777777" w:rsidTr="00B8088C">
        <w:trPr>
          <w:tblHeader/>
        </w:trPr>
        <w:tc>
          <w:tcPr>
            <w:tcW w:w="8505" w:type="dxa"/>
          </w:tcPr>
          <w:p w14:paraId="3086DCC0" w14:textId="77777777" w:rsidR="003F5A61" w:rsidRDefault="003F5A61" w:rsidP="008D58E7">
            <w:pPr>
              <w:pStyle w:val="Zahteve46-Vpis-ponudnik"/>
            </w:pPr>
          </w:p>
          <w:p w14:paraId="40CF80A6" w14:textId="77777777" w:rsidR="003F5A61" w:rsidRDefault="003F5A61" w:rsidP="008D58E7">
            <w:pPr>
              <w:pStyle w:val="Zahteve46-Vpis-ponudnik"/>
            </w:pPr>
          </w:p>
          <w:p w14:paraId="73874468" w14:textId="77777777" w:rsidR="003F5A61" w:rsidRDefault="003F5A61" w:rsidP="008D58E7">
            <w:pPr>
              <w:pStyle w:val="Zahteve46-Vpis-ponudnik"/>
            </w:pPr>
          </w:p>
        </w:tc>
      </w:tr>
    </w:tbl>
    <w:p w14:paraId="7F383004" w14:textId="77777777" w:rsidR="003F5A61" w:rsidRPr="00E17E9D" w:rsidRDefault="005249FF" w:rsidP="009E7D89">
      <w:pPr>
        <w:pStyle w:val="ZAHTEVE3346-1Podnaslov1"/>
      </w:pPr>
      <w:bookmarkStart w:id="318" w:name="_Toc441437740"/>
      <w:r w:rsidRPr="00E17E9D">
        <w:t>POSLOVNA PRAVILA</w:t>
      </w:r>
      <w:bookmarkEnd w:id="318"/>
    </w:p>
    <w:tbl>
      <w:tblPr>
        <w:tblStyle w:val="Tabelamrea"/>
        <w:tblW w:w="8505" w:type="dxa"/>
        <w:tblInd w:w="562" w:type="dxa"/>
        <w:tblLook w:val="04A0" w:firstRow="1" w:lastRow="0" w:firstColumn="1" w:lastColumn="0" w:noHBand="0" w:noVBand="1"/>
      </w:tblPr>
      <w:tblGrid>
        <w:gridCol w:w="8505"/>
      </w:tblGrid>
      <w:tr w:rsidR="003F5A61" w14:paraId="4C71D362" w14:textId="77777777" w:rsidTr="00B8088C">
        <w:trPr>
          <w:tblHeader/>
        </w:trPr>
        <w:tc>
          <w:tcPr>
            <w:tcW w:w="8505" w:type="dxa"/>
          </w:tcPr>
          <w:p w14:paraId="299711F9" w14:textId="77777777" w:rsidR="00A9747B" w:rsidRPr="0094212E" w:rsidRDefault="003F5A61" w:rsidP="0094212E">
            <w:pPr>
              <w:pStyle w:val="Zahteve46-2Oznaka"/>
            </w:pPr>
            <w:r w:rsidRPr="0094212E">
              <w:t>Zahteva H.14:</w:t>
            </w:r>
          </w:p>
          <w:p w14:paraId="23995580" w14:textId="77777777" w:rsidR="003F5A61" w:rsidRDefault="003F5A61" w:rsidP="0094212E">
            <w:pPr>
              <w:pStyle w:val="Zahteve46-3Opis"/>
            </w:pPr>
            <w:r w:rsidRPr="009705F1">
              <w:t xml:space="preserve">Opis možnosti konfiguracije poslovnih pravil, ki so na voljo pri modeliranju procesov </w:t>
            </w:r>
            <w:r w:rsidR="00DB2737">
              <w:t>(največ</w:t>
            </w:r>
            <w:r w:rsidRPr="009705F1">
              <w:t xml:space="preserve"> pol strani).</w:t>
            </w:r>
          </w:p>
        </w:tc>
      </w:tr>
      <w:tr w:rsidR="003F5A61" w14:paraId="467F509C" w14:textId="77777777" w:rsidTr="00B8088C">
        <w:trPr>
          <w:tblHeader/>
        </w:trPr>
        <w:tc>
          <w:tcPr>
            <w:tcW w:w="8505" w:type="dxa"/>
          </w:tcPr>
          <w:p w14:paraId="45C7462B" w14:textId="77777777" w:rsidR="003F5A61" w:rsidRDefault="003F5A61" w:rsidP="008D58E7">
            <w:pPr>
              <w:pStyle w:val="Zahteve46-Vpis-ponudnik"/>
            </w:pPr>
          </w:p>
          <w:p w14:paraId="08DBCB39" w14:textId="77777777" w:rsidR="00084F93" w:rsidRDefault="00084F93" w:rsidP="008D58E7">
            <w:pPr>
              <w:pStyle w:val="Zahteve46-Vpis-ponudnik"/>
            </w:pPr>
          </w:p>
          <w:p w14:paraId="730FF6E3" w14:textId="77777777" w:rsidR="003F5A61" w:rsidRDefault="003F5A61" w:rsidP="008D58E7">
            <w:pPr>
              <w:pStyle w:val="Zahteve46-Vpis-ponudnik"/>
            </w:pPr>
          </w:p>
        </w:tc>
      </w:tr>
    </w:tbl>
    <w:p w14:paraId="1D444B1D" w14:textId="77777777" w:rsidR="003F5A61" w:rsidRPr="00E17E9D" w:rsidRDefault="000C46F0" w:rsidP="009E7D89">
      <w:pPr>
        <w:pStyle w:val="ZAHTEVE3346-1Podnaslov1"/>
      </w:pPr>
      <w:bookmarkStart w:id="319" w:name="_Toc441437741"/>
      <w:r w:rsidRPr="00E17E9D">
        <w:t>IZVAJANJE</w:t>
      </w:r>
      <w:bookmarkEnd w:id="319"/>
    </w:p>
    <w:tbl>
      <w:tblPr>
        <w:tblStyle w:val="Tabelamrea"/>
        <w:tblW w:w="8505" w:type="dxa"/>
        <w:tblInd w:w="562" w:type="dxa"/>
        <w:tblLook w:val="04A0" w:firstRow="1" w:lastRow="0" w:firstColumn="1" w:lastColumn="0" w:noHBand="0" w:noVBand="1"/>
      </w:tblPr>
      <w:tblGrid>
        <w:gridCol w:w="8505"/>
      </w:tblGrid>
      <w:tr w:rsidR="003F5A61" w14:paraId="546613DB" w14:textId="77777777" w:rsidTr="00B8088C">
        <w:trPr>
          <w:tblHeader/>
        </w:trPr>
        <w:tc>
          <w:tcPr>
            <w:tcW w:w="8505" w:type="dxa"/>
          </w:tcPr>
          <w:p w14:paraId="6002543A" w14:textId="77777777" w:rsidR="003F5A61" w:rsidRDefault="003F5A61" w:rsidP="008C4ED5">
            <w:pPr>
              <w:pStyle w:val="Zahteve46-2Oznaka"/>
            </w:pPr>
            <w:r w:rsidRPr="008C4ED5">
              <w:t xml:space="preserve">Zahteva H.15: </w:t>
            </w:r>
          </w:p>
        </w:tc>
      </w:tr>
      <w:tr w:rsidR="00542921" w14:paraId="0DF6939A" w14:textId="77777777" w:rsidTr="00B8088C">
        <w:trPr>
          <w:tblHeader/>
        </w:trPr>
        <w:tc>
          <w:tcPr>
            <w:tcW w:w="8505" w:type="dxa"/>
          </w:tcPr>
          <w:p w14:paraId="6B1489C7" w14:textId="77777777" w:rsidR="00542921" w:rsidRPr="002E54F7" w:rsidRDefault="00542921" w:rsidP="0094212E">
            <w:pPr>
              <w:pStyle w:val="Zahteve46-3Opis"/>
            </w:pPr>
            <w:r w:rsidRPr="002E54F7">
              <w:t xml:space="preserve">Tehnični opis pogona za izvrševanje delovnih procesov </w:t>
            </w:r>
            <w:r w:rsidR="00DB2737">
              <w:t>(največ</w:t>
            </w:r>
            <w:r w:rsidRPr="002E54F7">
              <w:t xml:space="preserve"> pol strani).</w:t>
            </w:r>
          </w:p>
        </w:tc>
      </w:tr>
      <w:tr w:rsidR="00542921" w14:paraId="7F9AA778" w14:textId="77777777" w:rsidTr="00B8088C">
        <w:trPr>
          <w:tblHeader/>
        </w:trPr>
        <w:tc>
          <w:tcPr>
            <w:tcW w:w="8505" w:type="dxa"/>
          </w:tcPr>
          <w:p w14:paraId="47893B9C" w14:textId="77777777" w:rsidR="00542921" w:rsidRDefault="00542921" w:rsidP="008D58E7">
            <w:pPr>
              <w:pStyle w:val="Zahteve46-Vpis-ponudnik"/>
            </w:pPr>
          </w:p>
          <w:p w14:paraId="76C0A024" w14:textId="77777777" w:rsidR="00542921" w:rsidRDefault="00542921" w:rsidP="008D58E7">
            <w:pPr>
              <w:pStyle w:val="Zahteve46-Vpis-ponudnik"/>
            </w:pPr>
          </w:p>
          <w:p w14:paraId="56CC886D" w14:textId="77777777" w:rsidR="00542921" w:rsidRPr="002E54F7" w:rsidRDefault="00542921" w:rsidP="008D58E7">
            <w:pPr>
              <w:pStyle w:val="Zahteve46-Vpis-ponudnik"/>
            </w:pPr>
          </w:p>
        </w:tc>
      </w:tr>
      <w:tr w:rsidR="000E6765" w14:paraId="036FA86B" w14:textId="77777777" w:rsidTr="00B8088C">
        <w:trPr>
          <w:tblHeader/>
        </w:trPr>
        <w:tc>
          <w:tcPr>
            <w:tcW w:w="8505" w:type="dxa"/>
          </w:tcPr>
          <w:p w14:paraId="6B1799AE" w14:textId="77777777" w:rsidR="000E6765" w:rsidRPr="0094212E" w:rsidRDefault="00542921" w:rsidP="0094212E">
            <w:pPr>
              <w:pStyle w:val="Zahteve46-3Opis"/>
            </w:pPr>
            <w:r w:rsidRPr="002E54F7">
              <w:t xml:space="preserve">Tehnični opis sistema upravljanja s poslovnimi pravili </w:t>
            </w:r>
            <w:r w:rsidR="00DB2737">
              <w:t>(največ</w:t>
            </w:r>
            <w:r w:rsidRPr="002E54F7">
              <w:t xml:space="preserve"> pol strani).</w:t>
            </w:r>
          </w:p>
        </w:tc>
      </w:tr>
      <w:tr w:rsidR="003F5A61" w14:paraId="10D1832F" w14:textId="77777777" w:rsidTr="00B8088C">
        <w:trPr>
          <w:tblHeader/>
        </w:trPr>
        <w:tc>
          <w:tcPr>
            <w:tcW w:w="8505" w:type="dxa"/>
          </w:tcPr>
          <w:p w14:paraId="6D9CBC41" w14:textId="77777777" w:rsidR="003F5A61" w:rsidRDefault="003F5A61" w:rsidP="008D58E7">
            <w:pPr>
              <w:pStyle w:val="Zahteve46-Vpis-ponudnik"/>
            </w:pPr>
          </w:p>
          <w:p w14:paraId="30EEE9F9" w14:textId="77777777" w:rsidR="00084F93" w:rsidRDefault="00084F93" w:rsidP="008D58E7">
            <w:pPr>
              <w:pStyle w:val="Zahteve46-Vpis-ponudnik"/>
            </w:pPr>
          </w:p>
          <w:p w14:paraId="5892BFB6" w14:textId="77777777" w:rsidR="003F5A61" w:rsidRDefault="003F5A61" w:rsidP="008D58E7">
            <w:pPr>
              <w:pStyle w:val="Zahteve46-Vpis-ponudnik"/>
            </w:pPr>
          </w:p>
        </w:tc>
      </w:tr>
      <w:tr w:rsidR="000E6765" w14:paraId="00A17DEA" w14:textId="77777777" w:rsidTr="00B8088C">
        <w:trPr>
          <w:tblHeader/>
        </w:trPr>
        <w:tc>
          <w:tcPr>
            <w:tcW w:w="8505" w:type="dxa"/>
          </w:tcPr>
          <w:p w14:paraId="50A26249" w14:textId="77777777" w:rsidR="000E6765" w:rsidRDefault="00542921" w:rsidP="0094212E">
            <w:pPr>
              <w:pStyle w:val="Zahteve46-3Opis"/>
            </w:pPr>
            <w:r w:rsidRPr="002E54F7">
              <w:t xml:space="preserve">Tehnični opis integracije in sinhronizacije procesov z IS naročnika </w:t>
            </w:r>
            <w:r w:rsidR="00DB2737">
              <w:t>(največ</w:t>
            </w:r>
            <w:r w:rsidRPr="002E54F7">
              <w:t xml:space="preserve"> pol strani).</w:t>
            </w:r>
          </w:p>
        </w:tc>
      </w:tr>
      <w:tr w:rsidR="000E6765" w14:paraId="42EEEED9" w14:textId="77777777" w:rsidTr="00B8088C">
        <w:trPr>
          <w:tblHeader/>
        </w:trPr>
        <w:tc>
          <w:tcPr>
            <w:tcW w:w="8505" w:type="dxa"/>
          </w:tcPr>
          <w:p w14:paraId="4E6822FE" w14:textId="77777777" w:rsidR="000E6765" w:rsidRDefault="000E6765" w:rsidP="008D58E7">
            <w:pPr>
              <w:pStyle w:val="Zahteve46-Vpis-ponudnik"/>
            </w:pPr>
          </w:p>
          <w:p w14:paraId="0C1351D4" w14:textId="77777777" w:rsidR="000E6765" w:rsidRDefault="000E6765" w:rsidP="008D58E7">
            <w:pPr>
              <w:pStyle w:val="Zahteve46-Vpis-ponudnik"/>
            </w:pPr>
          </w:p>
          <w:p w14:paraId="5C36F201" w14:textId="77777777" w:rsidR="000E6765" w:rsidRDefault="000E6765" w:rsidP="008D58E7">
            <w:pPr>
              <w:pStyle w:val="Zahteve46-Vpis-ponudnik"/>
            </w:pPr>
          </w:p>
        </w:tc>
      </w:tr>
    </w:tbl>
    <w:p w14:paraId="634DD68B"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41109807" w14:textId="77777777" w:rsidTr="00B8088C">
        <w:trPr>
          <w:tblHeader/>
        </w:trPr>
        <w:tc>
          <w:tcPr>
            <w:tcW w:w="8505" w:type="dxa"/>
          </w:tcPr>
          <w:p w14:paraId="3C2C78EC" w14:textId="77777777" w:rsidR="00A9747B" w:rsidRPr="0094212E" w:rsidRDefault="003F5A61" w:rsidP="0094212E">
            <w:pPr>
              <w:pStyle w:val="Zahteve46-2Oznaka"/>
            </w:pPr>
            <w:r w:rsidRPr="0094212E">
              <w:t>Zahteva H.16:</w:t>
            </w:r>
          </w:p>
          <w:p w14:paraId="1127DB31" w14:textId="77777777" w:rsidR="003F5A61" w:rsidRDefault="003F5A61" w:rsidP="0094212E">
            <w:pPr>
              <w:pStyle w:val="Zahteve46-3Opis"/>
            </w:pPr>
            <w:r w:rsidRPr="002E54F7">
              <w:t xml:space="preserve">Opis strukture in uporabe sistema pravic, vlog in signirnega načrta pri izvajanju procesov </w:t>
            </w:r>
            <w:r w:rsidR="00DB2737">
              <w:t>(največ</w:t>
            </w:r>
            <w:r w:rsidRPr="002E54F7">
              <w:t xml:space="preserve"> pol strani).</w:t>
            </w:r>
          </w:p>
        </w:tc>
      </w:tr>
      <w:tr w:rsidR="003F5A61" w14:paraId="3A7B9698" w14:textId="77777777" w:rsidTr="00B8088C">
        <w:trPr>
          <w:tblHeader/>
        </w:trPr>
        <w:tc>
          <w:tcPr>
            <w:tcW w:w="8505" w:type="dxa"/>
          </w:tcPr>
          <w:p w14:paraId="34A52B58" w14:textId="77777777" w:rsidR="003F5A61" w:rsidRDefault="003F5A61" w:rsidP="008D58E7">
            <w:pPr>
              <w:pStyle w:val="Zahteve46-Vpis-ponudnik"/>
            </w:pPr>
          </w:p>
          <w:p w14:paraId="3F7CB0E6" w14:textId="77777777" w:rsidR="00084F93" w:rsidRDefault="00084F93" w:rsidP="008D58E7">
            <w:pPr>
              <w:pStyle w:val="Zahteve46-Vpis-ponudnik"/>
            </w:pPr>
          </w:p>
          <w:p w14:paraId="2D9B50E8" w14:textId="77777777" w:rsidR="003F5A61" w:rsidRDefault="003F5A61" w:rsidP="008D58E7">
            <w:pPr>
              <w:pStyle w:val="Zahteve46-Vpis-ponudnik"/>
            </w:pPr>
          </w:p>
        </w:tc>
      </w:tr>
    </w:tbl>
    <w:p w14:paraId="324D158B"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3C73C524" w14:textId="77777777" w:rsidTr="00B8088C">
        <w:trPr>
          <w:tblHeader/>
        </w:trPr>
        <w:tc>
          <w:tcPr>
            <w:tcW w:w="8505" w:type="dxa"/>
          </w:tcPr>
          <w:p w14:paraId="5240448B" w14:textId="77777777" w:rsidR="00A9747B" w:rsidRPr="0094212E" w:rsidRDefault="003F5A61" w:rsidP="008C4ED5">
            <w:pPr>
              <w:pStyle w:val="Zahteve46-2Oznaka"/>
            </w:pPr>
            <w:r w:rsidRPr="0094212E">
              <w:t>Zahteva H.17:</w:t>
            </w:r>
          </w:p>
          <w:p w14:paraId="06927A8A" w14:textId="77777777" w:rsidR="003F5A61" w:rsidRDefault="003F5A61" w:rsidP="0094212E">
            <w:pPr>
              <w:pStyle w:val="Zahteve46-3Opis"/>
            </w:pPr>
            <w:r w:rsidRPr="002E54F7">
              <w:t>Priložiti digram možnosti proženja delovnih tokov glede na module, ki sestavljajo rešitev.</w:t>
            </w:r>
          </w:p>
        </w:tc>
      </w:tr>
      <w:tr w:rsidR="003F5A61" w14:paraId="78929166" w14:textId="77777777" w:rsidTr="00B8088C">
        <w:trPr>
          <w:tblHeader/>
        </w:trPr>
        <w:tc>
          <w:tcPr>
            <w:tcW w:w="8505" w:type="dxa"/>
          </w:tcPr>
          <w:p w14:paraId="405EDB15" w14:textId="77777777" w:rsidR="003F5A61" w:rsidRDefault="003F5A61" w:rsidP="008D58E7">
            <w:pPr>
              <w:pStyle w:val="Zahteve46-Vpis-ponudnik"/>
            </w:pPr>
          </w:p>
          <w:p w14:paraId="120788C7" w14:textId="77777777" w:rsidR="00084F93" w:rsidRDefault="00084F93" w:rsidP="008D58E7">
            <w:pPr>
              <w:pStyle w:val="Zahteve46-Vpis-ponudnik"/>
            </w:pPr>
          </w:p>
          <w:p w14:paraId="4616ED18" w14:textId="77777777" w:rsidR="003F5A61" w:rsidRDefault="003F5A61" w:rsidP="008D58E7">
            <w:pPr>
              <w:pStyle w:val="Zahteve46-Vpis-ponudnik"/>
            </w:pPr>
          </w:p>
        </w:tc>
      </w:tr>
    </w:tbl>
    <w:p w14:paraId="29E0F48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A2F1D35" w14:textId="77777777" w:rsidTr="00B8088C">
        <w:trPr>
          <w:tblHeader/>
        </w:trPr>
        <w:tc>
          <w:tcPr>
            <w:tcW w:w="8505" w:type="dxa"/>
          </w:tcPr>
          <w:p w14:paraId="3611F6A0" w14:textId="77777777" w:rsidR="003F5A61" w:rsidRDefault="003F5A61" w:rsidP="008C4ED5">
            <w:pPr>
              <w:pStyle w:val="Zahteve46-2Oznaka"/>
            </w:pPr>
            <w:r w:rsidRPr="0094212E">
              <w:t>Zahteva H.18:</w:t>
            </w:r>
          </w:p>
        </w:tc>
      </w:tr>
      <w:tr w:rsidR="00C6723F" w14:paraId="54DE8F18" w14:textId="77777777" w:rsidTr="00B8088C">
        <w:trPr>
          <w:tblHeader/>
        </w:trPr>
        <w:tc>
          <w:tcPr>
            <w:tcW w:w="8505" w:type="dxa"/>
          </w:tcPr>
          <w:p w14:paraId="2C80663A" w14:textId="77777777" w:rsidR="00C6723F" w:rsidRPr="0094212E" w:rsidRDefault="00C6723F" w:rsidP="0094212E">
            <w:pPr>
              <w:pStyle w:val="Zahteve46-3Opis"/>
            </w:pPr>
            <w:r w:rsidRPr="002E54F7">
              <w:t xml:space="preserve">Opis zahtevanih oblik in načinov potrjevanja v izvajanju procesov </w:t>
            </w:r>
            <w:r w:rsidR="00DB2737">
              <w:t>(največ</w:t>
            </w:r>
            <w:r w:rsidRPr="002E54F7">
              <w:t xml:space="preserve"> pol strani).</w:t>
            </w:r>
          </w:p>
        </w:tc>
      </w:tr>
      <w:tr w:rsidR="003F5A61" w14:paraId="7EEC6E52" w14:textId="77777777" w:rsidTr="00B8088C">
        <w:trPr>
          <w:tblHeader/>
        </w:trPr>
        <w:tc>
          <w:tcPr>
            <w:tcW w:w="8505" w:type="dxa"/>
          </w:tcPr>
          <w:p w14:paraId="79246541" w14:textId="77777777" w:rsidR="003F5A61" w:rsidRDefault="003F5A61" w:rsidP="008D58E7">
            <w:pPr>
              <w:pStyle w:val="Zahteve46-Vpis-ponudnik"/>
            </w:pPr>
          </w:p>
          <w:p w14:paraId="044D7124" w14:textId="77777777" w:rsidR="00084F93" w:rsidRDefault="00084F93" w:rsidP="008D58E7">
            <w:pPr>
              <w:pStyle w:val="Zahteve46-Vpis-ponudnik"/>
            </w:pPr>
          </w:p>
          <w:p w14:paraId="29FA35BD" w14:textId="77777777" w:rsidR="003F5A61" w:rsidRDefault="003F5A61" w:rsidP="008D58E7">
            <w:pPr>
              <w:pStyle w:val="Zahteve46-Vpis-ponudnik"/>
            </w:pPr>
          </w:p>
        </w:tc>
      </w:tr>
      <w:tr w:rsidR="003F5A61" w14:paraId="79D4933E" w14:textId="77777777" w:rsidTr="00B8088C">
        <w:trPr>
          <w:tblHeader/>
        </w:trPr>
        <w:tc>
          <w:tcPr>
            <w:tcW w:w="8505" w:type="dxa"/>
          </w:tcPr>
          <w:p w14:paraId="4F5137C0" w14:textId="77777777" w:rsidR="003F5A61" w:rsidRDefault="003F5A61" w:rsidP="0094212E">
            <w:pPr>
              <w:pStyle w:val="Zahteve46-3Opis"/>
            </w:pPr>
            <w:r w:rsidRPr="002E54F7">
              <w:t>Opis podpisovanja v izvajanju procesov, s povdarkom na uporabi digitalnih potrdil, digitalnega podpisa in verifikacij</w:t>
            </w:r>
            <w:r w:rsidR="000A0E81">
              <w:t>e</w:t>
            </w:r>
            <w:r w:rsidRPr="002E54F7">
              <w:t xml:space="preserve"> podpisa </w:t>
            </w:r>
            <w:r w:rsidR="00DB2737">
              <w:t>(največ</w:t>
            </w:r>
            <w:r w:rsidRPr="002E54F7">
              <w:t xml:space="preserve"> pol strani).</w:t>
            </w:r>
          </w:p>
        </w:tc>
      </w:tr>
      <w:tr w:rsidR="003F5A61" w14:paraId="5DE9B2AF" w14:textId="77777777" w:rsidTr="00B8088C">
        <w:trPr>
          <w:tblHeader/>
        </w:trPr>
        <w:tc>
          <w:tcPr>
            <w:tcW w:w="8505" w:type="dxa"/>
          </w:tcPr>
          <w:p w14:paraId="6B21B133" w14:textId="77777777" w:rsidR="003F5A61" w:rsidRDefault="003F5A61" w:rsidP="008D58E7">
            <w:pPr>
              <w:pStyle w:val="Zahteve46-Vpis-ponudnik"/>
            </w:pPr>
          </w:p>
          <w:p w14:paraId="0697DF27" w14:textId="77777777" w:rsidR="003F5A61" w:rsidRDefault="003F5A61" w:rsidP="008D58E7">
            <w:pPr>
              <w:pStyle w:val="Zahteve46-Vpis-ponudnik"/>
            </w:pPr>
          </w:p>
          <w:p w14:paraId="0B5884C2" w14:textId="77777777" w:rsidR="00084F93" w:rsidRDefault="00084F93" w:rsidP="008D58E7">
            <w:pPr>
              <w:pStyle w:val="Zahteve46-Vpis-ponudnik"/>
            </w:pPr>
          </w:p>
        </w:tc>
      </w:tr>
    </w:tbl>
    <w:p w14:paraId="6978C3DB" w14:textId="77777777" w:rsidR="003F5A61" w:rsidRDefault="003F5A61" w:rsidP="00AC721C">
      <w:pPr>
        <w:rPr>
          <w:lang w:val="en-GB"/>
        </w:rPr>
      </w:pPr>
    </w:p>
    <w:tbl>
      <w:tblPr>
        <w:tblStyle w:val="Tabelamrea"/>
        <w:tblW w:w="8505" w:type="dxa"/>
        <w:tblInd w:w="562" w:type="dxa"/>
        <w:tblLook w:val="04A0" w:firstRow="1" w:lastRow="0" w:firstColumn="1" w:lastColumn="0" w:noHBand="0" w:noVBand="1"/>
      </w:tblPr>
      <w:tblGrid>
        <w:gridCol w:w="8505"/>
      </w:tblGrid>
      <w:tr w:rsidR="003F5A61" w14:paraId="6B84B01B" w14:textId="77777777" w:rsidTr="00B8088C">
        <w:trPr>
          <w:tblHeader/>
        </w:trPr>
        <w:tc>
          <w:tcPr>
            <w:tcW w:w="8505" w:type="dxa"/>
          </w:tcPr>
          <w:p w14:paraId="58FE920E" w14:textId="77777777" w:rsidR="00A9747B" w:rsidRPr="0094212E" w:rsidRDefault="003F5A61" w:rsidP="008C4ED5">
            <w:pPr>
              <w:pStyle w:val="Zahteve46-2Oznaka"/>
            </w:pPr>
            <w:r w:rsidRPr="0094212E">
              <w:t>Zahteva H.19:</w:t>
            </w:r>
          </w:p>
          <w:p w14:paraId="393619B3" w14:textId="77777777" w:rsidR="003F5A61" w:rsidRDefault="003F5A61" w:rsidP="0094212E">
            <w:pPr>
              <w:pStyle w:val="Zahteve46-3Opis"/>
            </w:pPr>
            <w:r w:rsidRPr="002E54F7">
              <w:t xml:space="preserve">Opis postopka zamenjave potrjevalca ali podpisnika in delegiranje izvajanja drugemu uporabniku </w:t>
            </w:r>
            <w:r w:rsidR="00DB2737">
              <w:t>(največ</w:t>
            </w:r>
            <w:r w:rsidRPr="002E54F7">
              <w:t xml:space="preserve"> pol strani).</w:t>
            </w:r>
          </w:p>
        </w:tc>
      </w:tr>
      <w:tr w:rsidR="003F5A61" w14:paraId="17D5EE62" w14:textId="77777777" w:rsidTr="00B8088C">
        <w:trPr>
          <w:tblHeader/>
        </w:trPr>
        <w:tc>
          <w:tcPr>
            <w:tcW w:w="8505" w:type="dxa"/>
          </w:tcPr>
          <w:p w14:paraId="5C64F1F8" w14:textId="77777777" w:rsidR="003F5A61" w:rsidRDefault="003F5A61" w:rsidP="008D58E7">
            <w:pPr>
              <w:pStyle w:val="Zahteve46-Vpis-ponudnik"/>
            </w:pPr>
          </w:p>
          <w:p w14:paraId="27A3A22B" w14:textId="77777777" w:rsidR="00084F93" w:rsidRDefault="00084F93" w:rsidP="008D58E7">
            <w:pPr>
              <w:pStyle w:val="Zahteve46-Vpis-ponudnik"/>
            </w:pPr>
          </w:p>
          <w:p w14:paraId="4B9114C0" w14:textId="77777777" w:rsidR="003F5A61" w:rsidRDefault="003F5A61" w:rsidP="008D58E7">
            <w:pPr>
              <w:pStyle w:val="Zahteve46-Vpis-ponudnik"/>
            </w:pPr>
          </w:p>
        </w:tc>
      </w:tr>
    </w:tbl>
    <w:p w14:paraId="0526D6E9" w14:textId="77777777" w:rsidR="003F5A61" w:rsidRDefault="003F5A61" w:rsidP="00AC721C">
      <w:pPr>
        <w:rPr>
          <w:lang w:val="en-GB"/>
        </w:rPr>
      </w:pPr>
    </w:p>
    <w:tbl>
      <w:tblPr>
        <w:tblStyle w:val="Tabelamrea"/>
        <w:tblW w:w="8505" w:type="dxa"/>
        <w:tblInd w:w="562" w:type="dxa"/>
        <w:tblLook w:val="04A0" w:firstRow="1" w:lastRow="0" w:firstColumn="1" w:lastColumn="0" w:noHBand="0" w:noVBand="1"/>
      </w:tblPr>
      <w:tblGrid>
        <w:gridCol w:w="8505"/>
      </w:tblGrid>
      <w:tr w:rsidR="003F5A61" w14:paraId="455E031C" w14:textId="77777777" w:rsidTr="00B8088C">
        <w:trPr>
          <w:tblHeader/>
        </w:trPr>
        <w:tc>
          <w:tcPr>
            <w:tcW w:w="8505" w:type="dxa"/>
          </w:tcPr>
          <w:p w14:paraId="3E0F49B0" w14:textId="77777777" w:rsidR="00A9747B" w:rsidRPr="0094212E" w:rsidRDefault="003F5A61" w:rsidP="008C4ED5">
            <w:pPr>
              <w:pStyle w:val="Zahteve46-2Oznaka"/>
            </w:pPr>
            <w:r w:rsidRPr="0094212E">
              <w:t>Zahteva H.20:</w:t>
            </w:r>
          </w:p>
          <w:p w14:paraId="6B8AC2BF" w14:textId="77777777" w:rsidR="003F5A61" w:rsidRDefault="003F5A61" w:rsidP="0094212E">
            <w:pPr>
              <w:pStyle w:val="Zahteve46-3Opis"/>
            </w:pPr>
            <w:r w:rsidRPr="002E54F7">
              <w:t xml:space="preserve">Opis dela z dokumenti v okviru izvajanja procesa </w:t>
            </w:r>
            <w:r w:rsidR="00DB2737">
              <w:t>(največ</w:t>
            </w:r>
            <w:r w:rsidRPr="002E54F7">
              <w:t xml:space="preserve"> pol strani).</w:t>
            </w:r>
          </w:p>
        </w:tc>
      </w:tr>
      <w:tr w:rsidR="003F5A61" w14:paraId="03A2E17C" w14:textId="77777777" w:rsidTr="00B8088C">
        <w:trPr>
          <w:tblHeader/>
        </w:trPr>
        <w:tc>
          <w:tcPr>
            <w:tcW w:w="8505" w:type="dxa"/>
          </w:tcPr>
          <w:p w14:paraId="42AA2E66" w14:textId="77777777" w:rsidR="003F5A61" w:rsidRDefault="003F5A61" w:rsidP="008D58E7">
            <w:pPr>
              <w:pStyle w:val="Zahteve46-Vpis-ponudnik"/>
            </w:pPr>
          </w:p>
          <w:p w14:paraId="15C2E81B" w14:textId="77777777" w:rsidR="00084F93" w:rsidRDefault="00084F93" w:rsidP="008D58E7">
            <w:pPr>
              <w:pStyle w:val="Zahteve46-Vpis-ponudnik"/>
            </w:pPr>
          </w:p>
          <w:p w14:paraId="714F209B" w14:textId="77777777" w:rsidR="003F5A61" w:rsidRDefault="003F5A61" w:rsidP="008D58E7">
            <w:pPr>
              <w:pStyle w:val="Zahteve46-Vpis-ponudnik"/>
            </w:pPr>
          </w:p>
        </w:tc>
      </w:tr>
    </w:tbl>
    <w:p w14:paraId="1AB0F93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081A5F6" w14:textId="77777777" w:rsidTr="00B8088C">
        <w:trPr>
          <w:tblHeader/>
        </w:trPr>
        <w:tc>
          <w:tcPr>
            <w:tcW w:w="8505" w:type="dxa"/>
          </w:tcPr>
          <w:p w14:paraId="12564C90" w14:textId="77777777" w:rsidR="00A9747B" w:rsidRPr="0094212E" w:rsidRDefault="003F5A61" w:rsidP="008C4ED5">
            <w:pPr>
              <w:pStyle w:val="Zahteve46-2Oznaka"/>
            </w:pPr>
            <w:r w:rsidRPr="0094212E">
              <w:t>Zahteva H.21:</w:t>
            </w:r>
          </w:p>
          <w:p w14:paraId="13C3FB05" w14:textId="77777777" w:rsidR="003F5A61" w:rsidRDefault="003F5A61" w:rsidP="0094212E">
            <w:pPr>
              <w:pStyle w:val="Zahteve46-3Opis"/>
            </w:pPr>
            <w:r w:rsidRPr="002E54F7">
              <w:t xml:space="preserve">Opis obveščanja in eskalacij v okviru izvajanja procesa </w:t>
            </w:r>
            <w:r w:rsidR="00DB2737">
              <w:t>(največ</w:t>
            </w:r>
            <w:r w:rsidRPr="002E54F7">
              <w:t xml:space="preserve"> pol strani).</w:t>
            </w:r>
          </w:p>
        </w:tc>
      </w:tr>
      <w:tr w:rsidR="003F5A61" w14:paraId="4E1F3415" w14:textId="77777777" w:rsidTr="00B8088C">
        <w:trPr>
          <w:tblHeader/>
        </w:trPr>
        <w:tc>
          <w:tcPr>
            <w:tcW w:w="8505" w:type="dxa"/>
          </w:tcPr>
          <w:p w14:paraId="68C8C294" w14:textId="77777777" w:rsidR="003F5A61" w:rsidRDefault="003F5A61" w:rsidP="008D58E7">
            <w:pPr>
              <w:pStyle w:val="Zahteve46-Vpis-ponudnik"/>
            </w:pPr>
          </w:p>
          <w:p w14:paraId="78DD9D66" w14:textId="77777777" w:rsidR="00084F93" w:rsidRDefault="00084F93" w:rsidP="008D58E7">
            <w:pPr>
              <w:pStyle w:val="Zahteve46-Vpis-ponudnik"/>
            </w:pPr>
          </w:p>
          <w:p w14:paraId="68EC5900" w14:textId="77777777" w:rsidR="003F5A61" w:rsidRDefault="003F5A61" w:rsidP="008D58E7">
            <w:pPr>
              <w:pStyle w:val="Zahteve46-Vpis-ponudnik"/>
            </w:pPr>
          </w:p>
        </w:tc>
      </w:tr>
    </w:tbl>
    <w:p w14:paraId="1E1DF6BA" w14:textId="77777777" w:rsidR="003F5A61" w:rsidRPr="00E17E9D" w:rsidRDefault="000C46F0" w:rsidP="009E7D89">
      <w:pPr>
        <w:pStyle w:val="ZAHTEVE3346-1Podnaslov1"/>
      </w:pPr>
      <w:bookmarkStart w:id="320" w:name="_Toc441437742"/>
      <w:r w:rsidRPr="00E17E9D">
        <w:t>NADZOR IN MERJENJE UČINKOVITOSTI</w:t>
      </w:r>
      <w:bookmarkEnd w:id="320"/>
    </w:p>
    <w:tbl>
      <w:tblPr>
        <w:tblStyle w:val="Tabelamrea"/>
        <w:tblW w:w="8505" w:type="dxa"/>
        <w:tblInd w:w="562" w:type="dxa"/>
        <w:tblLook w:val="04A0" w:firstRow="1" w:lastRow="0" w:firstColumn="1" w:lastColumn="0" w:noHBand="0" w:noVBand="1"/>
      </w:tblPr>
      <w:tblGrid>
        <w:gridCol w:w="8505"/>
      </w:tblGrid>
      <w:tr w:rsidR="003F5A61" w14:paraId="4F740BFE" w14:textId="77777777" w:rsidTr="00B8088C">
        <w:trPr>
          <w:tblHeader/>
        </w:trPr>
        <w:tc>
          <w:tcPr>
            <w:tcW w:w="8505" w:type="dxa"/>
          </w:tcPr>
          <w:p w14:paraId="7E8F0306" w14:textId="77777777" w:rsidR="008C4ED5" w:rsidRDefault="003F5A61" w:rsidP="008C4ED5">
            <w:pPr>
              <w:pStyle w:val="Zahteve46-2Oznaka"/>
            </w:pPr>
            <w:r w:rsidRPr="0094212E">
              <w:t xml:space="preserve">Zahteva H.22: </w:t>
            </w:r>
          </w:p>
        </w:tc>
      </w:tr>
      <w:tr w:rsidR="00C6723F" w14:paraId="4FBE413D" w14:textId="77777777" w:rsidTr="00B8088C">
        <w:trPr>
          <w:tblHeader/>
        </w:trPr>
        <w:tc>
          <w:tcPr>
            <w:tcW w:w="8505" w:type="dxa"/>
          </w:tcPr>
          <w:p w14:paraId="31FCF135" w14:textId="77777777" w:rsidR="00C6723F" w:rsidRPr="0094212E" w:rsidRDefault="00C6723F" w:rsidP="0094212E">
            <w:pPr>
              <w:pStyle w:val="Zahteve46-3Opis"/>
            </w:pPr>
            <w:r w:rsidRPr="000A0E81">
              <w:t xml:space="preserve">Zaslonske slike vmesnika za spremljanje izvrševanja procesov v realnem času </w:t>
            </w:r>
            <w:r w:rsidR="00DB2737">
              <w:t>(največ</w:t>
            </w:r>
            <w:r w:rsidRPr="000A0E81">
              <w:t xml:space="preserve"> 5 slik).</w:t>
            </w:r>
          </w:p>
        </w:tc>
      </w:tr>
      <w:tr w:rsidR="003F5A61" w14:paraId="398B4AC0" w14:textId="77777777" w:rsidTr="00B8088C">
        <w:trPr>
          <w:tblHeader/>
        </w:trPr>
        <w:tc>
          <w:tcPr>
            <w:tcW w:w="8505" w:type="dxa"/>
          </w:tcPr>
          <w:p w14:paraId="50D9A9D6" w14:textId="77777777" w:rsidR="003F5A61" w:rsidRDefault="003F5A61" w:rsidP="008D58E7">
            <w:pPr>
              <w:pStyle w:val="Zahteve46-Vpis-ponudnik"/>
            </w:pPr>
          </w:p>
          <w:p w14:paraId="49554711" w14:textId="77777777" w:rsidR="003F5A61" w:rsidRDefault="003F5A61" w:rsidP="008D58E7">
            <w:pPr>
              <w:pStyle w:val="Zahteve46-Vpis-ponudnik"/>
            </w:pPr>
          </w:p>
          <w:p w14:paraId="67942639" w14:textId="77777777" w:rsidR="003F5A61" w:rsidRDefault="003F5A61" w:rsidP="008D58E7">
            <w:pPr>
              <w:pStyle w:val="Zahteve46-Vpis-ponudnik"/>
            </w:pPr>
          </w:p>
        </w:tc>
      </w:tr>
      <w:tr w:rsidR="003F5A61" w14:paraId="5DBC337A" w14:textId="77777777" w:rsidTr="00B8088C">
        <w:trPr>
          <w:tblHeader/>
        </w:trPr>
        <w:tc>
          <w:tcPr>
            <w:tcW w:w="8505" w:type="dxa"/>
          </w:tcPr>
          <w:p w14:paraId="2FBF6CC3" w14:textId="77777777" w:rsidR="003F5A61" w:rsidRDefault="003F5A61" w:rsidP="0094212E">
            <w:pPr>
              <w:pStyle w:val="Zahteve46-3Opis"/>
            </w:pPr>
            <w:r w:rsidRPr="00733230">
              <w:t xml:space="preserve">Opis analize poteka in rezultatov izvajanja delovnega toka </w:t>
            </w:r>
            <w:r w:rsidR="00DB2737">
              <w:t>(največ</w:t>
            </w:r>
            <w:r w:rsidRPr="00733230">
              <w:t xml:space="preserve"> pol strani).</w:t>
            </w:r>
          </w:p>
        </w:tc>
      </w:tr>
      <w:tr w:rsidR="003F5A61" w14:paraId="016729D0" w14:textId="77777777" w:rsidTr="00B8088C">
        <w:trPr>
          <w:tblHeader/>
        </w:trPr>
        <w:tc>
          <w:tcPr>
            <w:tcW w:w="8505" w:type="dxa"/>
          </w:tcPr>
          <w:p w14:paraId="180FC9D5" w14:textId="77777777" w:rsidR="003F5A61" w:rsidRDefault="003F5A61" w:rsidP="008D58E7">
            <w:pPr>
              <w:pStyle w:val="Zahteve46-Vpis-ponudnik"/>
            </w:pPr>
          </w:p>
          <w:p w14:paraId="30BEA32E" w14:textId="77777777" w:rsidR="00084F93" w:rsidRDefault="00084F93" w:rsidP="008D58E7">
            <w:pPr>
              <w:pStyle w:val="Zahteve46-Vpis-ponudnik"/>
            </w:pPr>
          </w:p>
          <w:p w14:paraId="1C86FB66" w14:textId="77777777" w:rsidR="003F5A61" w:rsidRDefault="003F5A61" w:rsidP="008D58E7">
            <w:pPr>
              <w:pStyle w:val="Zahteve46-Vpis-ponudnik"/>
            </w:pPr>
          </w:p>
        </w:tc>
      </w:tr>
    </w:tbl>
    <w:p w14:paraId="6DBBB50D"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2659E354" w14:textId="77777777" w:rsidTr="00B8088C">
        <w:trPr>
          <w:tblHeader/>
        </w:trPr>
        <w:tc>
          <w:tcPr>
            <w:tcW w:w="8505" w:type="dxa"/>
          </w:tcPr>
          <w:p w14:paraId="551D9F2C" w14:textId="77777777" w:rsidR="00A9747B" w:rsidRPr="0094212E" w:rsidRDefault="003F5A61" w:rsidP="008C4ED5">
            <w:pPr>
              <w:pStyle w:val="Zahteve46-2Oznaka"/>
            </w:pPr>
            <w:r w:rsidRPr="0094212E">
              <w:t>Zahteva H.24:</w:t>
            </w:r>
          </w:p>
          <w:p w14:paraId="6C702C21" w14:textId="77777777" w:rsidR="003F5A61" w:rsidRDefault="003F5A61" w:rsidP="0094212E">
            <w:pPr>
              <w:pStyle w:val="Zahteve46-3Opis"/>
            </w:pPr>
            <w:r w:rsidRPr="00733230">
              <w:t xml:space="preserve">Seznam osnvnega nabora ključnih dekjavnikov uspeha, ki zagotavljajo spremljanje izvajanja procesov </w:t>
            </w:r>
            <w:r w:rsidR="00DB2737">
              <w:t>(največ</w:t>
            </w:r>
            <w:r w:rsidRPr="00733230">
              <w:t xml:space="preserve"> pol strani).</w:t>
            </w:r>
          </w:p>
        </w:tc>
      </w:tr>
      <w:tr w:rsidR="003F5A61" w14:paraId="5AB41F9A" w14:textId="77777777" w:rsidTr="00B8088C">
        <w:trPr>
          <w:tblHeader/>
        </w:trPr>
        <w:tc>
          <w:tcPr>
            <w:tcW w:w="8505" w:type="dxa"/>
          </w:tcPr>
          <w:p w14:paraId="6172D25F" w14:textId="77777777" w:rsidR="003F5A61" w:rsidRDefault="003F5A61" w:rsidP="008D58E7">
            <w:pPr>
              <w:pStyle w:val="Zahteve46-Vpis-ponudnik"/>
            </w:pPr>
          </w:p>
          <w:p w14:paraId="0CFD83F2" w14:textId="77777777" w:rsidR="00084F93" w:rsidRDefault="00084F93" w:rsidP="008D58E7">
            <w:pPr>
              <w:pStyle w:val="Zahteve46-Vpis-ponudnik"/>
            </w:pPr>
          </w:p>
          <w:p w14:paraId="74BB90EF" w14:textId="77777777" w:rsidR="003F5A61" w:rsidRDefault="003F5A61" w:rsidP="008D58E7">
            <w:pPr>
              <w:pStyle w:val="Zahteve46-Vpis-ponudnik"/>
            </w:pPr>
          </w:p>
        </w:tc>
      </w:tr>
    </w:tbl>
    <w:p w14:paraId="4B2D3DAC" w14:textId="77777777" w:rsidR="003F5A61" w:rsidRPr="001701DD" w:rsidRDefault="00E17E9D" w:rsidP="00725C9A">
      <w:pPr>
        <w:pStyle w:val="Zahteve46-1Naslov"/>
      </w:pPr>
      <w:bookmarkStart w:id="321" w:name="_Toc441437743"/>
      <w:r>
        <w:t>I</w:t>
      </w:r>
      <w:r>
        <w:tab/>
      </w:r>
      <w:r w:rsidR="003F5A61" w:rsidRPr="001701DD">
        <w:t>Infrastruktura, sistemsko okolje, platforma, arhitektura in ostale zahteve delovanja</w:t>
      </w:r>
      <w:bookmarkEnd w:id="321"/>
    </w:p>
    <w:p w14:paraId="21A3CA73" w14:textId="77777777" w:rsidR="003F5A61" w:rsidRPr="00E17E9D" w:rsidRDefault="000C46F0" w:rsidP="009E7D89">
      <w:pPr>
        <w:pStyle w:val="ZAHTEVE3346-1Podnaslov1"/>
      </w:pPr>
      <w:bookmarkStart w:id="322" w:name="_Toc441437744"/>
      <w:r w:rsidRPr="00E17E9D">
        <w:t xml:space="preserve">INFRASTRUKTURA (OMREŽJE, STREŽNIKI, </w:t>
      </w:r>
      <w:r w:rsidRPr="005E0F03">
        <w:t>SISTEMSKA</w:t>
      </w:r>
      <w:r w:rsidRPr="00E17E9D">
        <w:t xml:space="preserve"> PROGRAMSKA OPREMA)</w:t>
      </w:r>
      <w:bookmarkEnd w:id="322"/>
    </w:p>
    <w:tbl>
      <w:tblPr>
        <w:tblStyle w:val="Tabelamrea"/>
        <w:tblW w:w="8505" w:type="dxa"/>
        <w:tblInd w:w="562" w:type="dxa"/>
        <w:tblLook w:val="04A0" w:firstRow="1" w:lastRow="0" w:firstColumn="1" w:lastColumn="0" w:noHBand="0" w:noVBand="1"/>
      </w:tblPr>
      <w:tblGrid>
        <w:gridCol w:w="8505"/>
      </w:tblGrid>
      <w:tr w:rsidR="003F5A61" w14:paraId="788AB542" w14:textId="77777777" w:rsidTr="00B8088C">
        <w:trPr>
          <w:tblHeader/>
        </w:trPr>
        <w:tc>
          <w:tcPr>
            <w:tcW w:w="8505" w:type="dxa"/>
          </w:tcPr>
          <w:p w14:paraId="239A64E3" w14:textId="77777777" w:rsidR="00A9747B" w:rsidRPr="0094212E" w:rsidRDefault="003F5A61" w:rsidP="008C4ED5">
            <w:pPr>
              <w:pStyle w:val="Zahteve46-2Oznaka"/>
            </w:pPr>
            <w:r w:rsidRPr="0094212E">
              <w:t>Zahteva I.7:</w:t>
            </w:r>
          </w:p>
          <w:p w14:paraId="751D1A66" w14:textId="77777777" w:rsidR="003F5A61" w:rsidRDefault="003F5A61" w:rsidP="0094212E">
            <w:pPr>
              <w:pStyle w:val="Zahteve46-3Opis"/>
            </w:pPr>
            <w:r w:rsidRPr="000B4C19">
              <w:t>Priložiti shemo produkcijskega in predprodukcijskega strežniškega okolja, kot ga predlaga ponudnik za optimalno delovanje ob zagotavljanju stopnje redundance in varnosti podatkov.</w:t>
            </w:r>
          </w:p>
        </w:tc>
      </w:tr>
      <w:tr w:rsidR="003F5A61" w14:paraId="73810A19" w14:textId="77777777" w:rsidTr="00B8088C">
        <w:trPr>
          <w:tblHeader/>
        </w:trPr>
        <w:tc>
          <w:tcPr>
            <w:tcW w:w="8505" w:type="dxa"/>
          </w:tcPr>
          <w:p w14:paraId="7C58AF11" w14:textId="77777777" w:rsidR="003F5A61" w:rsidRDefault="003F5A61" w:rsidP="008D58E7">
            <w:pPr>
              <w:pStyle w:val="Zahteve46-Vpis-ponudnik"/>
            </w:pPr>
          </w:p>
          <w:p w14:paraId="71411662" w14:textId="77777777" w:rsidR="003F5A61" w:rsidRDefault="003F5A61" w:rsidP="008D58E7">
            <w:pPr>
              <w:pStyle w:val="Zahteve46-Vpis-ponudnik"/>
            </w:pPr>
          </w:p>
          <w:p w14:paraId="6904AD81" w14:textId="77777777" w:rsidR="003F5A61" w:rsidRDefault="003F5A61" w:rsidP="008D58E7">
            <w:pPr>
              <w:pStyle w:val="Zahteve46-Vpis-ponudnik"/>
            </w:pPr>
          </w:p>
        </w:tc>
      </w:tr>
    </w:tbl>
    <w:p w14:paraId="386D51ED" w14:textId="77777777" w:rsidR="003F5A61" w:rsidRPr="00E17E9D" w:rsidRDefault="000C46F0" w:rsidP="009E7D89">
      <w:pPr>
        <w:pStyle w:val="ZAHTEVE3346-1Podnaslov1"/>
      </w:pPr>
      <w:bookmarkStart w:id="323" w:name="_Toc441437745"/>
      <w:r w:rsidRPr="00E17E9D">
        <w:t>DELOVNO OKOLJE (UPORABNIŠKO)</w:t>
      </w:r>
      <w:bookmarkEnd w:id="323"/>
    </w:p>
    <w:tbl>
      <w:tblPr>
        <w:tblStyle w:val="Tabelamrea"/>
        <w:tblW w:w="8505" w:type="dxa"/>
        <w:tblInd w:w="562" w:type="dxa"/>
        <w:tblLook w:val="04A0" w:firstRow="1" w:lastRow="0" w:firstColumn="1" w:lastColumn="0" w:noHBand="0" w:noVBand="1"/>
      </w:tblPr>
      <w:tblGrid>
        <w:gridCol w:w="8505"/>
      </w:tblGrid>
      <w:tr w:rsidR="003F5A61" w14:paraId="37ECC43E" w14:textId="77777777" w:rsidTr="00B8088C">
        <w:trPr>
          <w:tblHeader/>
        </w:trPr>
        <w:tc>
          <w:tcPr>
            <w:tcW w:w="8505" w:type="dxa"/>
          </w:tcPr>
          <w:p w14:paraId="54ECB9DA" w14:textId="77777777" w:rsidR="00A9747B" w:rsidRPr="0094212E" w:rsidRDefault="003F5A61" w:rsidP="008C4ED5">
            <w:pPr>
              <w:pStyle w:val="Zahteve46-2Oznaka"/>
            </w:pPr>
            <w:r w:rsidRPr="0094212E">
              <w:t>Zahteva I.12:</w:t>
            </w:r>
          </w:p>
          <w:p w14:paraId="18A2C859" w14:textId="77777777" w:rsidR="003F5A61" w:rsidRDefault="003F5A61" w:rsidP="0094212E">
            <w:pPr>
              <w:pStyle w:val="Zahteve46-3Opis"/>
            </w:pPr>
            <w:r w:rsidRPr="00EE45BF">
              <w:t xml:space="preserve">Opis lastnosti arhitekture, podatkovnih struktur, programke logike in odjemalca, ki zagotavljajo zahtevano odzivnost </w:t>
            </w:r>
            <w:r w:rsidR="00DB2737">
              <w:t>(največ</w:t>
            </w:r>
            <w:r w:rsidRPr="00EE45BF">
              <w:t xml:space="preserve"> pol strani).</w:t>
            </w:r>
          </w:p>
        </w:tc>
      </w:tr>
      <w:tr w:rsidR="003F5A61" w14:paraId="6C0AB677" w14:textId="77777777" w:rsidTr="00B8088C">
        <w:trPr>
          <w:tblHeader/>
        </w:trPr>
        <w:tc>
          <w:tcPr>
            <w:tcW w:w="8505" w:type="dxa"/>
          </w:tcPr>
          <w:p w14:paraId="1131440F" w14:textId="77777777" w:rsidR="003F5A61" w:rsidRDefault="003F5A61" w:rsidP="008D58E7">
            <w:pPr>
              <w:pStyle w:val="Zahteve46-Vpis-ponudnik"/>
            </w:pPr>
          </w:p>
          <w:p w14:paraId="2A0CBC82" w14:textId="77777777" w:rsidR="003F5A61" w:rsidRDefault="003F5A61" w:rsidP="008D58E7">
            <w:pPr>
              <w:pStyle w:val="Zahteve46-Vpis-ponudnik"/>
            </w:pPr>
          </w:p>
          <w:p w14:paraId="45A87E86" w14:textId="77777777" w:rsidR="003F5A61" w:rsidRDefault="003F5A61" w:rsidP="008D58E7">
            <w:pPr>
              <w:pStyle w:val="Zahteve46-Vpis-ponudnik"/>
            </w:pPr>
          </w:p>
        </w:tc>
      </w:tr>
    </w:tbl>
    <w:p w14:paraId="7206E09F" w14:textId="77777777" w:rsidR="003F5A61" w:rsidRPr="00E17E9D" w:rsidRDefault="000C46F0" w:rsidP="009E7D89">
      <w:pPr>
        <w:pStyle w:val="ZAHTEVE3346-1Podnaslov1"/>
      </w:pPr>
      <w:bookmarkStart w:id="324" w:name="_Toc441437746"/>
      <w:r w:rsidRPr="00E17E9D">
        <w:t>ARHITEKTURA IN RAZVOJ PROGRAMSKE REŠITVE</w:t>
      </w:r>
      <w:bookmarkEnd w:id="324"/>
    </w:p>
    <w:tbl>
      <w:tblPr>
        <w:tblStyle w:val="Tabelamrea"/>
        <w:tblW w:w="8505" w:type="dxa"/>
        <w:tblInd w:w="562" w:type="dxa"/>
        <w:tblLook w:val="04A0" w:firstRow="1" w:lastRow="0" w:firstColumn="1" w:lastColumn="0" w:noHBand="0" w:noVBand="1"/>
      </w:tblPr>
      <w:tblGrid>
        <w:gridCol w:w="8505"/>
      </w:tblGrid>
      <w:tr w:rsidR="003F5A61" w14:paraId="2AC9CF8C" w14:textId="77777777" w:rsidTr="00B8088C">
        <w:trPr>
          <w:tblHeader/>
        </w:trPr>
        <w:tc>
          <w:tcPr>
            <w:tcW w:w="8505" w:type="dxa"/>
          </w:tcPr>
          <w:p w14:paraId="0CE43B76" w14:textId="77777777" w:rsidR="003F5A61" w:rsidRDefault="003F5A61" w:rsidP="008C4ED5">
            <w:pPr>
              <w:pStyle w:val="Zahteve46-2Oznaka"/>
            </w:pPr>
            <w:r w:rsidRPr="0094212E">
              <w:t xml:space="preserve">Zahteva I.13: </w:t>
            </w:r>
          </w:p>
        </w:tc>
      </w:tr>
      <w:tr w:rsidR="00C6723F" w14:paraId="7FE5F597" w14:textId="77777777" w:rsidTr="00B8088C">
        <w:trPr>
          <w:tblHeader/>
        </w:trPr>
        <w:tc>
          <w:tcPr>
            <w:tcW w:w="8505" w:type="dxa"/>
          </w:tcPr>
          <w:p w14:paraId="1B2BF1BF" w14:textId="77777777" w:rsidR="00C6723F" w:rsidRPr="0094212E" w:rsidRDefault="00C6723F" w:rsidP="0094212E">
            <w:pPr>
              <w:pStyle w:val="Zahteve46-3Opis"/>
            </w:pPr>
            <w:r w:rsidRPr="000B24D1">
              <w:t xml:space="preserve">Opis N slojne arhitekture rešitve </w:t>
            </w:r>
            <w:r w:rsidR="00DB2737">
              <w:t>(največ</w:t>
            </w:r>
            <w:r w:rsidRPr="000B24D1">
              <w:t xml:space="preserve"> pol strani)</w:t>
            </w:r>
            <w:r>
              <w:t>.</w:t>
            </w:r>
          </w:p>
        </w:tc>
      </w:tr>
      <w:tr w:rsidR="003F5A61" w14:paraId="2C65F622" w14:textId="77777777" w:rsidTr="00B8088C">
        <w:trPr>
          <w:tblHeader/>
        </w:trPr>
        <w:tc>
          <w:tcPr>
            <w:tcW w:w="8505" w:type="dxa"/>
          </w:tcPr>
          <w:p w14:paraId="340B8D74" w14:textId="77777777" w:rsidR="003F5A61" w:rsidRDefault="003F5A61" w:rsidP="008D58E7">
            <w:pPr>
              <w:pStyle w:val="Zahteve46-Vpis-ponudnik"/>
            </w:pPr>
          </w:p>
          <w:p w14:paraId="3A3E6EB0" w14:textId="77777777" w:rsidR="00F51215" w:rsidRDefault="00F51215" w:rsidP="008D58E7">
            <w:pPr>
              <w:pStyle w:val="Zahteve46-Vpis-ponudnik"/>
            </w:pPr>
          </w:p>
          <w:p w14:paraId="08291DB9" w14:textId="77777777" w:rsidR="003F5A61" w:rsidRDefault="003F5A61" w:rsidP="008D58E7">
            <w:pPr>
              <w:pStyle w:val="Zahteve46-Vpis-ponudnik"/>
            </w:pPr>
          </w:p>
        </w:tc>
      </w:tr>
      <w:tr w:rsidR="003F5A61" w14:paraId="467C219F" w14:textId="77777777" w:rsidTr="00B8088C">
        <w:trPr>
          <w:tblHeader/>
        </w:trPr>
        <w:tc>
          <w:tcPr>
            <w:tcW w:w="8505" w:type="dxa"/>
          </w:tcPr>
          <w:p w14:paraId="5EA04B78" w14:textId="77777777" w:rsidR="003F5A61" w:rsidRDefault="003F5A61" w:rsidP="0094212E">
            <w:pPr>
              <w:pStyle w:val="Zahteve46-3Opis"/>
            </w:pPr>
            <w:r w:rsidRPr="000B24D1">
              <w:t xml:space="preserve">Priložiti diagram logične arhitekture (angl. </w:t>
            </w:r>
            <w:r w:rsidRPr="0094212E">
              <w:t>Logical Architecture Diagram</w:t>
            </w:r>
            <w:r w:rsidRPr="000B24D1">
              <w:t>) rešitve.</w:t>
            </w:r>
          </w:p>
        </w:tc>
      </w:tr>
      <w:tr w:rsidR="003F5A61" w14:paraId="53CDB743" w14:textId="77777777" w:rsidTr="00B8088C">
        <w:trPr>
          <w:tblHeader/>
        </w:trPr>
        <w:tc>
          <w:tcPr>
            <w:tcW w:w="8505" w:type="dxa"/>
          </w:tcPr>
          <w:p w14:paraId="2322A13D" w14:textId="77777777" w:rsidR="003F5A61" w:rsidRDefault="003F5A61" w:rsidP="008D58E7">
            <w:pPr>
              <w:pStyle w:val="Zahteve46-Vpis-ponudnik"/>
            </w:pPr>
          </w:p>
          <w:p w14:paraId="029057C9" w14:textId="77777777" w:rsidR="003F5A61" w:rsidRDefault="003F5A61" w:rsidP="008D58E7">
            <w:pPr>
              <w:pStyle w:val="Zahteve46-Vpis-ponudnik"/>
            </w:pPr>
          </w:p>
          <w:p w14:paraId="76847D74" w14:textId="77777777" w:rsidR="00F51215" w:rsidRDefault="00F51215" w:rsidP="008D58E7">
            <w:pPr>
              <w:pStyle w:val="Zahteve46-Vpis-ponudnik"/>
            </w:pPr>
          </w:p>
        </w:tc>
      </w:tr>
    </w:tbl>
    <w:p w14:paraId="15FC7A4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34A70E7" w14:textId="77777777" w:rsidTr="00B8088C">
        <w:trPr>
          <w:tblHeader/>
        </w:trPr>
        <w:tc>
          <w:tcPr>
            <w:tcW w:w="8505" w:type="dxa"/>
          </w:tcPr>
          <w:p w14:paraId="11ECCA92" w14:textId="77777777" w:rsidR="00A9747B" w:rsidRPr="0094212E" w:rsidRDefault="003F5A61" w:rsidP="008C4ED5">
            <w:pPr>
              <w:pStyle w:val="Zahteve46-2Oznaka"/>
            </w:pPr>
            <w:r w:rsidRPr="0094212E">
              <w:t>Zahteva I.14:</w:t>
            </w:r>
          </w:p>
          <w:p w14:paraId="4423FA69" w14:textId="77777777" w:rsidR="003F5A61" w:rsidRDefault="003F5A61" w:rsidP="0094212E">
            <w:pPr>
              <w:pStyle w:val="Zahteve46-3Opis"/>
            </w:pPr>
            <w:r w:rsidRPr="000B24D1">
              <w:t>Opis storitveno us</w:t>
            </w:r>
            <w:r w:rsidR="0010150D">
              <w:t>merjene</w:t>
            </w:r>
            <w:r w:rsidRPr="000B24D1">
              <w:t xml:space="preserve"> arhitektura rešitve </w:t>
            </w:r>
            <w:r w:rsidR="00DB2737">
              <w:t>(največ</w:t>
            </w:r>
            <w:r w:rsidRPr="000B24D1">
              <w:t xml:space="preserve"> pol strani).</w:t>
            </w:r>
          </w:p>
        </w:tc>
      </w:tr>
      <w:tr w:rsidR="003F5A61" w14:paraId="222DB458" w14:textId="77777777" w:rsidTr="00B8088C">
        <w:trPr>
          <w:tblHeader/>
        </w:trPr>
        <w:tc>
          <w:tcPr>
            <w:tcW w:w="8505" w:type="dxa"/>
          </w:tcPr>
          <w:p w14:paraId="49DA10D4" w14:textId="77777777" w:rsidR="003F5A61" w:rsidRDefault="003F5A61" w:rsidP="008D58E7">
            <w:pPr>
              <w:pStyle w:val="Zahteve46-Vpis-ponudnik"/>
            </w:pPr>
          </w:p>
          <w:p w14:paraId="4DC476B9" w14:textId="77777777" w:rsidR="00F51215" w:rsidRDefault="00F51215" w:rsidP="008D58E7">
            <w:pPr>
              <w:pStyle w:val="Zahteve46-Vpis-ponudnik"/>
            </w:pPr>
          </w:p>
          <w:p w14:paraId="050B6BA8" w14:textId="77777777" w:rsidR="003F5A61" w:rsidRDefault="003F5A61" w:rsidP="008D58E7">
            <w:pPr>
              <w:pStyle w:val="Zahteve46-Vpis-ponudnik"/>
            </w:pPr>
          </w:p>
        </w:tc>
      </w:tr>
    </w:tbl>
    <w:p w14:paraId="4E6C632B"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755D9BD9" w14:textId="77777777" w:rsidTr="00B8088C">
        <w:trPr>
          <w:tblHeader/>
        </w:trPr>
        <w:tc>
          <w:tcPr>
            <w:tcW w:w="8505" w:type="dxa"/>
          </w:tcPr>
          <w:p w14:paraId="2F25423D" w14:textId="77777777" w:rsidR="00A9747B" w:rsidRPr="0094212E" w:rsidRDefault="003F5A61" w:rsidP="008C4ED5">
            <w:pPr>
              <w:pStyle w:val="Zahteve46-2Oznaka"/>
            </w:pPr>
            <w:r w:rsidRPr="0094212E">
              <w:t>Zahteva I.16:</w:t>
            </w:r>
          </w:p>
          <w:p w14:paraId="436ADAED" w14:textId="77777777" w:rsidR="003F5A61" w:rsidRDefault="003F5A61" w:rsidP="0094212E">
            <w:pPr>
              <w:pStyle w:val="Zahteve46-3Opis"/>
            </w:pPr>
            <w:r w:rsidRPr="000B24D1">
              <w:t>Opis razv</w:t>
            </w:r>
            <w:r>
              <w:t>ojnega okolj</w:t>
            </w:r>
            <w:r w:rsidRPr="000B24D1">
              <w:t xml:space="preserve">a rešitve </w:t>
            </w:r>
            <w:r w:rsidR="00DB2737">
              <w:t>(največ</w:t>
            </w:r>
            <w:r w:rsidRPr="000B24D1">
              <w:t xml:space="preserve"> pol strani)</w:t>
            </w:r>
            <w:r>
              <w:t>.</w:t>
            </w:r>
          </w:p>
        </w:tc>
      </w:tr>
      <w:tr w:rsidR="003F5A61" w14:paraId="18CC8F33" w14:textId="77777777" w:rsidTr="00B8088C">
        <w:trPr>
          <w:tblHeader/>
        </w:trPr>
        <w:tc>
          <w:tcPr>
            <w:tcW w:w="8505" w:type="dxa"/>
          </w:tcPr>
          <w:p w14:paraId="2330C74C" w14:textId="77777777" w:rsidR="003F5A61" w:rsidRDefault="003F5A61" w:rsidP="008D58E7">
            <w:pPr>
              <w:pStyle w:val="Zahteve46-Vpis-ponudnik"/>
            </w:pPr>
          </w:p>
          <w:p w14:paraId="215A8501" w14:textId="77777777" w:rsidR="00F51215" w:rsidRDefault="00F51215" w:rsidP="008D58E7">
            <w:pPr>
              <w:pStyle w:val="Zahteve46-Vpis-ponudnik"/>
            </w:pPr>
          </w:p>
          <w:p w14:paraId="28AD3B66" w14:textId="77777777" w:rsidR="003F5A61" w:rsidRDefault="003F5A61" w:rsidP="008D58E7">
            <w:pPr>
              <w:pStyle w:val="Zahteve46-Vpis-ponudnik"/>
            </w:pPr>
          </w:p>
        </w:tc>
      </w:tr>
    </w:tbl>
    <w:p w14:paraId="7A9E5484" w14:textId="77777777" w:rsidR="003F5A61" w:rsidRPr="00E17E9D" w:rsidRDefault="000C46F0" w:rsidP="009E7D89">
      <w:pPr>
        <w:pStyle w:val="ZAHTEVE3346-1Podnaslov1"/>
      </w:pPr>
      <w:bookmarkStart w:id="325" w:name="_Toc441437747"/>
      <w:r w:rsidRPr="00E17E9D">
        <w:t>OVERJANJE, AVTORIZACIJA IN UPRAVLJANJE UPORABNIKOV</w:t>
      </w:r>
      <w:bookmarkEnd w:id="325"/>
    </w:p>
    <w:tbl>
      <w:tblPr>
        <w:tblStyle w:val="Tabelamrea"/>
        <w:tblW w:w="8505" w:type="dxa"/>
        <w:tblInd w:w="562" w:type="dxa"/>
        <w:tblLook w:val="04A0" w:firstRow="1" w:lastRow="0" w:firstColumn="1" w:lastColumn="0" w:noHBand="0" w:noVBand="1"/>
      </w:tblPr>
      <w:tblGrid>
        <w:gridCol w:w="8505"/>
      </w:tblGrid>
      <w:tr w:rsidR="003F5A61" w14:paraId="668F243D" w14:textId="77777777" w:rsidTr="00B8088C">
        <w:trPr>
          <w:tblHeader/>
        </w:trPr>
        <w:tc>
          <w:tcPr>
            <w:tcW w:w="8505" w:type="dxa"/>
          </w:tcPr>
          <w:p w14:paraId="271D469D" w14:textId="77777777" w:rsidR="00A9747B" w:rsidRDefault="003F5A61" w:rsidP="008C4ED5">
            <w:pPr>
              <w:pStyle w:val="Zahteve46-2Oznaka"/>
            </w:pPr>
            <w:r w:rsidRPr="00021ACB">
              <w:t xml:space="preserve">Zahteva </w:t>
            </w:r>
            <w:r w:rsidR="00A9747B">
              <w:t>I.18:</w:t>
            </w:r>
          </w:p>
          <w:p w14:paraId="292AB5DA" w14:textId="77777777" w:rsidR="003F5A61" w:rsidRPr="00F51215" w:rsidRDefault="003F5A61" w:rsidP="00A70E29">
            <w:pPr>
              <w:pStyle w:val="Zahteve46-2Oznaka"/>
              <w:ind w:left="1452" w:hanging="1452"/>
              <w:rPr>
                <w:b w:val="0"/>
              </w:rPr>
            </w:pPr>
            <w:r w:rsidRPr="00F51215">
              <w:rPr>
                <w:b w:val="0"/>
              </w:rPr>
              <w:t>Priložiti relacijski diagram podatkovnih struktur za overjanje: podjetje, uporabnik, skupine.</w:t>
            </w:r>
          </w:p>
        </w:tc>
      </w:tr>
      <w:tr w:rsidR="003F5A61" w14:paraId="70BEAFA0" w14:textId="77777777" w:rsidTr="00B8088C">
        <w:trPr>
          <w:tblHeader/>
        </w:trPr>
        <w:tc>
          <w:tcPr>
            <w:tcW w:w="8505" w:type="dxa"/>
          </w:tcPr>
          <w:p w14:paraId="1C6E3345" w14:textId="77777777" w:rsidR="003F5A61" w:rsidRDefault="003F5A61" w:rsidP="008D58E7">
            <w:pPr>
              <w:pStyle w:val="Zahteve46-Vpis-ponudnik"/>
            </w:pPr>
          </w:p>
          <w:p w14:paraId="4AB1A240" w14:textId="77777777" w:rsidR="003F5A61" w:rsidRDefault="003F5A61" w:rsidP="008D58E7">
            <w:pPr>
              <w:pStyle w:val="Zahteve46-Vpis-ponudnik"/>
            </w:pPr>
          </w:p>
          <w:p w14:paraId="1BAA5655" w14:textId="77777777" w:rsidR="00084F93" w:rsidRDefault="00084F93" w:rsidP="008D58E7">
            <w:pPr>
              <w:pStyle w:val="Zahteve46-Vpis-ponudnik"/>
            </w:pPr>
          </w:p>
        </w:tc>
      </w:tr>
    </w:tbl>
    <w:p w14:paraId="5E64888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332EEB2" w14:textId="77777777" w:rsidTr="00B8088C">
        <w:trPr>
          <w:tblHeader/>
        </w:trPr>
        <w:tc>
          <w:tcPr>
            <w:tcW w:w="8505" w:type="dxa"/>
          </w:tcPr>
          <w:p w14:paraId="51D6A98A" w14:textId="77777777" w:rsidR="003F5A61" w:rsidRDefault="003F5A61" w:rsidP="00C6723F">
            <w:pPr>
              <w:pStyle w:val="Zahteve46-2Oznaka"/>
            </w:pPr>
            <w:r w:rsidRPr="00021ACB">
              <w:t xml:space="preserve">Zahteva </w:t>
            </w:r>
            <w:r>
              <w:t xml:space="preserve">I.19: </w:t>
            </w:r>
          </w:p>
        </w:tc>
      </w:tr>
      <w:tr w:rsidR="00C6723F" w14:paraId="34DEF4DD" w14:textId="77777777" w:rsidTr="00B8088C">
        <w:trPr>
          <w:tblHeader/>
        </w:trPr>
        <w:tc>
          <w:tcPr>
            <w:tcW w:w="8505" w:type="dxa"/>
          </w:tcPr>
          <w:p w14:paraId="43FBFB28" w14:textId="77777777" w:rsidR="00C6723F" w:rsidRPr="00021ACB" w:rsidRDefault="00C6723F" w:rsidP="0094212E">
            <w:pPr>
              <w:pStyle w:val="Zahteve46-3Opis"/>
            </w:pPr>
            <w:r w:rsidRPr="00F51215">
              <w:t>Priložiti relacijski deigram podatkovnih struktur za avtorizacijo: pravice, vloge, itd.</w:t>
            </w:r>
          </w:p>
        </w:tc>
      </w:tr>
      <w:tr w:rsidR="003F5A61" w14:paraId="2490C031" w14:textId="77777777" w:rsidTr="00B8088C">
        <w:trPr>
          <w:tblHeader/>
        </w:trPr>
        <w:tc>
          <w:tcPr>
            <w:tcW w:w="8505" w:type="dxa"/>
          </w:tcPr>
          <w:p w14:paraId="68649920" w14:textId="77777777" w:rsidR="003F5A61" w:rsidRDefault="003F5A61" w:rsidP="008D58E7">
            <w:pPr>
              <w:pStyle w:val="Zahteve46-Vpis-ponudnik"/>
            </w:pPr>
          </w:p>
          <w:p w14:paraId="76534E78" w14:textId="77777777" w:rsidR="00084F93" w:rsidRDefault="00084F93" w:rsidP="008D58E7">
            <w:pPr>
              <w:pStyle w:val="Zahteve46-Vpis-ponudnik"/>
            </w:pPr>
          </w:p>
          <w:p w14:paraId="74F6365F" w14:textId="77777777" w:rsidR="003F5A61" w:rsidRDefault="003F5A61" w:rsidP="008D58E7">
            <w:pPr>
              <w:pStyle w:val="Zahteve46-Vpis-ponudnik"/>
            </w:pPr>
          </w:p>
        </w:tc>
      </w:tr>
      <w:tr w:rsidR="003F5A61" w14:paraId="4136D422" w14:textId="77777777" w:rsidTr="00B8088C">
        <w:trPr>
          <w:tblHeader/>
        </w:trPr>
        <w:tc>
          <w:tcPr>
            <w:tcW w:w="8505" w:type="dxa"/>
          </w:tcPr>
          <w:p w14:paraId="6029DE02" w14:textId="77777777" w:rsidR="003F5A61" w:rsidRDefault="003F5A61" w:rsidP="0094212E">
            <w:pPr>
              <w:pStyle w:val="Zahteve46-3Opis"/>
            </w:pPr>
            <w:r w:rsidRPr="00FF37AA">
              <w:t xml:space="preserve">Opis signirnega načrta z avtorizacijo in varnostno shemo </w:t>
            </w:r>
            <w:r w:rsidR="00DB2737">
              <w:t>(največ</w:t>
            </w:r>
            <w:r w:rsidRPr="00FF37AA">
              <w:t xml:space="preserve"> pol strani).</w:t>
            </w:r>
          </w:p>
        </w:tc>
      </w:tr>
      <w:tr w:rsidR="003F5A61" w14:paraId="7A7A6029" w14:textId="77777777" w:rsidTr="00B8088C">
        <w:trPr>
          <w:tblHeader/>
        </w:trPr>
        <w:tc>
          <w:tcPr>
            <w:tcW w:w="8505" w:type="dxa"/>
          </w:tcPr>
          <w:p w14:paraId="6F74FB48" w14:textId="77777777" w:rsidR="003F5A61" w:rsidRDefault="003F5A61" w:rsidP="008D58E7">
            <w:pPr>
              <w:pStyle w:val="Zahteve46-Vpis-ponudnik"/>
            </w:pPr>
          </w:p>
          <w:p w14:paraId="75D8FEAD" w14:textId="77777777" w:rsidR="00084F93" w:rsidRDefault="00084F93" w:rsidP="008D58E7">
            <w:pPr>
              <w:pStyle w:val="Zahteve46-Vpis-ponudnik"/>
            </w:pPr>
          </w:p>
          <w:p w14:paraId="20AF2710" w14:textId="77777777" w:rsidR="003F5A61" w:rsidRDefault="003F5A61" w:rsidP="008D58E7">
            <w:pPr>
              <w:pStyle w:val="Zahteve46-Vpis-ponudnik"/>
            </w:pPr>
          </w:p>
        </w:tc>
      </w:tr>
      <w:tr w:rsidR="003F5A61" w14:paraId="67C6AC73" w14:textId="77777777" w:rsidTr="00B8088C">
        <w:trPr>
          <w:tblHeader/>
        </w:trPr>
        <w:tc>
          <w:tcPr>
            <w:tcW w:w="8505" w:type="dxa"/>
          </w:tcPr>
          <w:p w14:paraId="43C7EC72" w14:textId="77777777" w:rsidR="003F5A61" w:rsidRDefault="003F5A61" w:rsidP="00A9747B">
            <w:pPr>
              <w:pStyle w:val="Zahteve46-3Opis"/>
            </w:pPr>
            <w:r w:rsidRPr="003F5DEB">
              <w:t xml:space="preserve">Opisati možnosti apliciranja pravic: glede na vsebino, področja, uporabniške profile, vloge, organizacijsko enoto, itd. </w:t>
            </w:r>
            <w:r w:rsidR="00DB2737">
              <w:t>(največ</w:t>
            </w:r>
            <w:r w:rsidRPr="003F5DEB">
              <w:t xml:space="preserve"> pol strani).</w:t>
            </w:r>
          </w:p>
        </w:tc>
      </w:tr>
      <w:tr w:rsidR="003F5A61" w14:paraId="531ABBAB" w14:textId="77777777" w:rsidTr="00B8088C">
        <w:trPr>
          <w:tblHeader/>
        </w:trPr>
        <w:tc>
          <w:tcPr>
            <w:tcW w:w="8505" w:type="dxa"/>
          </w:tcPr>
          <w:p w14:paraId="4BD2AC37" w14:textId="77777777" w:rsidR="003F5A61" w:rsidRDefault="003F5A61" w:rsidP="008D58E7">
            <w:pPr>
              <w:pStyle w:val="Zahteve46-Vpis-ponudnik"/>
            </w:pPr>
          </w:p>
          <w:p w14:paraId="6C259E28" w14:textId="77777777" w:rsidR="00C6723F" w:rsidRDefault="00C6723F" w:rsidP="008D58E7">
            <w:pPr>
              <w:pStyle w:val="Zahteve46-Vpis-ponudnik"/>
            </w:pPr>
          </w:p>
          <w:p w14:paraId="7A315F1C" w14:textId="77777777" w:rsidR="003F5A61" w:rsidRDefault="003F5A61" w:rsidP="008D58E7">
            <w:pPr>
              <w:pStyle w:val="Zahteve46-Vpis-ponudnik"/>
            </w:pPr>
          </w:p>
        </w:tc>
      </w:tr>
    </w:tbl>
    <w:p w14:paraId="439E6AC2" w14:textId="77777777" w:rsidR="003F5A61" w:rsidRPr="00E17E9D" w:rsidRDefault="00F13D59" w:rsidP="009E7D89">
      <w:pPr>
        <w:pStyle w:val="ZAHTEVE3346-1Podnaslov1"/>
      </w:pPr>
      <w:bookmarkStart w:id="326" w:name="_Toc441437748"/>
      <w:r w:rsidRPr="00E17E9D">
        <w:t>ORGANIZACIJSKA STRUKTURA</w:t>
      </w:r>
      <w:bookmarkEnd w:id="326"/>
    </w:p>
    <w:tbl>
      <w:tblPr>
        <w:tblStyle w:val="Tabelamrea"/>
        <w:tblW w:w="8505" w:type="dxa"/>
        <w:tblInd w:w="562" w:type="dxa"/>
        <w:tblLook w:val="04A0" w:firstRow="1" w:lastRow="0" w:firstColumn="1" w:lastColumn="0" w:noHBand="0" w:noVBand="1"/>
      </w:tblPr>
      <w:tblGrid>
        <w:gridCol w:w="8505"/>
      </w:tblGrid>
      <w:tr w:rsidR="003F5A61" w14:paraId="442EFD45" w14:textId="77777777" w:rsidTr="00B8088C">
        <w:trPr>
          <w:tblHeader/>
        </w:trPr>
        <w:tc>
          <w:tcPr>
            <w:tcW w:w="8505" w:type="dxa"/>
          </w:tcPr>
          <w:p w14:paraId="2F7273F0" w14:textId="77777777" w:rsidR="00A9747B" w:rsidRPr="0094212E" w:rsidRDefault="003F5A61" w:rsidP="008C4ED5">
            <w:pPr>
              <w:pStyle w:val="Zahteve46-2Oznaka"/>
            </w:pPr>
            <w:r w:rsidRPr="0094212E">
              <w:t>Zahteva I.21:</w:t>
            </w:r>
          </w:p>
          <w:p w14:paraId="54D68166" w14:textId="77777777" w:rsidR="003F5A61" w:rsidRDefault="003F5A61" w:rsidP="0094212E">
            <w:pPr>
              <w:pStyle w:val="Zahteve46-3Opis"/>
            </w:pPr>
            <w:r w:rsidRPr="00F51215">
              <w:t xml:space="preserve">Priložiti zaslonske slike modula organizacijske strukture s povdarkom na: hierarhični strukturi, umeščanje zaposlenih, metapodatki zaposlenih in organizacijskega nivoja </w:t>
            </w:r>
            <w:r w:rsidR="00DB2737">
              <w:t>(največ</w:t>
            </w:r>
            <w:r w:rsidR="0010150D" w:rsidRPr="0010150D">
              <w:t xml:space="preserve"> 5 slik</w:t>
            </w:r>
            <w:r w:rsidRPr="00F51215">
              <w:t>).</w:t>
            </w:r>
          </w:p>
        </w:tc>
      </w:tr>
      <w:tr w:rsidR="003F5A61" w14:paraId="32CAE9BE" w14:textId="77777777" w:rsidTr="00B8088C">
        <w:trPr>
          <w:tblHeader/>
        </w:trPr>
        <w:tc>
          <w:tcPr>
            <w:tcW w:w="8505" w:type="dxa"/>
          </w:tcPr>
          <w:p w14:paraId="59B72A63" w14:textId="77777777" w:rsidR="003F5A61" w:rsidRDefault="003F5A61" w:rsidP="008D58E7">
            <w:pPr>
              <w:pStyle w:val="Zahteve46-Vpis-ponudnik"/>
            </w:pPr>
          </w:p>
          <w:p w14:paraId="62E20E80" w14:textId="77777777" w:rsidR="00F51215" w:rsidRDefault="00F51215" w:rsidP="008D58E7">
            <w:pPr>
              <w:pStyle w:val="Zahteve46-Vpis-ponudnik"/>
            </w:pPr>
          </w:p>
          <w:p w14:paraId="15532BFB" w14:textId="77777777" w:rsidR="003F5A61" w:rsidRDefault="003F5A61" w:rsidP="008D58E7">
            <w:pPr>
              <w:pStyle w:val="Zahteve46-Vpis-ponudnik"/>
            </w:pPr>
          </w:p>
        </w:tc>
      </w:tr>
    </w:tbl>
    <w:p w14:paraId="2D75E24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46C8085" w14:textId="77777777" w:rsidTr="00B8088C">
        <w:trPr>
          <w:tblHeader/>
        </w:trPr>
        <w:tc>
          <w:tcPr>
            <w:tcW w:w="8505" w:type="dxa"/>
          </w:tcPr>
          <w:p w14:paraId="1E76D035" w14:textId="77777777" w:rsidR="00A9747B" w:rsidRPr="0094212E" w:rsidRDefault="003F5A61" w:rsidP="008C4ED5">
            <w:pPr>
              <w:pStyle w:val="Zahteve46-2Oznaka"/>
            </w:pPr>
            <w:r w:rsidRPr="0094212E">
              <w:t>Zahteva I.23:</w:t>
            </w:r>
          </w:p>
          <w:p w14:paraId="4F1E31E2" w14:textId="77777777" w:rsidR="003F5A61" w:rsidRDefault="003F5A61" w:rsidP="0094212E">
            <w:pPr>
              <w:pStyle w:val="Zahteve46-3Opis"/>
            </w:pPr>
            <w:r w:rsidRPr="00B07E50">
              <w:t xml:space="preserve">Opis postopkov pooblaščanja in nadomeščanja uporabnikov </w:t>
            </w:r>
            <w:r w:rsidR="00DB2737">
              <w:t>(največ</w:t>
            </w:r>
            <w:r w:rsidRPr="00B07E50">
              <w:t xml:space="preserve"> pol strani).</w:t>
            </w:r>
          </w:p>
        </w:tc>
      </w:tr>
      <w:tr w:rsidR="003F5A61" w14:paraId="5DF82BAE" w14:textId="77777777" w:rsidTr="00B8088C">
        <w:trPr>
          <w:tblHeader/>
        </w:trPr>
        <w:tc>
          <w:tcPr>
            <w:tcW w:w="8505" w:type="dxa"/>
          </w:tcPr>
          <w:p w14:paraId="618B4ADA" w14:textId="77777777" w:rsidR="003F5A61" w:rsidRDefault="003F5A61" w:rsidP="008D58E7">
            <w:pPr>
              <w:pStyle w:val="Zahteve46-Vpis-ponudnik"/>
            </w:pPr>
          </w:p>
          <w:p w14:paraId="37C3738C" w14:textId="77777777" w:rsidR="00F51215" w:rsidRDefault="00F51215" w:rsidP="008D58E7">
            <w:pPr>
              <w:pStyle w:val="Zahteve46-Vpis-ponudnik"/>
            </w:pPr>
          </w:p>
          <w:p w14:paraId="6034A058" w14:textId="77777777" w:rsidR="003F5A61" w:rsidRDefault="003F5A61" w:rsidP="008D58E7">
            <w:pPr>
              <w:pStyle w:val="Zahteve46-Vpis-ponudnik"/>
            </w:pPr>
          </w:p>
        </w:tc>
      </w:tr>
    </w:tbl>
    <w:p w14:paraId="14B098A4" w14:textId="77777777" w:rsidR="003F5A61" w:rsidRPr="00E17E9D" w:rsidRDefault="00F13D59" w:rsidP="009E7D89">
      <w:pPr>
        <w:pStyle w:val="ZAHTEVE3346-1Podnaslov1"/>
        <w:rPr>
          <w:sz w:val="26"/>
        </w:rPr>
      </w:pPr>
      <w:bookmarkStart w:id="327" w:name="_Toc441437749"/>
      <w:r w:rsidRPr="005E0F03">
        <w:t>VERZIONIRANJE</w:t>
      </w:r>
      <w:bookmarkEnd w:id="327"/>
    </w:p>
    <w:tbl>
      <w:tblPr>
        <w:tblStyle w:val="Tabelamrea"/>
        <w:tblW w:w="8505" w:type="dxa"/>
        <w:tblInd w:w="562" w:type="dxa"/>
        <w:tblLook w:val="04A0" w:firstRow="1" w:lastRow="0" w:firstColumn="1" w:lastColumn="0" w:noHBand="0" w:noVBand="1"/>
      </w:tblPr>
      <w:tblGrid>
        <w:gridCol w:w="8505"/>
      </w:tblGrid>
      <w:tr w:rsidR="003F5A61" w14:paraId="5FD5C1EB" w14:textId="77777777" w:rsidTr="000A7164">
        <w:trPr>
          <w:tblHeader/>
        </w:trPr>
        <w:tc>
          <w:tcPr>
            <w:tcW w:w="8505" w:type="dxa"/>
          </w:tcPr>
          <w:p w14:paraId="55DC8AAB" w14:textId="77777777" w:rsidR="00A9747B" w:rsidRPr="0094212E" w:rsidRDefault="003F5A61" w:rsidP="008C4ED5">
            <w:pPr>
              <w:pStyle w:val="Zahteve46-2Oznaka"/>
            </w:pPr>
            <w:r w:rsidRPr="0094212E">
              <w:t>Zahteva I.26:</w:t>
            </w:r>
          </w:p>
          <w:p w14:paraId="08C099B7" w14:textId="77777777" w:rsidR="003F5A61" w:rsidRDefault="003F5A61" w:rsidP="0094212E">
            <w:pPr>
              <w:pStyle w:val="Zahteve46-3Opis"/>
            </w:pPr>
            <w:r w:rsidRPr="00E92E1A">
              <w:t xml:space="preserve">Opis postopkov dostopa in uporabe predhodne verzije dokumenta </w:t>
            </w:r>
            <w:r w:rsidR="00DB2737">
              <w:t>(največ</w:t>
            </w:r>
            <w:r w:rsidRPr="00E92E1A">
              <w:t xml:space="preserve"> pol strani).</w:t>
            </w:r>
          </w:p>
        </w:tc>
      </w:tr>
      <w:tr w:rsidR="003F5A61" w14:paraId="656D288D" w14:textId="77777777" w:rsidTr="000A7164">
        <w:trPr>
          <w:tblHeader/>
        </w:trPr>
        <w:tc>
          <w:tcPr>
            <w:tcW w:w="8505" w:type="dxa"/>
          </w:tcPr>
          <w:p w14:paraId="267D364E" w14:textId="77777777" w:rsidR="003F5A61" w:rsidRDefault="003F5A61" w:rsidP="008D58E7">
            <w:pPr>
              <w:pStyle w:val="Zahteve46-Vpis-ponudnik"/>
            </w:pPr>
          </w:p>
          <w:p w14:paraId="2C991153" w14:textId="77777777" w:rsidR="003F5A61" w:rsidRDefault="003F5A61" w:rsidP="008D58E7">
            <w:pPr>
              <w:pStyle w:val="Zahteve46-Vpis-ponudnik"/>
            </w:pPr>
          </w:p>
          <w:p w14:paraId="073A5F78" w14:textId="77777777" w:rsidR="00F51215" w:rsidRDefault="00F51215" w:rsidP="008D58E7">
            <w:pPr>
              <w:pStyle w:val="Zahteve46-Vpis-ponudnik"/>
            </w:pPr>
          </w:p>
        </w:tc>
      </w:tr>
    </w:tbl>
    <w:p w14:paraId="27B99EA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F149589" w14:textId="77777777" w:rsidTr="000A7164">
        <w:trPr>
          <w:tblHeader/>
        </w:trPr>
        <w:tc>
          <w:tcPr>
            <w:tcW w:w="8505" w:type="dxa"/>
          </w:tcPr>
          <w:p w14:paraId="17079EE5" w14:textId="77777777" w:rsidR="00A9747B" w:rsidRPr="0094212E" w:rsidRDefault="003F5A61" w:rsidP="008C4ED5">
            <w:pPr>
              <w:pStyle w:val="Zahteve46-2Oznaka"/>
            </w:pPr>
            <w:r w:rsidRPr="0094212E">
              <w:t>Zahteva I.27:</w:t>
            </w:r>
          </w:p>
          <w:p w14:paraId="1A677C34" w14:textId="77777777" w:rsidR="003F5A61" w:rsidRDefault="003F5A61" w:rsidP="0094212E">
            <w:pPr>
              <w:pStyle w:val="Zahteve46-3Opis"/>
            </w:pPr>
            <w:r w:rsidRPr="00E92E1A">
              <w:t xml:space="preserve">Priložiti zaslonske slike dnevnikov uporabe vsebine </w:t>
            </w:r>
            <w:r w:rsidR="00DB2737">
              <w:t>(največ</w:t>
            </w:r>
            <w:r w:rsidR="0010150D" w:rsidRPr="0010150D">
              <w:t xml:space="preserve"> 5 slik</w:t>
            </w:r>
            <w:r w:rsidRPr="00E92E1A">
              <w:t>).</w:t>
            </w:r>
          </w:p>
        </w:tc>
      </w:tr>
      <w:tr w:rsidR="003F5A61" w14:paraId="5A22716B" w14:textId="77777777" w:rsidTr="000A7164">
        <w:trPr>
          <w:tblHeader/>
        </w:trPr>
        <w:tc>
          <w:tcPr>
            <w:tcW w:w="8505" w:type="dxa"/>
          </w:tcPr>
          <w:p w14:paraId="23B9568E" w14:textId="77777777" w:rsidR="003F5A61" w:rsidRDefault="003F5A61" w:rsidP="008D58E7">
            <w:pPr>
              <w:pStyle w:val="Zahteve46-Vpis-ponudnik"/>
            </w:pPr>
          </w:p>
          <w:p w14:paraId="183A3864" w14:textId="77777777" w:rsidR="003F5A61" w:rsidRDefault="003F5A61" w:rsidP="008D58E7">
            <w:pPr>
              <w:pStyle w:val="Zahteve46-Vpis-ponudnik"/>
            </w:pPr>
          </w:p>
          <w:p w14:paraId="0C920DA7" w14:textId="77777777" w:rsidR="003F5A61" w:rsidRDefault="003F5A61" w:rsidP="008D58E7">
            <w:pPr>
              <w:pStyle w:val="Zahteve46-Vpis-ponudnik"/>
            </w:pPr>
          </w:p>
        </w:tc>
      </w:tr>
    </w:tbl>
    <w:p w14:paraId="7666071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97A9928" w14:textId="77777777" w:rsidTr="000A7164">
        <w:trPr>
          <w:tblHeader/>
        </w:trPr>
        <w:tc>
          <w:tcPr>
            <w:tcW w:w="8505" w:type="dxa"/>
          </w:tcPr>
          <w:p w14:paraId="432AC271" w14:textId="77777777" w:rsidR="00A9747B" w:rsidRPr="0094212E" w:rsidRDefault="003F5A61" w:rsidP="008C4ED5">
            <w:pPr>
              <w:pStyle w:val="Zahteve46-2Oznaka"/>
            </w:pPr>
            <w:r w:rsidRPr="0094212E">
              <w:t>Zahteva I.28:</w:t>
            </w:r>
          </w:p>
          <w:p w14:paraId="5A722ECF" w14:textId="77777777" w:rsidR="003F5A61" w:rsidRDefault="003F5A61" w:rsidP="0094212E">
            <w:pPr>
              <w:pStyle w:val="Zahteve46-3Opis"/>
            </w:pPr>
            <w:r w:rsidRPr="00E92E1A">
              <w:t xml:space="preserve">Priložiti zaslonske slike dnevnika odjav in prijav dokumentov </w:t>
            </w:r>
            <w:r w:rsidR="00DB2737">
              <w:t>(največ</w:t>
            </w:r>
            <w:r w:rsidR="0010150D" w:rsidRPr="0010150D">
              <w:t xml:space="preserve"> 5 slik</w:t>
            </w:r>
            <w:r w:rsidRPr="00E92E1A">
              <w:t>).</w:t>
            </w:r>
          </w:p>
        </w:tc>
      </w:tr>
      <w:tr w:rsidR="003F5A61" w14:paraId="122D4729" w14:textId="77777777" w:rsidTr="000A7164">
        <w:trPr>
          <w:tblHeader/>
        </w:trPr>
        <w:tc>
          <w:tcPr>
            <w:tcW w:w="8505" w:type="dxa"/>
          </w:tcPr>
          <w:p w14:paraId="1F528B32" w14:textId="77777777" w:rsidR="003F5A61" w:rsidRDefault="003F5A61" w:rsidP="008D58E7">
            <w:pPr>
              <w:pStyle w:val="Zahteve46-Vpis-ponudnik"/>
            </w:pPr>
          </w:p>
          <w:p w14:paraId="3CB2B3B6" w14:textId="77777777" w:rsidR="003F5A61" w:rsidRDefault="003F5A61" w:rsidP="008D58E7">
            <w:pPr>
              <w:pStyle w:val="Zahteve46-Vpis-ponudnik"/>
            </w:pPr>
          </w:p>
          <w:p w14:paraId="2EA52FF3" w14:textId="77777777" w:rsidR="003F5A61" w:rsidRDefault="003F5A61" w:rsidP="008D58E7">
            <w:pPr>
              <w:pStyle w:val="Zahteve46-Vpis-ponudnik"/>
            </w:pPr>
          </w:p>
        </w:tc>
      </w:tr>
    </w:tbl>
    <w:p w14:paraId="6E0FA71D" w14:textId="77777777" w:rsidR="003F5A61" w:rsidRPr="00E17E9D" w:rsidRDefault="00F13D59" w:rsidP="009E7D89">
      <w:pPr>
        <w:pStyle w:val="ZAHTEVE3346-1Podnaslov1"/>
      </w:pPr>
      <w:bookmarkStart w:id="328" w:name="_Toc441437750"/>
      <w:r w:rsidRPr="00E17E9D">
        <w:t>VARNOST</w:t>
      </w:r>
      <w:bookmarkEnd w:id="328"/>
    </w:p>
    <w:tbl>
      <w:tblPr>
        <w:tblStyle w:val="Tabelamrea"/>
        <w:tblW w:w="8505" w:type="dxa"/>
        <w:tblInd w:w="562" w:type="dxa"/>
        <w:tblLook w:val="04A0" w:firstRow="1" w:lastRow="0" w:firstColumn="1" w:lastColumn="0" w:noHBand="0" w:noVBand="1"/>
      </w:tblPr>
      <w:tblGrid>
        <w:gridCol w:w="8505"/>
      </w:tblGrid>
      <w:tr w:rsidR="003F5A61" w14:paraId="74524E97" w14:textId="77777777" w:rsidTr="000A7164">
        <w:trPr>
          <w:tblHeader/>
        </w:trPr>
        <w:tc>
          <w:tcPr>
            <w:tcW w:w="8505" w:type="dxa"/>
          </w:tcPr>
          <w:p w14:paraId="698AFEB7" w14:textId="77777777" w:rsidR="00A9747B" w:rsidRPr="0094212E" w:rsidRDefault="003F5A61" w:rsidP="008C4ED5">
            <w:pPr>
              <w:pStyle w:val="Zahteve46-2Oznaka"/>
            </w:pPr>
            <w:r w:rsidRPr="0094212E">
              <w:t>Zahteva I.29:</w:t>
            </w:r>
          </w:p>
          <w:p w14:paraId="145AA400" w14:textId="77777777" w:rsidR="003F5A61" w:rsidRDefault="003F5A61" w:rsidP="0094212E">
            <w:pPr>
              <w:pStyle w:val="Zahteve46-3Opis"/>
            </w:pPr>
            <w:r w:rsidRPr="003C15BF">
              <w:t>Opis kako rešitev zagotavlja varnost na aplikativn</w:t>
            </w:r>
            <w:r w:rsidR="002D39D2">
              <w:t xml:space="preserve">em nivoju </w:t>
            </w:r>
            <w:r w:rsidR="00DB2737">
              <w:t>(največ</w:t>
            </w:r>
            <w:r w:rsidR="002D39D2">
              <w:t xml:space="preserve"> pol strani</w:t>
            </w:r>
            <w:r w:rsidRPr="003C15BF">
              <w:t>).</w:t>
            </w:r>
          </w:p>
        </w:tc>
      </w:tr>
      <w:tr w:rsidR="003F5A61" w14:paraId="3279153F" w14:textId="77777777" w:rsidTr="000A7164">
        <w:trPr>
          <w:tblHeader/>
        </w:trPr>
        <w:tc>
          <w:tcPr>
            <w:tcW w:w="8505" w:type="dxa"/>
          </w:tcPr>
          <w:p w14:paraId="149DF8B6" w14:textId="77777777" w:rsidR="003F5A61" w:rsidRDefault="003F5A61" w:rsidP="008D58E7">
            <w:pPr>
              <w:pStyle w:val="Zahteve46-Vpis-ponudnik"/>
            </w:pPr>
          </w:p>
          <w:p w14:paraId="0B5B095B" w14:textId="77777777" w:rsidR="00084F93" w:rsidRDefault="00084F93" w:rsidP="008D58E7">
            <w:pPr>
              <w:pStyle w:val="Zahteve46-Vpis-ponudnik"/>
            </w:pPr>
          </w:p>
          <w:p w14:paraId="3E82941E" w14:textId="77777777" w:rsidR="003F5A61" w:rsidRDefault="003F5A61" w:rsidP="008D58E7">
            <w:pPr>
              <w:pStyle w:val="Zahteve46-Vpis-ponudnik"/>
            </w:pPr>
          </w:p>
        </w:tc>
      </w:tr>
    </w:tbl>
    <w:p w14:paraId="6A30DD4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710AF1A" w14:textId="77777777" w:rsidTr="000A7164">
        <w:trPr>
          <w:tblHeader/>
        </w:trPr>
        <w:tc>
          <w:tcPr>
            <w:tcW w:w="8505" w:type="dxa"/>
          </w:tcPr>
          <w:p w14:paraId="6FA54933" w14:textId="77777777" w:rsidR="00A9747B" w:rsidRPr="0094212E" w:rsidRDefault="003F5A61" w:rsidP="008C4ED5">
            <w:pPr>
              <w:pStyle w:val="Zahteve46-2Oznaka"/>
            </w:pPr>
            <w:r w:rsidRPr="0094212E">
              <w:t>Zahteva I.30:</w:t>
            </w:r>
          </w:p>
          <w:p w14:paraId="32F61F04" w14:textId="77777777" w:rsidR="003F5A61" w:rsidRDefault="003F5A61" w:rsidP="0094212E">
            <w:pPr>
              <w:pStyle w:val="Zahteve46-3Opis"/>
            </w:pPr>
            <w:r w:rsidRPr="003C15BF">
              <w:t xml:space="preserve">Opis kako rešitev omejuje dostop do aplikacije </w:t>
            </w:r>
            <w:r w:rsidR="002D39D2">
              <w:t xml:space="preserve">in vsebin </w:t>
            </w:r>
            <w:r w:rsidR="00DB2737">
              <w:t>(največ</w:t>
            </w:r>
            <w:r w:rsidR="002D39D2">
              <w:t xml:space="preserve"> pol strani</w:t>
            </w:r>
            <w:r w:rsidRPr="003C15BF">
              <w:t>).</w:t>
            </w:r>
          </w:p>
        </w:tc>
      </w:tr>
      <w:tr w:rsidR="003F5A61" w14:paraId="38E08B81" w14:textId="77777777" w:rsidTr="000A7164">
        <w:trPr>
          <w:tblHeader/>
        </w:trPr>
        <w:tc>
          <w:tcPr>
            <w:tcW w:w="8505" w:type="dxa"/>
          </w:tcPr>
          <w:p w14:paraId="461A3955" w14:textId="77777777" w:rsidR="003F5A61" w:rsidRDefault="003F5A61" w:rsidP="008D58E7">
            <w:pPr>
              <w:pStyle w:val="Zahteve46-Vpis-ponudnik"/>
            </w:pPr>
          </w:p>
          <w:p w14:paraId="77165741" w14:textId="77777777" w:rsidR="00084F93" w:rsidRDefault="00084F93" w:rsidP="008D58E7">
            <w:pPr>
              <w:pStyle w:val="Zahteve46-Vpis-ponudnik"/>
            </w:pPr>
          </w:p>
          <w:p w14:paraId="2F1E4F9A" w14:textId="77777777" w:rsidR="003F5A61" w:rsidRDefault="003F5A61" w:rsidP="008D58E7">
            <w:pPr>
              <w:pStyle w:val="Zahteve46-Vpis-ponudnik"/>
            </w:pPr>
          </w:p>
        </w:tc>
      </w:tr>
    </w:tbl>
    <w:p w14:paraId="1954B56C"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92F6DF1" w14:textId="77777777" w:rsidTr="000A7164">
        <w:trPr>
          <w:tblHeader/>
        </w:trPr>
        <w:tc>
          <w:tcPr>
            <w:tcW w:w="8505" w:type="dxa"/>
          </w:tcPr>
          <w:p w14:paraId="61C0B6BD" w14:textId="77777777" w:rsidR="003F5A61" w:rsidRDefault="003F5A61" w:rsidP="008C4ED5">
            <w:pPr>
              <w:pStyle w:val="Zahteve46-2Oznaka"/>
            </w:pPr>
            <w:r w:rsidRPr="0094212E">
              <w:t xml:space="preserve">Zahteva I.32: </w:t>
            </w:r>
          </w:p>
        </w:tc>
      </w:tr>
      <w:tr w:rsidR="00C6723F" w14:paraId="7B9031A7" w14:textId="77777777" w:rsidTr="000A7164">
        <w:trPr>
          <w:tblHeader/>
        </w:trPr>
        <w:tc>
          <w:tcPr>
            <w:tcW w:w="8505" w:type="dxa"/>
          </w:tcPr>
          <w:p w14:paraId="6B998500" w14:textId="77777777" w:rsidR="00C6723F" w:rsidRPr="0094212E" w:rsidRDefault="00C6723F" w:rsidP="0094212E">
            <w:pPr>
              <w:pStyle w:val="Zahteve46-3Opis"/>
            </w:pPr>
            <w:r w:rsidRPr="003C15BF">
              <w:t xml:space="preserve">Opis kako rešitev zagotavlja varnost komunikacije med deležniki sistema </w:t>
            </w:r>
            <w:r w:rsidR="00DB2737">
              <w:t>(največ</w:t>
            </w:r>
            <w:r w:rsidRPr="003C15BF">
              <w:t xml:space="preserve"> pol </w:t>
            </w:r>
            <w:r>
              <w:t>strani</w:t>
            </w:r>
            <w:r w:rsidRPr="003C15BF">
              <w:t>).</w:t>
            </w:r>
          </w:p>
        </w:tc>
      </w:tr>
      <w:tr w:rsidR="003F5A61" w14:paraId="40AF621A" w14:textId="77777777" w:rsidTr="000A7164">
        <w:trPr>
          <w:tblHeader/>
        </w:trPr>
        <w:tc>
          <w:tcPr>
            <w:tcW w:w="8505" w:type="dxa"/>
          </w:tcPr>
          <w:p w14:paraId="65CDE028" w14:textId="77777777" w:rsidR="003F5A61" w:rsidRDefault="003F5A61" w:rsidP="008D58E7">
            <w:pPr>
              <w:pStyle w:val="Zahteve46-Vpis-ponudnik"/>
            </w:pPr>
          </w:p>
          <w:p w14:paraId="261D4E8D" w14:textId="77777777" w:rsidR="008C4ED5" w:rsidRDefault="008C4ED5" w:rsidP="008D58E7">
            <w:pPr>
              <w:pStyle w:val="Zahteve46-Vpis-ponudnik"/>
            </w:pPr>
          </w:p>
          <w:p w14:paraId="4D5B3FE7" w14:textId="77777777" w:rsidR="003F5A61" w:rsidRDefault="003F5A61" w:rsidP="008D58E7">
            <w:pPr>
              <w:pStyle w:val="Zahteve46-Vpis-ponudnik"/>
            </w:pPr>
          </w:p>
        </w:tc>
      </w:tr>
      <w:tr w:rsidR="003F5A61" w14:paraId="4D36927B" w14:textId="77777777" w:rsidTr="000A7164">
        <w:trPr>
          <w:tblHeader/>
        </w:trPr>
        <w:tc>
          <w:tcPr>
            <w:tcW w:w="8505" w:type="dxa"/>
          </w:tcPr>
          <w:p w14:paraId="2353497A" w14:textId="77777777" w:rsidR="003F5A61" w:rsidRDefault="003F5A61" w:rsidP="0094212E">
            <w:pPr>
              <w:pStyle w:val="Zahteve46-3Opis"/>
            </w:pPr>
            <w:r w:rsidRPr="003C15BF">
              <w:t>Opis uporabe digitalnega podpisa za zagotavljanje pristnosti in ce</w:t>
            </w:r>
            <w:r w:rsidR="002D39D2">
              <w:t xml:space="preserve">lovitosti </w:t>
            </w:r>
            <w:r w:rsidR="00DB2737">
              <w:t>(največ</w:t>
            </w:r>
            <w:r w:rsidR="002D39D2">
              <w:t xml:space="preserve"> pol strani</w:t>
            </w:r>
            <w:r w:rsidRPr="003C15BF">
              <w:t>).</w:t>
            </w:r>
          </w:p>
        </w:tc>
      </w:tr>
      <w:tr w:rsidR="003F5A61" w14:paraId="536C1454" w14:textId="77777777" w:rsidTr="000A7164">
        <w:trPr>
          <w:tblHeader/>
        </w:trPr>
        <w:tc>
          <w:tcPr>
            <w:tcW w:w="8505" w:type="dxa"/>
          </w:tcPr>
          <w:p w14:paraId="419E4543" w14:textId="77777777" w:rsidR="003F5A61" w:rsidRDefault="003F5A61" w:rsidP="008D58E7">
            <w:pPr>
              <w:pStyle w:val="Zahteve46-Vpis-ponudnik"/>
            </w:pPr>
          </w:p>
          <w:p w14:paraId="6FD3E73D" w14:textId="77777777" w:rsidR="00084F93" w:rsidRDefault="00084F93" w:rsidP="008D58E7">
            <w:pPr>
              <w:pStyle w:val="Zahteve46-Vpis-ponudnik"/>
            </w:pPr>
          </w:p>
          <w:p w14:paraId="2F5B0F70" w14:textId="77777777" w:rsidR="003F5A61" w:rsidRDefault="003F5A61" w:rsidP="008D58E7">
            <w:pPr>
              <w:pStyle w:val="Zahteve46-Vpis-ponudnik"/>
            </w:pPr>
          </w:p>
        </w:tc>
      </w:tr>
    </w:tbl>
    <w:p w14:paraId="7454AFC8"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6A909CF4" w14:textId="77777777" w:rsidTr="000A7164">
        <w:trPr>
          <w:tblHeader/>
        </w:trPr>
        <w:tc>
          <w:tcPr>
            <w:tcW w:w="8505" w:type="dxa"/>
          </w:tcPr>
          <w:p w14:paraId="6FE8809E" w14:textId="77777777" w:rsidR="00A9747B" w:rsidRPr="0094212E" w:rsidRDefault="003F5A61" w:rsidP="008C4ED5">
            <w:pPr>
              <w:pStyle w:val="Zahteve46-2Oznaka"/>
            </w:pPr>
            <w:r w:rsidRPr="0094212E">
              <w:t>Zahteva I.34:</w:t>
            </w:r>
          </w:p>
          <w:p w14:paraId="459B1C11" w14:textId="77777777" w:rsidR="003F5A61" w:rsidRDefault="003F5A61" w:rsidP="0094212E">
            <w:pPr>
              <w:pStyle w:val="Zahteve46-3Opis"/>
            </w:pPr>
            <w:r w:rsidRPr="003C15BF">
              <w:t>Opis kako rešitev preprečuje vdore na sistemskem in aplikativn</w:t>
            </w:r>
            <w:r w:rsidR="002D39D2">
              <w:t xml:space="preserve">em nivoju </w:t>
            </w:r>
            <w:r w:rsidR="00DB2737">
              <w:t>(največ</w:t>
            </w:r>
            <w:r w:rsidR="002D39D2">
              <w:t xml:space="preserve"> pol strani</w:t>
            </w:r>
            <w:r w:rsidRPr="003C15BF">
              <w:t>).</w:t>
            </w:r>
          </w:p>
        </w:tc>
      </w:tr>
      <w:tr w:rsidR="003F5A61" w14:paraId="3555F3D6" w14:textId="77777777" w:rsidTr="000A7164">
        <w:trPr>
          <w:tblHeader/>
        </w:trPr>
        <w:tc>
          <w:tcPr>
            <w:tcW w:w="8505" w:type="dxa"/>
          </w:tcPr>
          <w:p w14:paraId="48E2223E" w14:textId="77777777" w:rsidR="003F5A61" w:rsidRDefault="003F5A61" w:rsidP="008D58E7">
            <w:pPr>
              <w:pStyle w:val="Zahteve46-Vpis-ponudnik"/>
            </w:pPr>
          </w:p>
          <w:p w14:paraId="26488A0E" w14:textId="77777777" w:rsidR="003F5A61" w:rsidRDefault="003F5A61" w:rsidP="008D58E7">
            <w:pPr>
              <w:pStyle w:val="Zahteve46-Vpis-ponudnik"/>
            </w:pPr>
          </w:p>
          <w:p w14:paraId="47E4F348" w14:textId="77777777" w:rsidR="00084F93" w:rsidRDefault="00084F93" w:rsidP="008D58E7">
            <w:pPr>
              <w:pStyle w:val="Zahteve46-Vpis-ponudnik"/>
            </w:pPr>
          </w:p>
        </w:tc>
      </w:tr>
    </w:tbl>
    <w:p w14:paraId="3D783B0C" w14:textId="77777777" w:rsidR="003F5A61" w:rsidRPr="00DA7190" w:rsidRDefault="00F13D59" w:rsidP="009E7D89">
      <w:pPr>
        <w:pStyle w:val="ZAHTEVE3346-1Podnaslov1"/>
      </w:pPr>
      <w:bookmarkStart w:id="329" w:name="_Toc441437751"/>
      <w:r w:rsidRPr="00FE384B">
        <w:t>SKRBNIŠTVO</w:t>
      </w:r>
      <w:bookmarkEnd w:id="329"/>
    </w:p>
    <w:tbl>
      <w:tblPr>
        <w:tblStyle w:val="Tabelamrea"/>
        <w:tblW w:w="8505" w:type="dxa"/>
        <w:tblInd w:w="562" w:type="dxa"/>
        <w:tblLook w:val="04A0" w:firstRow="1" w:lastRow="0" w:firstColumn="1" w:lastColumn="0" w:noHBand="0" w:noVBand="1"/>
      </w:tblPr>
      <w:tblGrid>
        <w:gridCol w:w="8505"/>
      </w:tblGrid>
      <w:tr w:rsidR="003F5A61" w14:paraId="29CC0282" w14:textId="77777777" w:rsidTr="000A7164">
        <w:trPr>
          <w:tblHeader/>
        </w:trPr>
        <w:tc>
          <w:tcPr>
            <w:tcW w:w="8505" w:type="dxa"/>
          </w:tcPr>
          <w:p w14:paraId="487E2130" w14:textId="77777777" w:rsidR="003F5A61" w:rsidRDefault="003F5A61" w:rsidP="008C4ED5">
            <w:pPr>
              <w:pStyle w:val="Zahteve46-2Oznaka"/>
            </w:pPr>
            <w:r w:rsidRPr="0094212E">
              <w:t xml:space="preserve">Zahteva I.35: </w:t>
            </w:r>
          </w:p>
        </w:tc>
      </w:tr>
      <w:tr w:rsidR="00C6723F" w14:paraId="2DEE9E0A" w14:textId="77777777" w:rsidTr="000A7164">
        <w:trPr>
          <w:tblHeader/>
        </w:trPr>
        <w:tc>
          <w:tcPr>
            <w:tcW w:w="8505" w:type="dxa"/>
          </w:tcPr>
          <w:p w14:paraId="1289076D" w14:textId="77777777" w:rsidR="00C6723F" w:rsidRPr="0094212E" w:rsidRDefault="00C6723F" w:rsidP="0094212E">
            <w:pPr>
              <w:pStyle w:val="Zahteve46-3Opis"/>
            </w:pPr>
            <w:r w:rsidRPr="00826A55">
              <w:t>P</w:t>
            </w:r>
            <w:r>
              <w:t xml:space="preserve">riložiti zaslonsko sliko podatkov o delovanju, ki je dostopna preko brkljalnika </w:t>
            </w:r>
            <w:r w:rsidR="00DB2737">
              <w:t>(največ</w:t>
            </w:r>
            <w:r w:rsidRPr="0010150D">
              <w:t xml:space="preserve"> 5 slik</w:t>
            </w:r>
            <w:r>
              <w:t>).</w:t>
            </w:r>
          </w:p>
        </w:tc>
      </w:tr>
      <w:tr w:rsidR="003F5A61" w14:paraId="631EBB49" w14:textId="77777777" w:rsidTr="000A7164">
        <w:trPr>
          <w:tblHeader/>
        </w:trPr>
        <w:tc>
          <w:tcPr>
            <w:tcW w:w="8505" w:type="dxa"/>
          </w:tcPr>
          <w:p w14:paraId="3631BD60" w14:textId="77777777" w:rsidR="003F5A61" w:rsidRDefault="003F5A61" w:rsidP="008D58E7">
            <w:pPr>
              <w:pStyle w:val="Zahteve46-Vpis-ponudnik"/>
            </w:pPr>
          </w:p>
          <w:p w14:paraId="2D3ADA40" w14:textId="77777777" w:rsidR="003F5A61" w:rsidRDefault="003F5A61" w:rsidP="008D58E7">
            <w:pPr>
              <w:pStyle w:val="Zahteve46-Vpis-ponudnik"/>
            </w:pPr>
          </w:p>
          <w:p w14:paraId="45D3A2F0" w14:textId="77777777" w:rsidR="003F5A61" w:rsidRDefault="003F5A61" w:rsidP="008D58E7">
            <w:pPr>
              <w:pStyle w:val="Zahteve46-Vpis-ponudnik"/>
            </w:pPr>
          </w:p>
        </w:tc>
      </w:tr>
      <w:tr w:rsidR="003F5A61" w14:paraId="0415C2A6" w14:textId="77777777" w:rsidTr="000A7164">
        <w:trPr>
          <w:tblHeader/>
        </w:trPr>
        <w:tc>
          <w:tcPr>
            <w:tcW w:w="8505" w:type="dxa"/>
          </w:tcPr>
          <w:p w14:paraId="2D03C127" w14:textId="77777777" w:rsidR="003F5A61" w:rsidRDefault="003F5A61" w:rsidP="0094212E">
            <w:pPr>
              <w:pStyle w:val="Zahteve46-3Opis"/>
            </w:pPr>
            <w:r w:rsidRPr="00826A55">
              <w:t xml:space="preserve">Opis podatkovne strukture javljene napake </w:t>
            </w:r>
            <w:r w:rsidR="00DB2737">
              <w:t>(največ</w:t>
            </w:r>
            <w:r w:rsidRPr="00826A55">
              <w:t xml:space="preserve"> pol strani).</w:t>
            </w:r>
          </w:p>
        </w:tc>
      </w:tr>
      <w:tr w:rsidR="003F5A61" w14:paraId="08014D73" w14:textId="77777777" w:rsidTr="000A7164">
        <w:trPr>
          <w:tblHeader/>
        </w:trPr>
        <w:tc>
          <w:tcPr>
            <w:tcW w:w="8505" w:type="dxa"/>
          </w:tcPr>
          <w:p w14:paraId="51D906BD" w14:textId="77777777" w:rsidR="003F5A61" w:rsidRDefault="003F5A61" w:rsidP="008D58E7">
            <w:pPr>
              <w:pStyle w:val="Zahteve46-Vpis-ponudnik"/>
            </w:pPr>
          </w:p>
          <w:p w14:paraId="0DE44F7D" w14:textId="77777777" w:rsidR="00084F93" w:rsidRDefault="00084F93" w:rsidP="008D58E7">
            <w:pPr>
              <w:pStyle w:val="Zahteve46-Vpis-ponudnik"/>
            </w:pPr>
          </w:p>
          <w:p w14:paraId="0ACA2530" w14:textId="77777777" w:rsidR="003F5A61" w:rsidRDefault="003F5A61" w:rsidP="008D58E7">
            <w:pPr>
              <w:pStyle w:val="Zahteve46-Vpis-ponudnik"/>
            </w:pPr>
          </w:p>
        </w:tc>
      </w:tr>
    </w:tbl>
    <w:p w14:paraId="3504F24B" w14:textId="77777777" w:rsidR="002A0E52" w:rsidRDefault="002A0E52" w:rsidP="002A0E52">
      <w:pPr>
        <w:rPr>
          <w:lang w:val="en-GB"/>
        </w:rPr>
      </w:pPr>
    </w:p>
    <w:tbl>
      <w:tblPr>
        <w:tblStyle w:val="Tabelamrea"/>
        <w:tblW w:w="8505" w:type="dxa"/>
        <w:tblInd w:w="562" w:type="dxa"/>
        <w:tblLook w:val="04A0" w:firstRow="1" w:lastRow="0" w:firstColumn="1" w:lastColumn="0" w:noHBand="0" w:noVBand="1"/>
      </w:tblPr>
      <w:tblGrid>
        <w:gridCol w:w="8505"/>
      </w:tblGrid>
      <w:tr w:rsidR="002A0E52" w14:paraId="683D880A" w14:textId="77777777" w:rsidTr="00F12DCC">
        <w:trPr>
          <w:tblHeader/>
        </w:trPr>
        <w:tc>
          <w:tcPr>
            <w:tcW w:w="8505" w:type="dxa"/>
          </w:tcPr>
          <w:p w14:paraId="19D005F5" w14:textId="77777777" w:rsidR="002A0E52" w:rsidRPr="0094212E" w:rsidRDefault="002A0E52" w:rsidP="00F12DCC">
            <w:pPr>
              <w:pStyle w:val="Zahteve46-2Oznaka"/>
            </w:pPr>
            <w:r>
              <w:t>Zahteva I.36</w:t>
            </w:r>
            <w:r w:rsidRPr="0094212E">
              <w:t>:</w:t>
            </w:r>
          </w:p>
          <w:p w14:paraId="5C815242" w14:textId="77777777" w:rsidR="002A0E52" w:rsidRDefault="002A0E52" w:rsidP="002A0E52">
            <w:pPr>
              <w:pStyle w:val="Zahteve46-3Opis"/>
            </w:pPr>
            <w:r w:rsidRPr="002A0E52">
              <w:t>Opis postopkov negovanja podatkovne baze in podatkov</w:t>
            </w:r>
            <w:r>
              <w:t xml:space="preserve"> ter </w:t>
            </w:r>
            <w:r w:rsidRPr="002A0E52">
              <w:t>zagotavljanja integritete podatkov</w:t>
            </w:r>
            <w:r>
              <w:t xml:space="preserve"> </w:t>
            </w:r>
            <w:r w:rsidRPr="00826A55">
              <w:t xml:space="preserve"> </w:t>
            </w:r>
            <w:r>
              <w:t>(največ pol strani)</w:t>
            </w:r>
            <w:r w:rsidRPr="00E92E1A">
              <w:t>.</w:t>
            </w:r>
          </w:p>
        </w:tc>
      </w:tr>
      <w:tr w:rsidR="002A0E52" w14:paraId="0AB7CD70" w14:textId="77777777" w:rsidTr="00F12DCC">
        <w:trPr>
          <w:tblHeader/>
        </w:trPr>
        <w:tc>
          <w:tcPr>
            <w:tcW w:w="8505" w:type="dxa"/>
          </w:tcPr>
          <w:p w14:paraId="1B98CE36" w14:textId="77777777" w:rsidR="002A0E52" w:rsidRDefault="002A0E52" w:rsidP="00F12DCC">
            <w:pPr>
              <w:pStyle w:val="Zahteve46-Vpis-ponudnik"/>
            </w:pPr>
          </w:p>
          <w:p w14:paraId="502BBAA5" w14:textId="77777777" w:rsidR="002A0E52" w:rsidRDefault="002A0E52" w:rsidP="00F12DCC">
            <w:pPr>
              <w:pStyle w:val="Zahteve46-Vpis-ponudnik"/>
            </w:pPr>
          </w:p>
          <w:p w14:paraId="38A41B4B" w14:textId="77777777" w:rsidR="002A0E52" w:rsidRDefault="002A0E52" w:rsidP="00F12DCC">
            <w:pPr>
              <w:pStyle w:val="Zahteve46-Vpis-ponudnik"/>
            </w:pPr>
          </w:p>
        </w:tc>
      </w:tr>
    </w:tbl>
    <w:p w14:paraId="4850F636" w14:textId="77777777" w:rsidR="002A0E52" w:rsidRDefault="002A0E52" w:rsidP="002A0E52">
      <w:pPr>
        <w:rPr>
          <w:lang w:val="en-GB"/>
        </w:rPr>
      </w:pPr>
    </w:p>
    <w:tbl>
      <w:tblPr>
        <w:tblStyle w:val="Tabelamrea"/>
        <w:tblW w:w="8505" w:type="dxa"/>
        <w:tblInd w:w="562" w:type="dxa"/>
        <w:tblLook w:val="04A0" w:firstRow="1" w:lastRow="0" w:firstColumn="1" w:lastColumn="0" w:noHBand="0" w:noVBand="1"/>
      </w:tblPr>
      <w:tblGrid>
        <w:gridCol w:w="8505"/>
      </w:tblGrid>
      <w:tr w:rsidR="002A0E52" w14:paraId="37153843" w14:textId="77777777" w:rsidTr="00F12DCC">
        <w:trPr>
          <w:tblHeader/>
        </w:trPr>
        <w:tc>
          <w:tcPr>
            <w:tcW w:w="8505" w:type="dxa"/>
          </w:tcPr>
          <w:p w14:paraId="65025C1E" w14:textId="77777777" w:rsidR="002A0E52" w:rsidRPr="0094212E" w:rsidRDefault="002A0E52" w:rsidP="00F12DCC">
            <w:pPr>
              <w:pStyle w:val="Zahteve46-2Oznaka"/>
            </w:pPr>
            <w:r>
              <w:t>Zahteva I.37</w:t>
            </w:r>
            <w:r w:rsidRPr="0094212E">
              <w:t>:</w:t>
            </w:r>
          </w:p>
          <w:p w14:paraId="2694D752" w14:textId="77777777" w:rsidR="002A0E52" w:rsidRDefault="002A0E52" w:rsidP="002A0E52">
            <w:pPr>
              <w:pStyle w:val="Zahteve46-3Opis"/>
            </w:pPr>
            <w:r w:rsidRPr="002A0E52">
              <w:t>Opis postopkov obveščanja skrbnika glede napak in odstopanj v delovanju programske opreme</w:t>
            </w:r>
            <w:r>
              <w:t xml:space="preserve"> </w:t>
            </w:r>
            <w:r w:rsidRPr="002A0E52">
              <w:t>(največ pol strani).</w:t>
            </w:r>
          </w:p>
        </w:tc>
      </w:tr>
      <w:tr w:rsidR="002A0E52" w14:paraId="2E17B4C7" w14:textId="77777777" w:rsidTr="00F12DCC">
        <w:trPr>
          <w:tblHeader/>
        </w:trPr>
        <w:tc>
          <w:tcPr>
            <w:tcW w:w="8505" w:type="dxa"/>
          </w:tcPr>
          <w:p w14:paraId="441C2327" w14:textId="77777777" w:rsidR="002A0E52" w:rsidRDefault="002A0E52" w:rsidP="00F12DCC">
            <w:pPr>
              <w:pStyle w:val="Zahteve46-Vpis-ponudnik"/>
            </w:pPr>
          </w:p>
          <w:p w14:paraId="067D6D95" w14:textId="77777777" w:rsidR="002A0E52" w:rsidRDefault="002A0E52" w:rsidP="00F12DCC">
            <w:pPr>
              <w:pStyle w:val="Zahteve46-Vpis-ponudnik"/>
            </w:pPr>
          </w:p>
          <w:p w14:paraId="14E19B83" w14:textId="77777777" w:rsidR="002A0E52" w:rsidRDefault="002A0E52" w:rsidP="00F12DCC">
            <w:pPr>
              <w:pStyle w:val="Zahteve46-Vpis-ponudnik"/>
            </w:pPr>
          </w:p>
        </w:tc>
      </w:tr>
    </w:tbl>
    <w:p w14:paraId="5E7EF502" w14:textId="77777777" w:rsidR="0010150D" w:rsidRPr="0010150D" w:rsidRDefault="00F13D59" w:rsidP="0010150D">
      <w:pPr>
        <w:pStyle w:val="ZAHTEVE3346-1Podnaslov1"/>
      </w:pPr>
      <w:r w:rsidRPr="00E17E9D">
        <w:t>PODATKOVNA BAZA IN PODATKOVNI MODEL</w:t>
      </w:r>
    </w:p>
    <w:tbl>
      <w:tblPr>
        <w:tblStyle w:val="Tabelamrea"/>
        <w:tblW w:w="8500" w:type="dxa"/>
        <w:tblInd w:w="567" w:type="dxa"/>
        <w:tblLook w:val="04A0" w:firstRow="1" w:lastRow="0" w:firstColumn="1" w:lastColumn="0" w:noHBand="0" w:noVBand="1"/>
      </w:tblPr>
      <w:tblGrid>
        <w:gridCol w:w="8500"/>
      </w:tblGrid>
      <w:tr w:rsidR="0010150D" w14:paraId="2D5FB2DD" w14:textId="77777777" w:rsidTr="000A7164">
        <w:trPr>
          <w:tblHeader/>
        </w:trPr>
        <w:tc>
          <w:tcPr>
            <w:tcW w:w="8500" w:type="dxa"/>
          </w:tcPr>
          <w:p w14:paraId="478A28D7" w14:textId="77777777" w:rsidR="00A9747B" w:rsidRPr="0094212E" w:rsidRDefault="0010150D" w:rsidP="008C4ED5">
            <w:pPr>
              <w:pStyle w:val="Zahteve46-2Oznaka"/>
            </w:pPr>
            <w:r w:rsidRPr="0094212E">
              <w:t>Zahteva I.38:</w:t>
            </w:r>
          </w:p>
          <w:p w14:paraId="1A4D9527" w14:textId="77777777" w:rsidR="0010150D" w:rsidRPr="0094212E" w:rsidRDefault="0010150D" w:rsidP="0094212E">
            <w:pPr>
              <w:pStyle w:val="Zahteve46-3Opis"/>
            </w:pPr>
            <w:r w:rsidRPr="00F00580">
              <w:t xml:space="preserve">Seznam in opis podatkovnih baz uporabljenih v ponujeni rešitvi </w:t>
            </w:r>
            <w:r w:rsidR="00DB2737">
              <w:t>(največ</w:t>
            </w:r>
            <w:r w:rsidRPr="00F00580">
              <w:t xml:space="preserve"> pol strani).</w:t>
            </w:r>
          </w:p>
        </w:tc>
      </w:tr>
      <w:tr w:rsidR="0010150D" w14:paraId="2F2C7808" w14:textId="77777777" w:rsidTr="000A7164">
        <w:trPr>
          <w:tblHeader/>
        </w:trPr>
        <w:tc>
          <w:tcPr>
            <w:tcW w:w="8500" w:type="dxa"/>
          </w:tcPr>
          <w:p w14:paraId="4B5D9CE1" w14:textId="77777777" w:rsidR="0010150D" w:rsidRDefault="0010150D" w:rsidP="008D58E7">
            <w:pPr>
              <w:pStyle w:val="Zahteve46-Vpis-ponudnik"/>
            </w:pPr>
          </w:p>
          <w:p w14:paraId="61584059" w14:textId="77777777" w:rsidR="0010150D" w:rsidRDefault="0010150D" w:rsidP="008D58E7">
            <w:pPr>
              <w:pStyle w:val="Zahteve46-Vpis-ponudnik"/>
            </w:pPr>
          </w:p>
          <w:p w14:paraId="11A983A8" w14:textId="77777777" w:rsidR="0010150D" w:rsidRPr="008D58E7" w:rsidRDefault="0010150D" w:rsidP="008D58E7">
            <w:pPr>
              <w:pStyle w:val="Zahteve46-Vpis-ponudnik"/>
            </w:pPr>
          </w:p>
        </w:tc>
      </w:tr>
    </w:tbl>
    <w:p w14:paraId="5805A6FE" w14:textId="77777777" w:rsidR="0010150D" w:rsidRDefault="0010150D" w:rsidP="00DB2737">
      <w:pPr>
        <w:rPr>
          <w:lang w:val="en-GB"/>
        </w:rPr>
      </w:pPr>
    </w:p>
    <w:tbl>
      <w:tblPr>
        <w:tblStyle w:val="Tabelamrea"/>
        <w:tblW w:w="8500" w:type="dxa"/>
        <w:tblInd w:w="567" w:type="dxa"/>
        <w:tblLook w:val="04A0" w:firstRow="1" w:lastRow="0" w:firstColumn="1" w:lastColumn="0" w:noHBand="0" w:noVBand="1"/>
      </w:tblPr>
      <w:tblGrid>
        <w:gridCol w:w="8500"/>
      </w:tblGrid>
      <w:tr w:rsidR="0010150D" w14:paraId="175D117E" w14:textId="77777777" w:rsidTr="000A7164">
        <w:trPr>
          <w:tblHeader/>
        </w:trPr>
        <w:tc>
          <w:tcPr>
            <w:tcW w:w="8500" w:type="dxa"/>
          </w:tcPr>
          <w:p w14:paraId="6BE4412D" w14:textId="77777777" w:rsidR="00A9747B" w:rsidRPr="0094212E" w:rsidRDefault="0010150D" w:rsidP="008C4ED5">
            <w:pPr>
              <w:pStyle w:val="Zahteve46-2Oznaka"/>
            </w:pPr>
            <w:r w:rsidRPr="0094212E">
              <w:t>Zahteva I.39:</w:t>
            </w:r>
          </w:p>
          <w:p w14:paraId="2EA5528F" w14:textId="77777777" w:rsidR="0010150D" w:rsidRPr="0094212E" w:rsidRDefault="0010150D" w:rsidP="0094212E">
            <w:pPr>
              <w:pStyle w:val="Zahteve46-3Opis"/>
            </w:pPr>
            <w:r w:rsidRPr="00F00580">
              <w:t xml:space="preserve">Seznam in postopkov arhiviranja in čiščenja podatkovne baze </w:t>
            </w:r>
            <w:r w:rsidR="00DB2737">
              <w:t>(največ</w:t>
            </w:r>
            <w:r w:rsidRPr="00F00580">
              <w:t xml:space="preserve"> pol strani).</w:t>
            </w:r>
          </w:p>
        </w:tc>
      </w:tr>
      <w:tr w:rsidR="0010150D" w14:paraId="1934BD23" w14:textId="77777777" w:rsidTr="000A7164">
        <w:trPr>
          <w:tblHeader/>
        </w:trPr>
        <w:tc>
          <w:tcPr>
            <w:tcW w:w="8500" w:type="dxa"/>
          </w:tcPr>
          <w:p w14:paraId="6874C492" w14:textId="77777777" w:rsidR="0010150D" w:rsidRDefault="0010150D" w:rsidP="008D58E7">
            <w:pPr>
              <w:pStyle w:val="Zahteve46-Vpis-ponudnik"/>
            </w:pPr>
          </w:p>
          <w:p w14:paraId="62A5FEE9" w14:textId="77777777" w:rsidR="0010150D" w:rsidRDefault="0010150D" w:rsidP="008D58E7">
            <w:pPr>
              <w:pStyle w:val="Zahteve46-Vpis-ponudnik"/>
            </w:pPr>
          </w:p>
          <w:p w14:paraId="153123BD" w14:textId="77777777" w:rsidR="0010150D" w:rsidRPr="008D58E7" w:rsidRDefault="0010150D" w:rsidP="008D58E7">
            <w:pPr>
              <w:pStyle w:val="Zahteve46-Vpis-ponudnik"/>
            </w:pPr>
          </w:p>
        </w:tc>
      </w:tr>
    </w:tbl>
    <w:p w14:paraId="1748B964" w14:textId="77777777" w:rsidR="0010150D" w:rsidRDefault="0010150D"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FD14549" w14:textId="77777777" w:rsidTr="000A7164">
        <w:trPr>
          <w:tblHeader/>
        </w:trPr>
        <w:tc>
          <w:tcPr>
            <w:tcW w:w="8505" w:type="dxa"/>
            <w:tcBorders>
              <w:top w:val="single" w:sz="4" w:space="0" w:color="auto"/>
            </w:tcBorders>
          </w:tcPr>
          <w:p w14:paraId="5BFCE45A" w14:textId="77777777" w:rsidR="003F5A61" w:rsidRDefault="003F5A61" w:rsidP="008C4ED5">
            <w:pPr>
              <w:pStyle w:val="Zahteve46-2Oznaka"/>
            </w:pPr>
            <w:r w:rsidRPr="0094212E">
              <w:t xml:space="preserve">Zahteva I.40: </w:t>
            </w:r>
          </w:p>
        </w:tc>
      </w:tr>
      <w:tr w:rsidR="00C6723F" w14:paraId="5EDEC268" w14:textId="77777777" w:rsidTr="000A7164">
        <w:trPr>
          <w:tblHeader/>
        </w:trPr>
        <w:tc>
          <w:tcPr>
            <w:tcW w:w="8505" w:type="dxa"/>
            <w:tcBorders>
              <w:top w:val="single" w:sz="4" w:space="0" w:color="auto"/>
            </w:tcBorders>
          </w:tcPr>
          <w:p w14:paraId="6A5BCD45" w14:textId="77777777" w:rsidR="00C6723F" w:rsidRPr="0094212E" w:rsidRDefault="00C6723F" w:rsidP="0094212E">
            <w:pPr>
              <w:pStyle w:val="Zahteve46-3Opis"/>
            </w:pPr>
            <w:r>
              <w:t>Opis podatkov</w:t>
            </w:r>
            <w:r w:rsidRPr="00F00580">
              <w:t>nega modela s priloženim diagramom ključnih entitet (entitetno relacijski model).</w:t>
            </w:r>
          </w:p>
        </w:tc>
      </w:tr>
      <w:tr w:rsidR="003F5A61" w14:paraId="12EC76C5" w14:textId="77777777" w:rsidTr="000A7164">
        <w:trPr>
          <w:tblHeader/>
        </w:trPr>
        <w:tc>
          <w:tcPr>
            <w:tcW w:w="8505" w:type="dxa"/>
          </w:tcPr>
          <w:p w14:paraId="22D4F0AA" w14:textId="77777777" w:rsidR="003F5A61" w:rsidRDefault="003F5A61" w:rsidP="008D58E7">
            <w:pPr>
              <w:pStyle w:val="Zahteve46-Vpis-ponudnik"/>
            </w:pPr>
          </w:p>
          <w:p w14:paraId="5E217E47" w14:textId="77777777" w:rsidR="00084F93" w:rsidRDefault="00084F93" w:rsidP="008D58E7">
            <w:pPr>
              <w:pStyle w:val="Zahteve46-Vpis-ponudnik"/>
            </w:pPr>
          </w:p>
          <w:p w14:paraId="45F63F70" w14:textId="77777777" w:rsidR="003F5A61" w:rsidRDefault="003F5A61" w:rsidP="008D58E7">
            <w:pPr>
              <w:pStyle w:val="Zahteve46-Vpis-ponudnik"/>
            </w:pPr>
          </w:p>
        </w:tc>
      </w:tr>
      <w:tr w:rsidR="003F5A61" w14:paraId="36A79269" w14:textId="77777777" w:rsidTr="000A7164">
        <w:trPr>
          <w:tblHeader/>
        </w:trPr>
        <w:tc>
          <w:tcPr>
            <w:tcW w:w="8505" w:type="dxa"/>
          </w:tcPr>
          <w:p w14:paraId="14951732" w14:textId="77777777" w:rsidR="003F5A61" w:rsidRDefault="0010150D" w:rsidP="0094212E">
            <w:pPr>
              <w:pStyle w:val="Zahteve46-3Opis"/>
            </w:pPr>
            <w:r w:rsidRPr="0010150D">
              <w:t xml:space="preserve">Opis načina zagotavljanja logičnega in sistematičnega poimenovanja programskih in podatkovnih objektov </w:t>
            </w:r>
            <w:r w:rsidR="00DB2737">
              <w:t>(največ</w:t>
            </w:r>
            <w:r w:rsidRPr="0010150D">
              <w:t xml:space="preserve"> pol strani).</w:t>
            </w:r>
          </w:p>
        </w:tc>
      </w:tr>
      <w:tr w:rsidR="003F5A61" w14:paraId="6D94E400" w14:textId="77777777" w:rsidTr="000A7164">
        <w:trPr>
          <w:tblHeader/>
        </w:trPr>
        <w:tc>
          <w:tcPr>
            <w:tcW w:w="8505" w:type="dxa"/>
          </w:tcPr>
          <w:p w14:paraId="55A8974A" w14:textId="77777777" w:rsidR="003F5A61" w:rsidRDefault="003F5A61" w:rsidP="008D58E7">
            <w:pPr>
              <w:pStyle w:val="Zahteve46-Vpis-ponudnik"/>
            </w:pPr>
          </w:p>
          <w:p w14:paraId="3FC0E739" w14:textId="77777777" w:rsidR="00084F93" w:rsidRDefault="00084F93" w:rsidP="008D58E7">
            <w:pPr>
              <w:pStyle w:val="Zahteve46-Vpis-ponudnik"/>
            </w:pPr>
          </w:p>
          <w:p w14:paraId="66733A6A" w14:textId="77777777" w:rsidR="003F5A61" w:rsidRDefault="003F5A61" w:rsidP="008D58E7">
            <w:pPr>
              <w:pStyle w:val="Zahteve46-Vpis-ponudnik"/>
            </w:pPr>
          </w:p>
        </w:tc>
      </w:tr>
    </w:tbl>
    <w:p w14:paraId="03FBB8A2"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3CF35CF" w14:textId="77777777" w:rsidTr="000A7164">
        <w:trPr>
          <w:tblHeader/>
        </w:trPr>
        <w:tc>
          <w:tcPr>
            <w:tcW w:w="8505" w:type="dxa"/>
          </w:tcPr>
          <w:p w14:paraId="6AE6D03A" w14:textId="77777777" w:rsidR="003F5A61" w:rsidRDefault="003F5A61" w:rsidP="008C4ED5">
            <w:pPr>
              <w:pStyle w:val="Zahteve46-2Oznaka"/>
            </w:pPr>
            <w:r w:rsidRPr="0094212E">
              <w:t xml:space="preserve">Zahteva I.41: </w:t>
            </w:r>
          </w:p>
        </w:tc>
      </w:tr>
      <w:tr w:rsidR="00C6723F" w14:paraId="2FE9F14E" w14:textId="77777777" w:rsidTr="000A7164">
        <w:trPr>
          <w:tblHeader/>
        </w:trPr>
        <w:tc>
          <w:tcPr>
            <w:tcW w:w="8505" w:type="dxa"/>
          </w:tcPr>
          <w:p w14:paraId="2F50200A" w14:textId="77777777" w:rsidR="00C6723F" w:rsidRPr="0094212E" w:rsidRDefault="00C6723F" w:rsidP="0094212E">
            <w:pPr>
              <w:pStyle w:val="Zahteve46-3Opis"/>
            </w:pPr>
            <w:r>
              <w:t>Opis uporabe baznih, proced</w:t>
            </w:r>
            <w:r w:rsidRPr="00F00580">
              <w:t xml:space="preserve">ur, funcij, sprožilcev </w:t>
            </w:r>
            <w:r w:rsidR="00DB2737">
              <w:t>(največ</w:t>
            </w:r>
            <w:r w:rsidRPr="00F00580">
              <w:t xml:space="preserve"> pol strani).</w:t>
            </w:r>
          </w:p>
        </w:tc>
      </w:tr>
      <w:tr w:rsidR="003F5A61" w14:paraId="52DCF643" w14:textId="77777777" w:rsidTr="000A7164">
        <w:trPr>
          <w:tblHeader/>
        </w:trPr>
        <w:tc>
          <w:tcPr>
            <w:tcW w:w="8505" w:type="dxa"/>
          </w:tcPr>
          <w:p w14:paraId="3CDB16BA" w14:textId="77777777" w:rsidR="003F5A61" w:rsidRDefault="003F5A61" w:rsidP="008D58E7">
            <w:pPr>
              <w:pStyle w:val="Zahteve46-Vpis-ponudnik"/>
            </w:pPr>
          </w:p>
          <w:p w14:paraId="3C03ABCC" w14:textId="77777777" w:rsidR="00084F93" w:rsidRDefault="00084F93" w:rsidP="008D58E7">
            <w:pPr>
              <w:pStyle w:val="Zahteve46-Vpis-ponudnik"/>
            </w:pPr>
          </w:p>
          <w:p w14:paraId="73E27CDC" w14:textId="77777777" w:rsidR="003F5A61" w:rsidRDefault="003F5A61" w:rsidP="008D58E7">
            <w:pPr>
              <w:pStyle w:val="Zahteve46-Vpis-ponudnik"/>
            </w:pPr>
          </w:p>
        </w:tc>
      </w:tr>
      <w:tr w:rsidR="003F5A61" w14:paraId="146BA3F8" w14:textId="77777777" w:rsidTr="000A7164">
        <w:trPr>
          <w:tblHeader/>
        </w:trPr>
        <w:tc>
          <w:tcPr>
            <w:tcW w:w="8505" w:type="dxa"/>
          </w:tcPr>
          <w:p w14:paraId="01E04960" w14:textId="77777777" w:rsidR="003F5A61" w:rsidRDefault="003F5A61" w:rsidP="0094212E">
            <w:pPr>
              <w:pStyle w:val="Zahteve46-3Opis"/>
            </w:pPr>
            <w:r w:rsidRPr="00F00580">
              <w:t xml:space="preserve">Opis DAL pristopa glede na arhitekturo rešitve </w:t>
            </w:r>
            <w:r w:rsidR="00DB2737">
              <w:t>(največ</w:t>
            </w:r>
            <w:r w:rsidRPr="00F00580">
              <w:t xml:space="preserve"> pol strani).</w:t>
            </w:r>
          </w:p>
        </w:tc>
      </w:tr>
      <w:tr w:rsidR="003F5A61" w14:paraId="58A1208A" w14:textId="77777777" w:rsidTr="000A7164">
        <w:trPr>
          <w:tblHeader/>
        </w:trPr>
        <w:tc>
          <w:tcPr>
            <w:tcW w:w="8505" w:type="dxa"/>
          </w:tcPr>
          <w:p w14:paraId="007E2E80" w14:textId="77777777" w:rsidR="003F5A61" w:rsidRDefault="003F5A61" w:rsidP="008D58E7">
            <w:pPr>
              <w:pStyle w:val="Zahteve46-Vpis-ponudnik"/>
            </w:pPr>
          </w:p>
          <w:p w14:paraId="03CAA0F9" w14:textId="77777777" w:rsidR="00084F93" w:rsidRDefault="00084F93" w:rsidP="008D58E7">
            <w:pPr>
              <w:pStyle w:val="Zahteve46-Vpis-ponudnik"/>
            </w:pPr>
          </w:p>
          <w:p w14:paraId="0F8E13FA" w14:textId="77777777" w:rsidR="003F5A61" w:rsidRDefault="003F5A61" w:rsidP="008D58E7">
            <w:pPr>
              <w:pStyle w:val="Zahteve46-Vpis-ponudnik"/>
            </w:pPr>
          </w:p>
        </w:tc>
      </w:tr>
      <w:tr w:rsidR="003F5A61" w14:paraId="5BD931B0" w14:textId="77777777" w:rsidTr="000A7164">
        <w:trPr>
          <w:tblHeader/>
        </w:trPr>
        <w:tc>
          <w:tcPr>
            <w:tcW w:w="8505" w:type="dxa"/>
          </w:tcPr>
          <w:p w14:paraId="386A29FA" w14:textId="77777777" w:rsidR="003F5A61" w:rsidRDefault="003F5A61" w:rsidP="0094212E">
            <w:pPr>
              <w:pStyle w:val="Zahteve46-3Opis"/>
            </w:pPr>
            <w:r w:rsidRPr="00F00580">
              <w:t>Opis načina</w:t>
            </w:r>
            <w:r>
              <w:t xml:space="preserve"> </w:t>
            </w:r>
            <w:r w:rsidRPr="00F00580">
              <w:t xml:space="preserve">uporabe transakcij </w:t>
            </w:r>
            <w:r w:rsidR="00DB2737">
              <w:t>(največ</w:t>
            </w:r>
            <w:r w:rsidRPr="00F00580">
              <w:t xml:space="preserve"> pol strani).</w:t>
            </w:r>
          </w:p>
        </w:tc>
      </w:tr>
      <w:tr w:rsidR="003F5A61" w14:paraId="0393861E" w14:textId="77777777" w:rsidTr="000A7164">
        <w:trPr>
          <w:tblHeader/>
        </w:trPr>
        <w:tc>
          <w:tcPr>
            <w:tcW w:w="8505" w:type="dxa"/>
          </w:tcPr>
          <w:p w14:paraId="36540CEC" w14:textId="77777777" w:rsidR="003F5A61" w:rsidRDefault="003F5A61" w:rsidP="008D58E7">
            <w:pPr>
              <w:pStyle w:val="Zahteve46-Vpis-ponudnik"/>
            </w:pPr>
          </w:p>
          <w:p w14:paraId="5180875C" w14:textId="77777777" w:rsidR="00084F93" w:rsidRDefault="00084F93" w:rsidP="008D58E7">
            <w:pPr>
              <w:pStyle w:val="Zahteve46-Vpis-ponudnik"/>
            </w:pPr>
          </w:p>
          <w:p w14:paraId="4AD5B527" w14:textId="77777777" w:rsidR="003F5A61" w:rsidRDefault="003F5A61" w:rsidP="008D58E7">
            <w:pPr>
              <w:pStyle w:val="Zahteve46-Vpis-ponudnik"/>
            </w:pPr>
          </w:p>
        </w:tc>
      </w:tr>
    </w:tbl>
    <w:p w14:paraId="4D8CE46B" w14:textId="77777777" w:rsidR="003F5A61" w:rsidRPr="00E17E9D" w:rsidRDefault="00E17E9D" w:rsidP="00EE163E">
      <w:pPr>
        <w:pStyle w:val="Zahteve46-1Naslov"/>
      </w:pPr>
      <w:bookmarkStart w:id="330" w:name="_Toc441437753"/>
      <w:r>
        <w:t>J</w:t>
      </w:r>
      <w:r>
        <w:tab/>
      </w:r>
      <w:r w:rsidR="003F5A61" w:rsidRPr="00E17E9D">
        <w:t>Integracija v IS</w:t>
      </w:r>
      <w:bookmarkEnd w:id="330"/>
    </w:p>
    <w:p w14:paraId="3123CD91" w14:textId="77777777" w:rsidR="003F5A61" w:rsidRPr="00E17E9D" w:rsidRDefault="00F13D5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408B8B00" w14:textId="77777777" w:rsidTr="000A7164">
        <w:trPr>
          <w:tblHeader/>
        </w:trPr>
        <w:tc>
          <w:tcPr>
            <w:tcW w:w="8505" w:type="dxa"/>
          </w:tcPr>
          <w:p w14:paraId="4591EE58" w14:textId="77777777" w:rsidR="00A9747B" w:rsidRPr="0094212E" w:rsidRDefault="003F5A61" w:rsidP="008C4ED5">
            <w:pPr>
              <w:pStyle w:val="Zahteve46-2Oznaka"/>
            </w:pPr>
            <w:r w:rsidRPr="0094212E">
              <w:t>Zahteva J.1:</w:t>
            </w:r>
          </w:p>
          <w:p w14:paraId="0A71886E" w14:textId="77777777" w:rsidR="003F5A61" w:rsidRDefault="003F5A61" w:rsidP="0094212E">
            <w:pPr>
              <w:pStyle w:val="Zahteve46-3Opis"/>
            </w:pPr>
            <w:r w:rsidRPr="00E37463">
              <w:t xml:space="preserve">Opis vseh možnih načinov komunikacije z zalednimi aplikacijami z ločevanjem komunikacije na sistemskem in aplikativnem nivoju </w:t>
            </w:r>
            <w:r w:rsidR="00DB2737">
              <w:t>(največ</w:t>
            </w:r>
            <w:r w:rsidRPr="00E37463">
              <w:t xml:space="preserve"> pol strani).</w:t>
            </w:r>
          </w:p>
        </w:tc>
      </w:tr>
      <w:tr w:rsidR="003F5A61" w14:paraId="55ED59E2" w14:textId="77777777" w:rsidTr="000A7164">
        <w:trPr>
          <w:tblHeader/>
        </w:trPr>
        <w:tc>
          <w:tcPr>
            <w:tcW w:w="8505" w:type="dxa"/>
          </w:tcPr>
          <w:p w14:paraId="44604AD4" w14:textId="77777777" w:rsidR="003F5A61" w:rsidRDefault="003F5A61" w:rsidP="008D58E7">
            <w:pPr>
              <w:pStyle w:val="Zahteve46-Vpis-ponudnik"/>
            </w:pPr>
          </w:p>
          <w:p w14:paraId="3D2379F6" w14:textId="77777777" w:rsidR="00084F93" w:rsidRDefault="00084F93" w:rsidP="008D58E7">
            <w:pPr>
              <w:pStyle w:val="Zahteve46-Vpis-ponudnik"/>
            </w:pPr>
          </w:p>
          <w:p w14:paraId="150AAF22" w14:textId="77777777" w:rsidR="003F5A61" w:rsidRDefault="003F5A61" w:rsidP="008D58E7">
            <w:pPr>
              <w:pStyle w:val="Zahteve46-Vpis-ponudnik"/>
            </w:pPr>
          </w:p>
        </w:tc>
      </w:tr>
    </w:tbl>
    <w:p w14:paraId="0D9E053A" w14:textId="77777777" w:rsidR="003F5A61" w:rsidRDefault="003F5A61" w:rsidP="00F13D59"/>
    <w:tbl>
      <w:tblPr>
        <w:tblStyle w:val="Tabelamrea"/>
        <w:tblW w:w="8505" w:type="dxa"/>
        <w:tblInd w:w="562" w:type="dxa"/>
        <w:tblLook w:val="04A0" w:firstRow="1" w:lastRow="0" w:firstColumn="1" w:lastColumn="0" w:noHBand="0" w:noVBand="1"/>
      </w:tblPr>
      <w:tblGrid>
        <w:gridCol w:w="8505"/>
      </w:tblGrid>
      <w:tr w:rsidR="003F5A61" w14:paraId="374E7F6D" w14:textId="77777777" w:rsidTr="000A7164">
        <w:trPr>
          <w:tblHeader/>
        </w:trPr>
        <w:tc>
          <w:tcPr>
            <w:tcW w:w="8505" w:type="dxa"/>
          </w:tcPr>
          <w:p w14:paraId="023B388C" w14:textId="77777777" w:rsidR="00A9747B" w:rsidRPr="0094212E" w:rsidRDefault="003F5A61" w:rsidP="00872AD1">
            <w:pPr>
              <w:pStyle w:val="Zahteve46-2Oznaka"/>
            </w:pPr>
            <w:r w:rsidRPr="0094212E">
              <w:t>Zahteva J.2:</w:t>
            </w:r>
          </w:p>
          <w:p w14:paraId="34F5085C" w14:textId="77777777" w:rsidR="003F5A61" w:rsidRDefault="003F5A61" w:rsidP="0094212E">
            <w:pPr>
              <w:pStyle w:val="Zahteve46-3Opis"/>
            </w:pPr>
            <w:r w:rsidRPr="00E37463">
              <w:t xml:space="preserve">Opis postopka razvoja in integracije dodatnih spletnih storitev, ki jih lahko razvija naročnik </w:t>
            </w:r>
            <w:r w:rsidR="00DB2737">
              <w:t>(največ</w:t>
            </w:r>
            <w:r w:rsidRPr="00E37463">
              <w:t xml:space="preserve"> pol strani).</w:t>
            </w:r>
          </w:p>
        </w:tc>
      </w:tr>
      <w:tr w:rsidR="003F5A61" w14:paraId="109B3759" w14:textId="77777777" w:rsidTr="000A7164">
        <w:trPr>
          <w:tblHeader/>
        </w:trPr>
        <w:tc>
          <w:tcPr>
            <w:tcW w:w="8505" w:type="dxa"/>
          </w:tcPr>
          <w:p w14:paraId="597B4672" w14:textId="77777777" w:rsidR="003F5A61" w:rsidRDefault="003F5A61" w:rsidP="008D58E7">
            <w:pPr>
              <w:pStyle w:val="Zahteve46-Vpis-ponudnik"/>
            </w:pPr>
          </w:p>
          <w:p w14:paraId="694A790D" w14:textId="77777777" w:rsidR="00084F93" w:rsidRDefault="00084F93" w:rsidP="008D58E7">
            <w:pPr>
              <w:pStyle w:val="Zahteve46-Vpis-ponudnik"/>
            </w:pPr>
          </w:p>
          <w:p w14:paraId="6912C84E" w14:textId="77777777" w:rsidR="003F5A61" w:rsidRDefault="003F5A61" w:rsidP="008D58E7">
            <w:pPr>
              <w:pStyle w:val="Zahteve46-Vpis-ponudnik"/>
            </w:pPr>
          </w:p>
        </w:tc>
      </w:tr>
    </w:tbl>
    <w:p w14:paraId="2DA71119"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C6723F" w14:paraId="4310FC78" w14:textId="77777777" w:rsidTr="000A7164">
        <w:trPr>
          <w:tblHeader/>
        </w:trPr>
        <w:tc>
          <w:tcPr>
            <w:tcW w:w="8505" w:type="dxa"/>
          </w:tcPr>
          <w:p w14:paraId="7D47B5A8" w14:textId="77777777" w:rsidR="00C6723F" w:rsidRPr="0094212E" w:rsidRDefault="00C6723F" w:rsidP="00872AD1">
            <w:pPr>
              <w:pStyle w:val="Zahteve46-2Oznaka"/>
            </w:pPr>
            <w:r w:rsidRPr="0094212E">
              <w:t>Zahteva J.3:</w:t>
            </w:r>
          </w:p>
        </w:tc>
      </w:tr>
      <w:tr w:rsidR="003F5A61" w14:paraId="410B5D15" w14:textId="77777777" w:rsidTr="000A7164">
        <w:trPr>
          <w:tblHeader/>
        </w:trPr>
        <w:tc>
          <w:tcPr>
            <w:tcW w:w="8505" w:type="dxa"/>
          </w:tcPr>
          <w:p w14:paraId="7DB26CF8" w14:textId="77777777" w:rsidR="003F5A61" w:rsidRDefault="003F5A61" w:rsidP="0094212E">
            <w:pPr>
              <w:pStyle w:val="Zahteve46-3Opis"/>
            </w:pPr>
            <w:r w:rsidRPr="00E37463">
              <w:t xml:space="preserve">Opisati možnosti varovanja komunikacije z zalednim sistemom </w:t>
            </w:r>
            <w:r w:rsidR="00DB2737">
              <w:t>(največ</w:t>
            </w:r>
            <w:r w:rsidRPr="00E37463">
              <w:t xml:space="preserve"> pol strani).</w:t>
            </w:r>
          </w:p>
        </w:tc>
      </w:tr>
      <w:tr w:rsidR="003F5A61" w14:paraId="3109AC1A" w14:textId="77777777" w:rsidTr="000A7164">
        <w:trPr>
          <w:tblHeader/>
        </w:trPr>
        <w:tc>
          <w:tcPr>
            <w:tcW w:w="8505" w:type="dxa"/>
          </w:tcPr>
          <w:p w14:paraId="6BFEB330" w14:textId="77777777" w:rsidR="003F5A61" w:rsidRDefault="003F5A61" w:rsidP="008D58E7">
            <w:pPr>
              <w:pStyle w:val="Zahteve46-Vpis-ponudnik"/>
            </w:pPr>
          </w:p>
          <w:p w14:paraId="252D19FF" w14:textId="77777777" w:rsidR="00084F93" w:rsidRDefault="00084F93" w:rsidP="008D58E7">
            <w:pPr>
              <w:pStyle w:val="Zahteve46-Vpis-ponudnik"/>
            </w:pPr>
          </w:p>
          <w:p w14:paraId="4E4B124B" w14:textId="77777777" w:rsidR="003F5A61" w:rsidRDefault="003F5A61" w:rsidP="008D58E7">
            <w:pPr>
              <w:pStyle w:val="Zahteve46-Vpis-ponudnik"/>
            </w:pPr>
          </w:p>
        </w:tc>
      </w:tr>
      <w:tr w:rsidR="003F5A61" w14:paraId="622A1313" w14:textId="77777777" w:rsidTr="000A7164">
        <w:trPr>
          <w:tblHeader/>
        </w:trPr>
        <w:tc>
          <w:tcPr>
            <w:tcW w:w="8505" w:type="dxa"/>
          </w:tcPr>
          <w:p w14:paraId="5B1C27A7" w14:textId="77777777" w:rsidR="003F5A61" w:rsidRDefault="003F5A61" w:rsidP="0094212E">
            <w:pPr>
              <w:pStyle w:val="Zahteve46-3Opis"/>
            </w:pPr>
            <w:r w:rsidRPr="00E37463">
              <w:t xml:space="preserve">Opisati možne oblike komunikacije (na zahtevo, potisni, povleci, itd.) in način proženja v okviru rešitve </w:t>
            </w:r>
            <w:r w:rsidR="00DB2737">
              <w:t>(največ</w:t>
            </w:r>
            <w:r w:rsidRPr="00E37463">
              <w:t xml:space="preserve"> pol strani).</w:t>
            </w:r>
          </w:p>
        </w:tc>
      </w:tr>
      <w:tr w:rsidR="003F5A61" w14:paraId="7B3EA99E" w14:textId="77777777" w:rsidTr="000A7164">
        <w:trPr>
          <w:tblHeader/>
        </w:trPr>
        <w:tc>
          <w:tcPr>
            <w:tcW w:w="8505" w:type="dxa"/>
          </w:tcPr>
          <w:p w14:paraId="032A9ED7" w14:textId="77777777" w:rsidR="003F5A61" w:rsidRDefault="003F5A61" w:rsidP="008D58E7">
            <w:pPr>
              <w:pStyle w:val="Zahteve46-Vpis-ponudnik"/>
            </w:pPr>
          </w:p>
          <w:p w14:paraId="151C56E7" w14:textId="77777777" w:rsidR="00084F93" w:rsidRDefault="00084F93" w:rsidP="008D58E7">
            <w:pPr>
              <w:pStyle w:val="Zahteve46-Vpis-ponudnik"/>
            </w:pPr>
          </w:p>
        </w:tc>
      </w:tr>
    </w:tbl>
    <w:p w14:paraId="2DFE111B"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73EA0E71" w14:textId="77777777" w:rsidTr="000A7164">
        <w:trPr>
          <w:tblHeader/>
        </w:trPr>
        <w:tc>
          <w:tcPr>
            <w:tcW w:w="8505" w:type="dxa"/>
          </w:tcPr>
          <w:p w14:paraId="06E2F248" w14:textId="77777777" w:rsidR="00A9747B" w:rsidRPr="0094212E" w:rsidRDefault="003F5A61" w:rsidP="00872AD1">
            <w:pPr>
              <w:pStyle w:val="Zahteve46-2Oznaka"/>
            </w:pPr>
            <w:r w:rsidRPr="0094212E">
              <w:t>Zahteva J.4:</w:t>
            </w:r>
          </w:p>
          <w:p w14:paraId="4B7573D8" w14:textId="77777777" w:rsidR="003F5A61" w:rsidRDefault="003F5A61" w:rsidP="0094212E">
            <w:pPr>
              <w:pStyle w:val="Zahteve46-3Opis"/>
            </w:pPr>
            <w:r w:rsidRPr="00E37463">
              <w:t xml:space="preserve">Opis komunikacije z zunanjimi viri v delovnih oziroma informacijskih in dokumentih tokovih </w:t>
            </w:r>
            <w:r w:rsidR="00DB2737">
              <w:t>(največ</w:t>
            </w:r>
            <w:r w:rsidRPr="00E37463">
              <w:t xml:space="preserve"> pol strani).</w:t>
            </w:r>
          </w:p>
        </w:tc>
      </w:tr>
      <w:tr w:rsidR="003F5A61" w14:paraId="1C63579B" w14:textId="77777777" w:rsidTr="000A7164">
        <w:trPr>
          <w:tblHeader/>
        </w:trPr>
        <w:tc>
          <w:tcPr>
            <w:tcW w:w="8505" w:type="dxa"/>
          </w:tcPr>
          <w:p w14:paraId="7538F13F" w14:textId="77777777" w:rsidR="003F5A61" w:rsidRDefault="003F5A61" w:rsidP="008D58E7">
            <w:pPr>
              <w:pStyle w:val="Zahteve46-Vpis-ponudnik"/>
            </w:pPr>
          </w:p>
          <w:p w14:paraId="248BE2D1" w14:textId="77777777" w:rsidR="00084F93" w:rsidRDefault="00084F93" w:rsidP="008D58E7">
            <w:pPr>
              <w:pStyle w:val="Zahteve46-Vpis-ponudnik"/>
            </w:pPr>
          </w:p>
          <w:p w14:paraId="2589392E" w14:textId="77777777" w:rsidR="003F5A61" w:rsidRDefault="003F5A61" w:rsidP="008D58E7">
            <w:pPr>
              <w:pStyle w:val="Zahteve46-Vpis-ponudnik"/>
            </w:pPr>
          </w:p>
        </w:tc>
      </w:tr>
    </w:tbl>
    <w:p w14:paraId="2A248A22" w14:textId="77777777" w:rsidR="003F5A61" w:rsidRPr="00E17E9D" w:rsidRDefault="00F13D59" w:rsidP="009E7D89">
      <w:pPr>
        <w:pStyle w:val="ZAHTEVE3346-1Podnaslov1"/>
      </w:pPr>
      <w:bookmarkStart w:id="331" w:name="_Toc441437754"/>
      <w:r w:rsidRPr="00E17E9D">
        <w:t>ERP (MICROSOFT DYNAMICS NAVISION)</w:t>
      </w:r>
      <w:bookmarkEnd w:id="331"/>
    </w:p>
    <w:tbl>
      <w:tblPr>
        <w:tblStyle w:val="Tabelamrea"/>
        <w:tblW w:w="8505" w:type="dxa"/>
        <w:tblInd w:w="562" w:type="dxa"/>
        <w:tblLook w:val="04A0" w:firstRow="1" w:lastRow="0" w:firstColumn="1" w:lastColumn="0" w:noHBand="0" w:noVBand="1"/>
      </w:tblPr>
      <w:tblGrid>
        <w:gridCol w:w="8505"/>
      </w:tblGrid>
      <w:tr w:rsidR="003F5A61" w14:paraId="18C9932E" w14:textId="77777777" w:rsidTr="000A7164">
        <w:trPr>
          <w:tblHeader/>
        </w:trPr>
        <w:tc>
          <w:tcPr>
            <w:tcW w:w="8505" w:type="dxa"/>
          </w:tcPr>
          <w:p w14:paraId="56D4165D" w14:textId="77777777" w:rsidR="00A9747B" w:rsidRPr="0094212E" w:rsidRDefault="003F5A61" w:rsidP="00872AD1">
            <w:pPr>
              <w:pStyle w:val="Zahteve46-2Oznaka"/>
            </w:pPr>
            <w:r w:rsidRPr="0094212E">
              <w:t>Zahteva J.5:</w:t>
            </w:r>
          </w:p>
          <w:p w14:paraId="216AC9B9" w14:textId="77777777" w:rsidR="003F5A61" w:rsidRDefault="003F5A61" w:rsidP="0094212E">
            <w:pPr>
              <w:pStyle w:val="Zahteve46-3Opis"/>
            </w:pPr>
            <w:r w:rsidRPr="003C24DE">
              <w:t xml:space="preserve">Opis možnih načinov integracije z Microsoft Dynamics Navision glede na zahtevane storitve </w:t>
            </w:r>
            <w:r w:rsidR="00DB2737">
              <w:t>(največ</w:t>
            </w:r>
            <w:r w:rsidRPr="003C24DE">
              <w:t xml:space="preserve"> ena stran).</w:t>
            </w:r>
          </w:p>
        </w:tc>
      </w:tr>
      <w:tr w:rsidR="003F5A61" w14:paraId="71BF9582" w14:textId="77777777" w:rsidTr="000A7164">
        <w:trPr>
          <w:tblHeader/>
        </w:trPr>
        <w:tc>
          <w:tcPr>
            <w:tcW w:w="8505" w:type="dxa"/>
          </w:tcPr>
          <w:p w14:paraId="081FFE71" w14:textId="77777777" w:rsidR="003F5A61" w:rsidRDefault="003F5A61" w:rsidP="008D58E7">
            <w:pPr>
              <w:pStyle w:val="Zahteve46-Vpis-ponudnik"/>
            </w:pPr>
          </w:p>
          <w:p w14:paraId="4E70E767" w14:textId="77777777" w:rsidR="003F5A61" w:rsidRDefault="003F5A61" w:rsidP="008D58E7">
            <w:pPr>
              <w:pStyle w:val="Zahteve46-Vpis-ponudnik"/>
            </w:pPr>
          </w:p>
          <w:p w14:paraId="5C6A36A7" w14:textId="77777777" w:rsidR="003F5A61" w:rsidRDefault="003F5A61" w:rsidP="008D58E7">
            <w:pPr>
              <w:pStyle w:val="Zahteve46-Vpis-ponudnik"/>
            </w:pPr>
          </w:p>
        </w:tc>
      </w:tr>
    </w:tbl>
    <w:p w14:paraId="5DD78B32" w14:textId="77777777" w:rsidR="003F5A61" w:rsidRPr="00E17E9D" w:rsidRDefault="00F13D59" w:rsidP="009E7D89">
      <w:pPr>
        <w:pStyle w:val="ZAHTEVE3346-1Podnaslov1"/>
      </w:pPr>
      <w:bookmarkStart w:id="332" w:name="_Toc441437755"/>
      <w:r>
        <w:t>SHAREP</w:t>
      </w:r>
      <w:r w:rsidRPr="00E17E9D">
        <w:t>OINT</w:t>
      </w:r>
      <w:bookmarkEnd w:id="332"/>
    </w:p>
    <w:tbl>
      <w:tblPr>
        <w:tblStyle w:val="Tabelamrea"/>
        <w:tblW w:w="8505" w:type="dxa"/>
        <w:tblInd w:w="562" w:type="dxa"/>
        <w:tblLook w:val="04A0" w:firstRow="1" w:lastRow="0" w:firstColumn="1" w:lastColumn="0" w:noHBand="0" w:noVBand="1"/>
      </w:tblPr>
      <w:tblGrid>
        <w:gridCol w:w="8505"/>
      </w:tblGrid>
      <w:tr w:rsidR="003F5A61" w14:paraId="2BF99501" w14:textId="77777777" w:rsidTr="000A7164">
        <w:trPr>
          <w:tblHeader/>
        </w:trPr>
        <w:tc>
          <w:tcPr>
            <w:tcW w:w="8505" w:type="dxa"/>
          </w:tcPr>
          <w:p w14:paraId="3103D774" w14:textId="77777777" w:rsidR="00A9747B" w:rsidRPr="0094212E" w:rsidRDefault="003F5A61" w:rsidP="00872AD1">
            <w:pPr>
              <w:pStyle w:val="Zahteve46-2Oznaka"/>
            </w:pPr>
            <w:r w:rsidRPr="0094212E">
              <w:t>Zahteva J.</w:t>
            </w:r>
            <w:r w:rsidR="00C6723F" w:rsidRPr="0094212E">
              <w:t>6</w:t>
            </w:r>
            <w:r w:rsidRPr="0094212E">
              <w:t>:</w:t>
            </w:r>
          </w:p>
          <w:p w14:paraId="7B6D5242" w14:textId="77777777" w:rsidR="003F5A61" w:rsidRDefault="003F5A61" w:rsidP="0094212E">
            <w:pPr>
              <w:pStyle w:val="Zahteve46-3Opis"/>
            </w:pPr>
            <w:r w:rsidRPr="00630F66">
              <w:t xml:space="preserve">Opis možnosti integracije </w:t>
            </w:r>
            <w:r>
              <w:t>s</w:t>
            </w:r>
            <w:r w:rsidR="00503401">
              <w:t xml:space="preserve"> ShareP</w:t>
            </w:r>
            <w:r w:rsidRPr="00630F66">
              <w:t xml:space="preserve">oint </w:t>
            </w:r>
            <w:r w:rsidR="00DB2737">
              <w:t>(največ</w:t>
            </w:r>
            <w:r w:rsidRPr="00630F66">
              <w:t xml:space="preserve"> ena stran)</w:t>
            </w:r>
            <w:r>
              <w:t>.</w:t>
            </w:r>
          </w:p>
        </w:tc>
      </w:tr>
      <w:tr w:rsidR="003F5A61" w:rsidRPr="00E17E9D" w14:paraId="7931A878" w14:textId="77777777" w:rsidTr="000A7164">
        <w:trPr>
          <w:tblHeader/>
        </w:trPr>
        <w:tc>
          <w:tcPr>
            <w:tcW w:w="8505" w:type="dxa"/>
          </w:tcPr>
          <w:p w14:paraId="20D617EA" w14:textId="77777777" w:rsidR="003F5A61" w:rsidRDefault="003F5A61" w:rsidP="008D58E7">
            <w:pPr>
              <w:pStyle w:val="Zahteve46-Vpis-ponudnik"/>
            </w:pPr>
          </w:p>
          <w:p w14:paraId="50602999" w14:textId="77777777" w:rsidR="003F5A61" w:rsidRDefault="003F5A61" w:rsidP="008D58E7">
            <w:pPr>
              <w:pStyle w:val="Zahteve46-Vpis-ponudnik"/>
            </w:pPr>
          </w:p>
          <w:p w14:paraId="1428B843" w14:textId="77777777" w:rsidR="003F5A61" w:rsidRDefault="003F5A61" w:rsidP="008D58E7">
            <w:pPr>
              <w:pStyle w:val="Zahteve46-Vpis-ponudnik"/>
            </w:pPr>
          </w:p>
        </w:tc>
      </w:tr>
    </w:tbl>
    <w:p w14:paraId="01190466" w14:textId="77777777" w:rsidR="003F5A61" w:rsidRPr="00E17E9D" w:rsidRDefault="00F13D59" w:rsidP="009E7D89">
      <w:pPr>
        <w:pStyle w:val="ZAHTEVE3346-1Podnaslov1"/>
      </w:pPr>
      <w:bookmarkStart w:id="333" w:name="_Toc441437756"/>
      <w:r w:rsidRPr="00E17E9D">
        <w:t>E-POŠTA</w:t>
      </w:r>
      <w:bookmarkEnd w:id="333"/>
    </w:p>
    <w:tbl>
      <w:tblPr>
        <w:tblStyle w:val="Tabelamrea"/>
        <w:tblW w:w="8505" w:type="dxa"/>
        <w:tblInd w:w="562" w:type="dxa"/>
        <w:tblLook w:val="04A0" w:firstRow="1" w:lastRow="0" w:firstColumn="1" w:lastColumn="0" w:noHBand="0" w:noVBand="1"/>
      </w:tblPr>
      <w:tblGrid>
        <w:gridCol w:w="8505"/>
      </w:tblGrid>
      <w:tr w:rsidR="003F5A61" w14:paraId="6DB0530A" w14:textId="77777777" w:rsidTr="000A7164">
        <w:trPr>
          <w:tblHeader/>
        </w:trPr>
        <w:tc>
          <w:tcPr>
            <w:tcW w:w="8505" w:type="dxa"/>
          </w:tcPr>
          <w:p w14:paraId="37CA79D3" w14:textId="77777777" w:rsidR="003F5A61" w:rsidRDefault="003F5A61" w:rsidP="00872AD1">
            <w:pPr>
              <w:pStyle w:val="Zahteve46-2Oznaka"/>
            </w:pPr>
            <w:r w:rsidRPr="0094212E">
              <w:t xml:space="preserve">Zahteva J.7: </w:t>
            </w:r>
          </w:p>
        </w:tc>
      </w:tr>
      <w:tr w:rsidR="00C6723F" w14:paraId="4FD253C3" w14:textId="77777777" w:rsidTr="000A7164">
        <w:trPr>
          <w:tblHeader/>
        </w:trPr>
        <w:tc>
          <w:tcPr>
            <w:tcW w:w="8505" w:type="dxa"/>
          </w:tcPr>
          <w:p w14:paraId="206EA590" w14:textId="77777777" w:rsidR="00C6723F" w:rsidRPr="0094212E" w:rsidRDefault="00C6723F" w:rsidP="0094212E">
            <w:pPr>
              <w:pStyle w:val="Zahteve46-3Opis"/>
            </w:pPr>
            <w:r w:rsidRPr="004B799D">
              <w:t xml:space="preserve">Priložiti zaslonske slike Outlook vtičnika za zajem e-pošte </w:t>
            </w:r>
            <w:r w:rsidR="00DB2737">
              <w:t>(največ</w:t>
            </w:r>
            <w:r w:rsidRPr="00EE163E">
              <w:t xml:space="preserve"> 5 slik</w:t>
            </w:r>
            <w:r w:rsidRPr="004B799D">
              <w:t>).</w:t>
            </w:r>
          </w:p>
        </w:tc>
      </w:tr>
      <w:tr w:rsidR="003F5A61" w14:paraId="203CCE74" w14:textId="77777777" w:rsidTr="000A7164">
        <w:trPr>
          <w:tblHeader/>
        </w:trPr>
        <w:tc>
          <w:tcPr>
            <w:tcW w:w="8505" w:type="dxa"/>
          </w:tcPr>
          <w:p w14:paraId="52E4407F" w14:textId="77777777" w:rsidR="003F5A61" w:rsidRDefault="003F5A61" w:rsidP="008D58E7">
            <w:pPr>
              <w:pStyle w:val="Zahteve46-Vpis-ponudnik"/>
            </w:pPr>
          </w:p>
          <w:p w14:paraId="198B2E1E" w14:textId="77777777" w:rsidR="003F5A61" w:rsidRDefault="003F5A61" w:rsidP="008D58E7">
            <w:pPr>
              <w:pStyle w:val="Zahteve46-Vpis-ponudnik"/>
            </w:pPr>
          </w:p>
          <w:p w14:paraId="0B74F08B" w14:textId="77777777" w:rsidR="003F5A61" w:rsidRDefault="003F5A61" w:rsidP="008D58E7">
            <w:pPr>
              <w:pStyle w:val="Zahteve46-Vpis-ponudnik"/>
            </w:pPr>
          </w:p>
        </w:tc>
      </w:tr>
      <w:tr w:rsidR="003F5A61" w14:paraId="539EEB93" w14:textId="77777777" w:rsidTr="000A7164">
        <w:trPr>
          <w:tblHeader/>
        </w:trPr>
        <w:tc>
          <w:tcPr>
            <w:tcW w:w="8505" w:type="dxa"/>
          </w:tcPr>
          <w:p w14:paraId="57C8F654" w14:textId="77777777" w:rsidR="003F5A61" w:rsidRDefault="003F5A61" w:rsidP="0094212E">
            <w:pPr>
              <w:pStyle w:val="Zahteve46-3Opis"/>
            </w:pPr>
            <w:r w:rsidRPr="004B799D">
              <w:t xml:space="preserve">Opis mehanizmov preverjanja pošiljatelja in filtriranja e-pošte za uvoz preko namenskega e-poštnega predala </w:t>
            </w:r>
            <w:r w:rsidR="00DB2737">
              <w:t>(največ</w:t>
            </w:r>
            <w:r w:rsidRPr="004B799D">
              <w:t xml:space="preserve"> pol strani).</w:t>
            </w:r>
          </w:p>
        </w:tc>
      </w:tr>
      <w:tr w:rsidR="003F5A61" w14:paraId="63E97E0C" w14:textId="77777777" w:rsidTr="000A7164">
        <w:trPr>
          <w:tblHeader/>
        </w:trPr>
        <w:tc>
          <w:tcPr>
            <w:tcW w:w="8505" w:type="dxa"/>
          </w:tcPr>
          <w:p w14:paraId="12C0584C" w14:textId="77777777" w:rsidR="003F5A61" w:rsidRDefault="003F5A61" w:rsidP="008D58E7">
            <w:pPr>
              <w:pStyle w:val="Zahteve46-Vpis-ponudnik"/>
            </w:pPr>
          </w:p>
          <w:p w14:paraId="780812AE" w14:textId="77777777" w:rsidR="00224459" w:rsidRDefault="00224459" w:rsidP="008D58E7">
            <w:pPr>
              <w:pStyle w:val="Zahteve46-Vpis-ponudnik"/>
            </w:pPr>
          </w:p>
          <w:p w14:paraId="68C18A74" w14:textId="77777777" w:rsidR="003F5A61" w:rsidRDefault="003F5A61" w:rsidP="008D58E7">
            <w:pPr>
              <w:pStyle w:val="Zahteve46-Vpis-ponudnik"/>
            </w:pPr>
          </w:p>
        </w:tc>
      </w:tr>
    </w:tbl>
    <w:p w14:paraId="0F958082"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589F4049" w14:textId="77777777" w:rsidTr="000A7164">
        <w:trPr>
          <w:tblHeader/>
        </w:trPr>
        <w:tc>
          <w:tcPr>
            <w:tcW w:w="8505" w:type="dxa"/>
          </w:tcPr>
          <w:p w14:paraId="756FAF26" w14:textId="77777777" w:rsidR="003F5A61" w:rsidRDefault="003F5A61" w:rsidP="00872AD1">
            <w:pPr>
              <w:pStyle w:val="Zahteve46-2Oznaka"/>
            </w:pPr>
            <w:r w:rsidRPr="0094212E">
              <w:t xml:space="preserve">Zahteva J.8: </w:t>
            </w:r>
          </w:p>
        </w:tc>
      </w:tr>
      <w:tr w:rsidR="00C6723F" w14:paraId="63FE2655" w14:textId="77777777" w:rsidTr="000A7164">
        <w:trPr>
          <w:tblHeader/>
        </w:trPr>
        <w:tc>
          <w:tcPr>
            <w:tcW w:w="8505" w:type="dxa"/>
          </w:tcPr>
          <w:p w14:paraId="7072178B" w14:textId="77777777" w:rsidR="00C6723F" w:rsidRPr="0094212E" w:rsidRDefault="00C6723F" w:rsidP="0094212E">
            <w:pPr>
              <w:pStyle w:val="Zahteve46-3Opis"/>
            </w:pPr>
            <w:r w:rsidRPr="004B799D">
              <w:t xml:space="preserve">Opis mehanizmov samodejne prepoznave in branja metapodatkov iz prejete e-pošte </w:t>
            </w:r>
            <w:r w:rsidR="00DB2737">
              <w:t>(največ</w:t>
            </w:r>
            <w:r w:rsidRPr="004B799D">
              <w:t xml:space="preserve"> pol strani).</w:t>
            </w:r>
          </w:p>
        </w:tc>
      </w:tr>
      <w:tr w:rsidR="003F5A61" w14:paraId="69F9BC1D" w14:textId="77777777" w:rsidTr="000A7164">
        <w:trPr>
          <w:tblHeader/>
        </w:trPr>
        <w:tc>
          <w:tcPr>
            <w:tcW w:w="8505" w:type="dxa"/>
          </w:tcPr>
          <w:p w14:paraId="28116804" w14:textId="77777777" w:rsidR="003F5A61" w:rsidRDefault="003F5A61" w:rsidP="008D58E7">
            <w:pPr>
              <w:pStyle w:val="Zahteve46-Vpis-ponudnik"/>
            </w:pPr>
          </w:p>
          <w:p w14:paraId="3ED032D3" w14:textId="77777777" w:rsidR="00224459" w:rsidRDefault="00224459" w:rsidP="008D58E7">
            <w:pPr>
              <w:pStyle w:val="Zahteve46-Vpis-ponudnik"/>
            </w:pPr>
          </w:p>
          <w:p w14:paraId="543AAC88" w14:textId="77777777" w:rsidR="003F5A61" w:rsidRDefault="003F5A61" w:rsidP="008D58E7">
            <w:pPr>
              <w:pStyle w:val="Zahteve46-Vpis-ponudnik"/>
            </w:pPr>
          </w:p>
        </w:tc>
      </w:tr>
      <w:tr w:rsidR="003F5A61" w14:paraId="5A10D33B" w14:textId="77777777" w:rsidTr="000A7164">
        <w:trPr>
          <w:tblHeader/>
        </w:trPr>
        <w:tc>
          <w:tcPr>
            <w:tcW w:w="8505" w:type="dxa"/>
          </w:tcPr>
          <w:p w14:paraId="2CB29527" w14:textId="77777777" w:rsidR="003F5A61" w:rsidRDefault="003F5A61" w:rsidP="0094212E">
            <w:pPr>
              <w:pStyle w:val="Zahteve46-3Opis"/>
            </w:pPr>
            <w:r w:rsidRPr="004B799D">
              <w:t xml:space="preserve">Opis načinov zagotavljanja evidence prejete in poslane e-pošte </w:t>
            </w:r>
            <w:r w:rsidR="00DB2737">
              <w:t>(največ</w:t>
            </w:r>
            <w:r w:rsidRPr="004B799D">
              <w:t xml:space="preserve"> pol strani).</w:t>
            </w:r>
          </w:p>
        </w:tc>
      </w:tr>
      <w:tr w:rsidR="003F5A61" w14:paraId="1218E771" w14:textId="77777777" w:rsidTr="000A7164">
        <w:trPr>
          <w:tblHeader/>
        </w:trPr>
        <w:tc>
          <w:tcPr>
            <w:tcW w:w="8505" w:type="dxa"/>
          </w:tcPr>
          <w:p w14:paraId="52846502" w14:textId="77777777" w:rsidR="003F5A61" w:rsidRDefault="003F5A61" w:rsidP="008D58E7">
            <w:pPr>
              <w:pStyle w:val="Zahteve46-Vpis-ponudnik"/>
            </w:pPr>
          </w:p>
          <w:p w14:paraId="3C23F11E" w14:textId="77777777" w:rsidR="00224459" w:rsidRDefault="00224459" w:rsidP="008D58E7">
            <w:pPr>
              <w:pStyle w:val="Zahteve46-Vpis-ponudnik"/>
            </w:pPr>
          </w:p>
          <w:p w14:paraId="49E5DB3F" w14:textId="77777777" w:rsidR="003F5A61" w:rsidRDefault="003F5A61" w:rsidP="008D58E7">
            <w:pPr>
              <w:pStyle w:val="Zahteve46-Vpis-ponudnik"/>
            </w:pPr>
          </w:p>
        </w:tc>
      </w:tr>
    </w:tbl>
    <w:p w14:paraId="60738E93" w14:textId="77777777" w:rsidR="003F5A61" w:rsidRPr="00E17E9D" w:rsidRDefault="00F13D59" w:rsidP="009E7D89">
      <w:pPr>
        <w:pStyle w:val="ZAHTEVE3346-1Podnaslov1"/>
      </w:pPr>
      <w:bookmarkStart w:id="334" w:name="_Toc441437757"/>
      <w:r w:rsidRPr="00E17E9D">
        <w:t>MICROSOFT OFFICE</w:t>
      </w:r>
      <w:bookmarkEnd w:id="334"/>
    </w:p>
    <w:tbl>
      <w:tblPr>
        <w:tblStyle w:val="Tabelamrea"/>
        <w:tblW w:w="8505" w:type="dxa"/>
        <w:tblInd w:w="562" w:type="dxa"/>
        <w:tblLook w:val="04A0" w:firstRow="1" w:lastRow="0" w:firstColumn="1" w:lastColumn="0" w:noHBand="0" w:noVBand="1"/>
      </w:tblPr>
      <w:tblGrid>
        <w:gridCol w:w="8505"/>
      </w:tblGrid>
      <w:tr w:rsidR="003F5A61" w14:paraId="2771DA14" w14:textId="77777777" w:rsidTr="000A7164">
        <w:trPr>
          <w:tblHeader/>
        </w:trPr>
        <w:tc>
          <w:tcPr>
            <w:tcW w:w="8505" w:type="dxa"/>
          </w:tcPr>
          <w:p w14:paraId="4C3183E7" w14:textId="77777777" w:rsidR="00A9747B" w:rsidRPr="0094212E" w:rsidRDefault="003F5A61" w:rsidP="00872AD1">
            <w:pPr>
              <w:pStyle w:val="Zahteve46-2Oznaka"/>
            </w:pPr>
            <w:r w:rsidRPr="0094212E">
              <w:t>Zahteva J.</w:t>
            </w:r>
            <w:r w:rsidR="00C6723F" w:rsidRPr="0094212E">
              <w:t>11</w:t>
            </w:r>
            <w:r w:rsidRPr="0094212E">
              <w:t>:</w:t>
            </w:r>
          </w:p>
          <w:p w14:paraId="229E2157" w14:textId="77777777" w:rsidR="003F5A61" w:rsidRDefault="003F5A61" w:rsidP="0094212E">
            <w:pPr>
              <w:pStyle w:val="Zahteve46-3Opis"/>
            </w:pPr>
            <w:r w:rsidRPr="00233BEF">
              <w:t xml:space="preserve">Podroben opis integracije z Microsoft Office delovnim okoljem </w:t>
            </w:r>
            <w:r w:rsidR="00DB2737">
              <w:t>(največ</w:t>
            </w:r>
            <w:r w:rsidRPr="00233BEF">
              <w:t xml:space="preserve"> ena stran).</w:t>
            </w:r>
          </w:p>
        </w:tc>
      </w:tr>
      <w:tr w:rsidR="003F5A61" w14:paraId="6972E77A" w14:textId="77777777" w:rsidTr="000A7164">
        <w:trPr>
          <w:tblHeader/>
        </w:trPr>
        <w:tc>
          <w:tcPr>
            <w:tcW w:w="8505" w:type="dxa"/>
          </w:tcPr>
          <w:p w14:paraId="55C7F214" w14:textId="77777777" w:rsidR="003F5A61" w:rsidRDefault="003F5A61" w:rsidP="008D58E7">
            <w:pPr>
              <w:pStyle w:val="Zahteve46-Vpis-ponudnik"/>
            </w:pPr>
          </w:p>
          <w:p w14:paraId="729EC7AC" w14:textId="77777777" w:rsidR="003F5A61" w:rsidRDefault="003F5A61" w:rsidP="008D58E7">
            <w:pPr>
              <w:pStyle w:val="Zahteve46-Vpis-ponudnik"/>
            </w:pPr>
          </w:p>
          <w:p w14:paraId="505F0C97" w14:textId="77777777" w:rsidR="003F5A61" w:rsidRDefault="003F5A61" w:rsidP="008D58E7">
            <w:pPr>
              <w:pStyle w:val="Zahteve46-Vpis-ponudnik"/>
            </w:pPr>
          </w:p>
        </w:tc>
      </w:tr>
    </w:tbl>
    <w:p w14:paraId="78271F5D" w14:textId="77777777" w:rsidR="003F5A61" w:rsidRPr="00E17E9D" w:rsidRDefault="00E17E9D" w:rsidP="00725C9A">
      <w:pPr>
        <w:pStyle w:val="Zahteve46-1Naslov"/>
      </w:pPr>
      <w:bookmarkStart w:id="335" w:name="_Toc441437758"/>
      <w:r>
        <w:t>K</w:t>
      </w:r>
      <w:r>
        <w:tab/>
      </w:r>
      <w:r w:rsidR="003F5A61" w:rsidRPr="00E17E9D">
        <w:t>Zahtevano testno okolje</w:t>
      </w:r>
      <w:bookmarkEnd w:id="335"/>
    </w:p>
    <w:p w14:paraId="0FEB3025" w14:textId="77777777" w:rsidR="00F13D59" w:rsidRPr="00E17E9D" w:rsidRDefault="00F13D59" w:rsidP="00F13D59">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391464BA" w14:textId="77777777" w:rsidTr="000A7164">
        <w:trPr>
          <w:tblHeader/>
        </w:trPr>
        <w:tc>
          <w:tcPr>
            <w:tcW w:w="8505" w:type="dxa"/>
          </w:tcPr>
          <w:p w14:paraId="4CA2AA92" w14:textId="77777777" w:rsidR="00A9747B" w:rsidRPr="0094212E" w:rsidRDefault="003F5A61" w:rsidP="00872AD1">
            <w:pPr>
              <w:pStyle w:val="Zahteve46-2Oznaka"/>
            </w:pPr>
            <w:r w:rsidRPr="0094212E">
              <w:t>Zahteva K.2:</w:t>
            </w:r>
          </w:p>
          <w:p w14:paraId="1776868C" w14:textId="77777777" w:rsidR="003F5A61" w:rsidRDefault="003F5A61" w:rsidP="0094212E">
            <w:pPr>
              <w:pStyle w:val="Zahteve46-3Opis"/>
            </w:pPr>
            <w:r w:rsidRPr="00F54E43">
              <w:t xml:space="preserve">Opis načina zagotavljanja aktulanih podatkov v testni podatkovni bazi in alternativnih povezav z IS naročnika </w:t>
            </w:r>
            <w:r w:rsidR="00DB2737">
              <w:t>(največ</w:t>
            </w:r>
            <w:r w:rsidRPr="00F54E43">
              <w:t xml:space="preserve"> pol strani).</w:t>
            </w:r>
          </w:p>
        </w:tc>
      </w:tr>
      <w:tr w:rsidR="003F5A61" w14:paraId="1738843D" w14:textId="77777777" w:rsidTr="000A7164">
        <w:trPr>
          <w:tblHeader/>
        </w:trPr>
        <w:tc>
          <w:tcPr>
            <w:tcW w:w="8505" w:type="dxa"/>
          </w:tcPr>
          <w:p w14:paraId="5E69126E" w14:textId="77777777" w:rsidR="003F5A61" w:rsidRDefault="003F5A61" w:rsidP="008D58E7">
            <w:pPr>
              <w:pStyle w:val="Zahteve46-Vpis-ponudnik"/>
            </w:pPr>
          </w:p>
          <w:p w14:paraId="7FF4DE26" w14:textId="77777777" w:rsidR="00224459" w:rsidRDefault="00224459" w:rsidP="008D58E7">
            <w:pPr>
              <w:pStyle w:val="Zahteve46-Vpis-ponudnik"/>
            </w:pPr>
          </w:p>
          <w:p w14:paraId="6FFB4FFD" w14:textId="77777777" w:rsidR="003F5A61" w:rsidRDefault="003F5A61" w:rsidP="008D58E7">
            <w:pPr>
              <w:pStyle w:val="Zahteve46-Vpis-ponudnik"/>
            </w:pPr>
          </w:p>
        </w:tc>
      </w:tr>
    </w:tbl>
    <w:p w14:paraId="6E35DE37"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19DFFD0" w14:textId="77777777" w:rsidTr="000A7164">
        <w:trPr>
          <w:tblHeader/>
        </w:trPr>
        <w:tc>
          <w:tcPr>
            <w:tcW w:w="8505" w:type="dxa"/>
          </w:tcPr>
          <w:p w14:paraId="239ADDD1" w14:textId="77777777" w:rsidR="00A9747B" w:rsidRPr="0094212E" w:rsidRDefault="003F5A61" w:rsidP="00872AD1">
            <w:pPr>
              <w:pStyle w:val="Zahteve46-2Oznaka"/>
            </w:pPr>
            <w:r w:rsidRPr="0094212E">
              <w:t>Zahteva K.3:</w:t>
            </w:r>
          </w:p>
          <w:p w14:paraId="073C5BE4" w14:textId="77777777" w:rsidR="003F5A61" w:rsidRDefault="003F5A61" w:rsidP="0094212E">
            <w:pPr>
              <w:pStyle w:val="Zahteve46-3Opis"/>
            </w:pPr>
            <w:r w:rsidRPr="00F54E43">
              <w:t xml:space="preserve">Opis načina zagotavljanja vzporedne povezava in delovanje produkcijskega in testnega okolja na odjemalcih </w:t>
            </w:r>
            <w:r w:rsidR="00DB2737">
              <w:t>(največ</w:t>
            </w:r>
            <w:r w:rsidRPr="00F54E43">
              <w:t xml:space="preserve"> pol strani).</w:t>
            </w:r>
          </w:p>
        </w:tc>
      </w:tr>
      <w:tr w:rsidR="003F5A61" w14:paraId="32AD3985" w14:textId="77777777" w:rsidTr="000A7164">
        <w:trPr>
          <w:tblHeader/>
        </w:trPr>
        <w:tc>
          <w:tcPr>
            <w:tcW w:w="8505" w:type="dxa"/>
          </w:tcPr>
          <w:p w14:paraId="156B9B11" w14:textId="77777777" w:rsidR="003F5A61" w:rsidRDefault="003F5A61" w:rsidP="008D58E7">
            <w:pPr>
              <w:pStyle w:val="Zahteve46-Vpis-ponudnik"/>
            </w:pPr>
          </w:p>
          <w:p w14:paraId="5C28A01C" w14:textId="77777777" w:rsidR="00224459" w:rsidRDefault="00224459" w:rsidP="008D58E7">
            <w:pPr>
              <w:pStyle w:val="Zahteve46-Vpis-ponudnik"/>
            </w:pPr>
          </w:p>
          <w:p w14:paraId="1D933036" w14:textId="77777777" w:rsidR="003F5A61" w:rsidRDefault="003F5A61" w:rsidP="008D58E7">
            <w:pPr>
              <w:pStyle w:val="Zahteve46-Vpis-ponudnik"/>
            </w:pPr>
          </w:p>
        </w:tc>
      </w:tr>
    </w:tbl>
    <w:p w14:paraId="3A847C1B" w14:textId="77777777" w:rsidR="003F5A61" w:rsidRDefault="00E17E9D" w:rsidP="00725C9A">
      <w:pPr>
        <w:pStyle w:val="Zahteve46-1Naslov"/>
      </w:pPr>
      <w:bookmarkStart w:id="336" w:name="_Toc441437759"/>
      <w:r>
        <w:t>L</w:t>
      </w:r>
      <w:r>
        <w:tab/>
      </w:r>
      <w:r w:rsidR="003F5A61" w:rsidRPr="00E17E9D">
        <w:t>Zahteve za odprtost, skalabilnost, razširitve in nadgradnjo</w:t>
      </w:r>
      <w:bookmarkEnd w:id="336"/>
    </w:p>
    <w:p w14:paraId="0799FB04" w14:textId="77777777" w:rsidR="00F13D59" w:rsidRPr="00E17E9D" w:rsidRDefault="00F13D59" w:rsidP="00F13D59">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56568A8B" w14:textId="77777777" w:rsidTr="000A7164">
        <w:trPr>
          <w:tblHeader/>
        </w:trPr>
        <w:tc>
          <w:tcPr>
            <w:tcW w:w="8505" w:type="dxa"/>
          </w:tcPr>
          <w:p w14:paraId="393F8ED0" w14:textId="77777777" w:rsidR="003F5A61" w:rsidRDefault="003F5A61" w:rsidP="00872AD1">
            <w:pPr>
              <w:pStyle w:val="Zahteve46-2Oznaka"/>
            </w:pPr>
            <w:r w:rsidRPr="0094212E">
              <w:t xml:space="preserve">Zahteva L.1: </w:t>
            </w:r>
          </w:p>
        </w:tc>
      </w:tr>
      <w:tr w:rsidR="00C6723F" w14:paraId="19858A59" w14:textId="77777777" w:rsidTr="000A7164">
        <w:trPr>
          <w:tblHeader/>
        </w:trPr>
        <w:tc>
          <w:tcPr>
            <w:tcW w:w="8505" w:type="dxa"/>
          </w:tcPr>
          <w:p w14:paraId="510DCD30" w14:textId="77777777" w:rsidR="00C6723F" w:rsidRPr="0094212E" w:rsidRDefault="00C6723F" w:rsidP="0094212E">
            <w:pPr>
              <w:pStyle w:val="Zahteve46-3Opis"/>
            </w:pPr>
            <w:r>
              <w:t>Opis načina doseganja</w:t>
            </w:r>
            <w:r w:rsidRPr="00E55989">
              <w:t xml:space="preserve"> zahtev odprtosti in skalabilnosti </w:t>
            </w:r>
            <w:r w:rsidR="00DB2737">
              <w:t>(največ</w:t>
            </w:r>
            <w:r w:rsidRPr="00E55989">
              <w:t xml:space="preserve"> pol strani).</w:t>
            </w:r>
          </w:p>
        </w:tc>
      </w:tr>
      <w:tr w:rsidR="003F5A61" w14:paraId="1BD2028E" w14:textId="77777777" w:rsidTr="000A7164">
        <w:trPr>
          <w:tblHeader/>
        </w:trPr>
        <w:tc>
          <w:tcPr>
            <w:tcW w:w="8505" w:type="dxa"/>
          </w:tcPr>
          <w:p w14:paraId="33193EFE" w14:textId="77777777" w:rsidR="003F5A61" w:rsidRDefault="003F5A61" w:rsidP="008D58E7">
            <w:pPr>
              <w:pStyle w:val="Zahteve46-Vpis-ponudnik"/>
            </w:pPr>
          </w:p>
          <w:p w14:paraId="6A9254C3" w14:textId="77777777" w:rsidR="00224459" w:rsidRDefault="00224459" w:rsidP="008D58E7">
            <w:pPr>
              <w:pStyle w:val="Zahteve46-Vpis-ponudnik"/>
            </w:pPr>
          </w:p>
          <w:p w14:paraId="0ACAA96A" w14:textId="77777777" w:rsidR="003F5A61" w:rsidRDefault="003F5A61" w:rsidP="008D58E7">
            <w:pPr>
              <w:pStyle w:val="Zahteve46-Vpis-ponudnik"/>
            </w:pPr>
          </w:p>
        </w:tc>
      </w:tr>
      <w:tr w:rsidR="003F5A61" w14:paraId="63CA6FB0" w14:textId="77777777" w:rsidTr="000A7164">
        <w:trPr>
          <w:tblHeader/>
        </w:trPr>
        <w:tc>
          <w:tcPr>
            <w:tcW w:w="8505" w:type="dxa"/>
          </w:tcPr>
          <w:p w14:paraId="62B8BA28" w14:textId="77777777" w:rsidR="003F5A61" w:rsidRDefault="003F5A61" w:rsidP="0094212E">
            <w:pPr>
              <w:pStyle w:val="Zahteve46-3Opis"/>
            </w:pPr>
            <w:r w:rsidRPr="00E55989">
              <w:t>Opis možnih načinov izenačevnaja obremenitev: aplikativnem (arhitekturno) in sistemskem niv</w:t>
            </w:r>
            <w:r>
              <w:t>o</w:t>
            </w:r>
            <w:r w:rsidRPr="00E55989">
              <w:t xml:space="preserve">ju </w:t>
            </w:r>
            <w:r w:rsidR="00DB2737">
              <w:t>(največ</w:t>
            </w:r>
            <w:r w:rsidRPr="00E55989">
              <w:t xml:space="preserve"> pol strani).</w:t>
            </w:r>
          </w:p>
        </w:tc>
      </w:tr>
      <w:tr w:rsidR="003F5A61" w14:paraId="435D1A88" w14:textId="77777777" w:rsidTr="000A7164">
        <w:trPr>
          <w:tblHeader/>
        </w:trPr>
        <w:tc>
          <w:tcPr>
            <w:tcW w:w="8505" w:type="dxa"/>
          </w:tcPr>
          <w:p w14:paraId="682BA700" w14:textId="77777777" w:rsidR="003F5A61" w:rsidRDefault="003F5A61" w:rsidP="008D58E7">
            <w:pPr>
              <w:pStyle w:val="Zahteve46-Vpis-ponudnik"/>
            </w:pPr>
          </w:p>
          <w:p w14:paraId="6DB292B3" w14:textId="77777777" w:rsidR="00224459" w:rsidRDefault="00224459" w:rsidP="008D58E7">
            <w:pPr>
              <w:pStyle w:val="Zahteve46-Vpis-ponudnik"/>
            </w:pPr>
          </w:p>
          <w:p w14:paraId="76B2C5D9" w14:textId="77777777" w:rsidR="003F5A61" w:rsidRDefault="003F5A61" w:rsidP="008D58E7">
            <w:pPr>
              <w:pStyle w:val="Zahteve46-Vpis-ponudnik"/>
            </w:pPr>
          </w:p>
        </w:tc>
      </w:tr>
    </w:tbl>
    <w:p w14:paraId="65CFA141" w14:textId="77777777" w:rsidR="003F5A61" w:rsidRPr="00E17E9D" w:rsidRDefault="00E17E9D" w:rsidP="00725C9A">
      <w:pPr>
        <w:pStyle w:val="Zahteve46-1Naslov"/>
      </w:pPr>
      <w:bookmarkStart w:id="337" w:name="_Toc441437760"/>
      <w:r>
        <w:t>M</w:t>
      </w:r>
      <w:r>
        <w:tab/>
      </w:r>
      <w:r w:rsidR="003F5A61" w:rsidRPr="00E17E9D">
        <w:t>Implementacija</w:t>
      </w:r>
      <w:bookmarkEnd w:id="337"/>
    </w:p>
    <w:p w14:paraId="696A3040" w14:textId="77777777" w:rsidR="00E46EA3" w:rsidRPr="0080144C" w:rsidRDefault="00F13D59" w:rsidP="00E46EA3">
      <w:pPr>
        <w:pStyle w:val="ZAHTEVE3346-1Podnaslov1"/>
      </w:pPr>
      <w:bookmarkStart w:id="338" w:name="_Toc441437762"/>
      <w:r w:rsidRPr="00E17E9D">
        <w:t>TERMINSKI NAČRT IN SPREMLJAJOČI DOKUMENTI</w:t>
      </w:r>
      <w:bookmarkEnd w:id="338"/>
    </w:p>
    <w:tbl>
      <w:tblPr>
        <w:tblStyle w:val="Tabelamrea"/>
        <w:tblW w:w="8505" w:type="dxa"/>
        <w:tblInd w:w="562" w:type="dxa"/>
        <w:tblLook w:val="04A0" w:firstRow="1" w:lastRow="0" w:firstColumn="1" w:lastColumn="0" w:noHBand="0" w:noVBand="1"/>
      </w:tblPr>
      <w:tblGrid>
        <w:gridCol w:w="8505"/>
      </w:tblGrid>
      <w:tr w:rsidR="00E46EA3" w14:paraId="586E7D17" w14:textId="77777777" w:rsidTr="000A7164">
        <w:trPr>
          <w:tblHeader/>
        </w:trPr>
        <w:tc>
          <w:tcPr>
            <w:tcW w:w="8505" w:type="dxa"/>
          </w:tcPr>
          <w:p w14:paraId="29C9E7D6" w14:textId="77777777" w:rsidR="00A9747B" w:rsidRPr="0094212E" w:rsidRDefault="00E46EA3" w:rsidP="00872AD1">
            <w:pPr>
              <w:pStyle w:val="Zahteve46-2Oznaka"/>
            </w:pPr>
            <w:r w:rsidRPr="0094212E">
              <w:t>Zahteva M.6:</w:t>
            </w:r>
          </w:p>
          <w:p w14:paraId="41CFB563" w14:textId="77777777" w:rsidR="00E46EA3" w:rsidRDefault="00E46EA3" w:rsidP="0094212E">
            <w:pPr>
              <w:pStyle w:val="Zahteve46-3Opis"/>
            </w:pPr>
            <w:r w:rsidRPr="0056712B">
              <w:t>Priložiti podroben terminski načrt izvedbe projekta.</w:t>
            </w:r>
          </w:p>
        </w:tc>
      </w:tr>
      <w:tr w:rsidR="00E46EA3" w14:paraId="51AB4164" w14:textId="77777777" w:rsidTr="000A7164">
        <w:trPr>
          <w:tblHeader/>
        </w:trPr>
        <w:tc>
          <w:tcPr>
            <w:tcW w:w="8505" w:type="dxa"/>
          </w:tcPr>
          <w:p w14:paraId="21C1CB4D" w14:textId="77777777" w:rsidR="00E46EA3" w:rsidRDefault="00E46EA3" w:rsidP="008D58E7">
            <w:pPr>
              <w:pStyle w:val="Zahteve46-Vpis-ponudnik"/>
            </w:pPr>
          </w:p>
          <w:p w14:paraId="22A10AB0" w14:textId="77777777" w:rsidR="00E46EA3" w:rsidRDefault="00E46EA3" w:rsidP="008D58E7">
            <w:pPr>
              <w:pStyle w:val="Zahteve46-Vpis-ponudnik"/>
            </w:pPr>
          </w:p>
          <w:p w14:paraId="1723C0E1" w14:textId="77777777" w:rsidR="00E46EA3" w:rsidRDefault="00E46EA3" w:rsidP="008D58E7">
            <w:pPr>
              <w:pStyle w:val="Zahteve46-Vpis-ponudnik"/>
            </w:pPr>
          </w:p>
        </w:tc>
      </w:tr>
    </w:tbl>
    <w:p w14:paraId="31F8885F" w14:textId="77777777" w:rsidR="00EC1A9A" w:rsidRDefault="00EC1A9A" w:rsidP="005F7DCC">
      <w:pPr>
        <w:rPr>
          <w:lang w:val="en-GB"/>
        </w:rPr>
      </w:pPr>
    </w:p>
    <w:p w14:paraId="269485B2" w14:textId="14FB1651" w:rsidR="007B450F" w:rsidRDefault="00DB2737" w:rsidP="00DB2737">
      <w:pPr>
        <w:pStyle w:val="Napis"/>
      </w:pPr>
      <w:bookmarkStart w:id="339" w:name="_Ref447436756"/>
      <w:r>
        <w:t xml:space="preserve">Tabela </w:t>
      </w:r>
      <w:r w:rsidR="00DF0F92">
        <w:fldChar w:fldCharType="begin"/>
      </w:r>
      <w:r w:rsidR="007A27F3">
        <w:instrText xml:space="preserve"> SEQ Tabela \* ARABIC </w:instrText>
      </w:r>
      <w:r w:rsidR="00DF0F92">
        <w:fldChar w:fldCharType="separate"/>
      </w:r>
      <w:r w:rsidR="00512542">
        <w:rPr>
          <w:noProof/>
        </w:rPr>
        <w:t>6</w:t>
      </w:r>
      <w:r w:rsidR="00DF0F92">
        <w:rPr>
          <w:noProof/>
        </w:rPr>
        <w:fldChar w:fldCharType="end"/>
      </w:r>
      <w:bookmarkEnd w:id="339"/>
      <w:r>
        <w:t xml:space="preserve">: </w:t>
      </w:r>
      <w:r w:rsidR="00EC1A9A">
        <w:t>M.6.1 Terminski načrt izvedbe projekta predvideva sedem projektnih faz.</w:t>
      </w:r>
    </w:p>
    <w:tbl>
      <w:tblPr>
        <w:tblStyle w:val="Tabelamrea"/>
        <w:tblW w:w="0" w:type="auto"/>
        <w:tblInd w:w="562" w:type="dxa"/>
        <w:tblLook w:val="04A0" w:firstRow="1" w:lastRow="0" w:firstColumn="1" w:lastColumn="0" w:noHBand="0" w:noVBand="1"/>
      </w:tblPr>
      <w:tblGrid>
        <w:gridCol w:w="1167"/>
        <w:gridCol w:w="2052"/>
        <w:gridCol w:w="2115"/>
        <w:gridCol w:w="1635"/>
        <w:gridCol w:w="1529"/>
      </w:tblGrid>
      <w:tr w:rsidR="00EC1A9A" w:rsidRPr="00CA7B53" w14:paraId="6E3CE1F3" w14:textId="77777777" w:rsidTr="00F13D59">
        <w:trPr>
          <w:cantSplit/>
          <w:tblHeader/>
        </w:trPr>
        <w:tc>
          <w:tcPr>
            <w:tcW w:w="1168" w:type="dxa"/>
            <w:tcBorders>
              <w:bottom w:val="single" w:sz="4" w:space="0" w:color="auto"/>
            </w:tcBorders>
            <w:shd w:val="clear" w:color="auto" w:fill="BDD6EE" w:themeFill="accent1" w:themeFillTint="66"/>
          </w:tcPr>
          <w:p w14:paraId="2AD9C7B2" w14:textId="77777777" w:rsidR="00EC1A9A" w:rsidRPr="00D07AC1" w:rsidRDefault="00EC1A9A" w:rsidP="006354EA">
            <w:pPr>
              <w:ind w:left="0"/>
              <w:jc w:val="left"/>
            </w:pPr>
            <w:r w:rsidRPr="00D07AC1">
              <w:t>#</w:t>
            </w:r>
          </w:p>
        </w:tc>
        <w:tc>
          <w:tcPr>
            <w:tcW w:w="2052" w:type="dxa"/>
            <w:tcBorders>
              <w:bottom w:val="single" w:sz="4" w:space="0" w:color="auto"/>
            </w:tcBorders>
            <w:shd w:val="clear" w:color="auto" w:fill="BDD6EE" w:themeFill="accent1" w:themeFillTint="66"/>
          </w:tcPr>
          <w:p w14:paraId="7FCEBCD2" w14:textId="77777777" w:rsidR="00EC1A9A" w:rsidRPr="00D07AC1" w:rsidRDefault="00EC1A9A" w:rsidP="006354EA">
            <w:pPr>
              <w:ind w:left="0"/>
              <w:jc w:val="left"/>
            </w:pPr>
            <w:r w:rsidRPr="00D07AC1">
              <w:t>Faza</w:t>
            </w:r>
          </w:p>
        </w:tc>
        <w:tc>
          <w:tcPr>
            <w:tcW w:w="2115" w:type="dxa"/>
            <w:tcBorders>
              <w:bottom w:val="single" w:sz="4" w:space="0" w:color="auto"/>
            </w:tcBorders>
            <w:shd w:val="clear" w:color="auto" w:fill="BDD6EE" w:themeFill="accent1" w:themeFillTint="66"/>
          </w:tcPr>
          <w:p w14:paraId="392EB73B" w14:textId="77777777" w:rsidR="00EC1A9A" w:rsidRPr="00D07AC1" w:rsidRDefault="00EC1A9A" w:rsidP="006354EA">
            <w:pPr>
              <w:ind w:left="-14"/>
              <w:jc w:val="left"/>
            </w:pPr>
            <w:r w:rsidRPr="00D07AC1">
              <w:t>Cilj</w:t>
            </w:r>
          </w:p>
        </w:tc>
        <w:tc>
          <w:tcPr>
            <w:tcW w:w="1635" w:type="dxa"/>
            <w:tcBorders>
              <w:bottom w:val="single" w:sz="4" w:space="0" w:color="auto"/>
            </w:tcBorders>
            <w:shd w:val="clear" w:color="auto" w:fill="BDD6EE" w:themeFill="accent1" w:themeFillTint="66"/>
          </w:tcPr>
          <w:p w14:paraId="50381E7C" w14:textId="77777777" w:rsidR="00EC1A9A" w:rsidRPr="00D07AC1" w:rsidRDefault="00EC1A9A" w:rsidP="006354EA">
            <w:pPr>
              <w:ind w:left="0"/>
              <w:jc w:val="left"/>
            </w:pPr>
            <w:r w:rsidRPr="00D07AC1">
              <w:t>Dokument</w:t>
            </w:r>
          </w:p>
        </w:tc>
        <w:tc>
          <w:tcPr>
            <w:tcW w:w="1529" w:type="dxa"/>
            <w:tcBorders>
              <w:bottom w:val="single" w:sz="4" w:space="0" w:color="auto"/>
            </w:tcBorders>
            <w:shd w:val="clear" w:color="auto" w:fill="BDD6EE" w:themeFill="accent1" w:themeFillTint="66"/>
          </w:tcPr>
          <w:p w14:paraId="13F662E7" w14:textId="77777777" w:rsidR="00EC1A9A" w:rsidRPr="00D07AC1" w:rsidRDefault="00EC1A9A" w:rsidP="006354EA">
            <w:pPr>
              <w:ind w:left="-77"/>
              <w:jc w:val="left"/>
            </w:pPr>
            <w:r w:rsidRPr="00D07AC1">
              <w:t>Trajanje</w:t>
            </w:r>
          </w:p>
        </w:tc>
      </w:tr>
      <w:tr w:rsidR="00EC1A9A" w14:paraId="224A81A6" w14:textId="77777777" w:rsidTr="00F13D59">
        <w:trPr>
          <w:cantSplit/>
        </w:trPr>
        <w:tc>
          <w:tcPr>
            <w:tcW w:w="1168" w:type="dxa"/>
            <w:shd w:val="clear" w:color="auto" w:fill="FFE599" w:themeFill="accent4" w:themeFillTint="66"/>
          </w:tcPr>
          <w:p w14:paraId="30B523A9" w14:textId="77777777" w:rsidR="00EC1A9A" w:rsidRPr="00D07AC1" w:rsidRDefault="00EC1A9A" w:rsidP="006354EA">
            <w:pPr>
              <w:ind w:left="0"/>
              <w:jc w:val="left"/>
            </w:pPr>
          </w:p>
        </w:tc>
        <w:tc>
          <w:tcPr>
            <w:tcW w:w="2052" w:type="dxa"/>
            <w:shd w:val="clear" w:color="auto" w:fill="FFE599" w:themeFill="accent4" w:themeFillTint="66"/>
          </w:tcPr>
          <w:p w14:paraId="3025D1F4" w14:textId="77777777" w:rsidR="00EC1A9A" w:rsidRPr="00D07AC1" w:rsidRDefault="00EC1A9A" w:rsidP="006354EA">
            <w:pPr>
              <w:ind w:left="0"/>
              <w:jc w:val="left"/>
            </w:pPr>
            <w:r w:rsidRPr="00D07AC1">
              <w:t>Snovanje projekta</w:t>
            </w:r>
          </w:p>
        </w:tc>
        <w:tc>
          <w:tcPr>
            <w:tcW w:w="2115" w:type="dxa"/>
            <w:shd w:val="clear" w:color="auto" w:fill="FFE599" w:themeFill="accent4" w:themeFillTint="66"/>
          </w:tcPr>
          <w:p w14:paraId="35F44306" w14:textId="77777777" w:rsidR="00EC1A9A" w:rsidRPr="00D07AC1" w:rsidRDefault="00EC1A9A" w:rsidP="006354EA">
            <w:pPr>
              <w:ind w:left="-14"/>
              <w:jc w:val="left"/>
            </w:pPr>
            <w:r w:rsidRPr="00D07AC1">
              <w:t>Vzpostavtev projektne organizacije</w:t>
            </w:r>
          </w:p>
        </w:tc>
        <w:tc>
          <w:tcPr>
            <w:tcW w:w="1635" w:type="dxa"/>
            <w:shd w:val="clear" w:color="auto" w:fill="FFE599" w:themeFill="accent4" w:themeFillTint="66"/>
          </w:tcPr>
          <w:p w14:paraId="76BC1EA9" w14:textId="77777777" w:rsidR="00EC1A9A" w:rsidRPr="00D07AC1" w:rsidRDefault="00EC1A9A" w:rsidP="006354EA">
            <w:pPr>
              <w:ind w:left="0"/>
              <w:jc w:val="left"/>
            </w:pPr>
          </w:p>
        </w:tc>
        <w:tc>
          <w:tcPr>
            <w:tcW w:w="1529" w:type="dxa"/>
            <w:shd w:val="clear" w:color="auto" w:fill="FFE599" w:themeFill="accent4" w:themeFillTint="66"/>
          </w:tcPr>
          <w:p w14:paraId="29F11F4C" w14:textId="77777777" w:rsidR="00EC1A9A" w:rsidRPr="00D07AC1" w:rsidRDefault="00EC1A9A" w:rsidP="006354EA">
            <w:pPr>
              <w:ind w:left="-77"/>
              <w:jc w:val="left"/>
            </w:pPr>
            <w:r w:rsidRPr="00D07AC1">
              <w:t>Naročnik</w:t>
            </w:r>
          </w:p>
        </w:tc>
      </w:tr>
      <w:tr w:rsidR="00EC1A9A" w14:paraId="1E8205F3" w14:textId="77777777" w:rsidTr="00F13D59">
        <w:trPr>
          <w:cantSplit/>
        </w:trPr>
        <w:tc>
          <w:tcPr>
            <w:tcW w:w="1168" w:type="dxa"/>
            <w:tcBorders>
              <w:bottom w:val="single" w:sz="4" w:space="0" w:color="auto"/>
            </w:tcBorders>
          </w:tcPr>
          <w:p w14:paraId="1F5C8B62" w14:textId="77777777" w:rsidR="00EC1A9A" w:rsidRPr="00D07AC1" w:rsidRDefault="00EC1A9A" w:rsidP="006354EA">
            <w:pPr>
              <w:ind w:left="0"/>
              <w:jc w:val="left"/>
            </w:pPr>
          </w:p>
        </w:tc>
        <w:tc>
          <w:tcPr>
            <w:tcW w:w="2052" w:type="dxa"/>
            <w:tcBorders>
              <w:bottom w:val="single" w:sz="4" w:space="0" w:color="auto"/>
            </w:tcBorders>
          </w:tcPr>
          <w:p w14:paraId="3C5BEC6B" w14:textId="77777777" w:rsidR="00EC1A9A" w:rsidRPr="00D07AC1" w:rsidRDefault="00EC1A9A" w:rsidP="006354EA">
            <w:pPr>
              <w:ind w:left="0"/>
              <w:jc w:val="left"/>
            </w:pPr>
          </w:p>
        </w:tc>
        <w:tc>
          <w:tcPr>
            <w:tcW w:w="2115" w:type="dxa"/>
            <w:tcBorders>
              <w:bottom w:val="single" w:sz="4" w:space="0" w:color="auto"/>
            </w:tcBorders>
          </w:tcPr>
          <w:p w14:paraId="2D899918" w14:textId="77777777" w:rsidR="00EC1A9A" w:rsidRPr="00D07AC1" w:rsidRDefault="00EC1A9A" w:rsidP="006354EA">
            <w:pPr>
              <w:ind w:left="-14"/>
              <w:jc w:val="left"/>
            </w:pPr>
            <w:r w:rsidRPr="00D07AC1">
              <w:t>Vzpostavitveni dokument</w:t>
            </w:r>
          </w:p>
        </w:tc>
        <w:tc>
          <w:tcPr>
            <w:tcW w:w="1635" w:type="dxa"/>
            <w:tcBorders>
              <w:bottom w:val="single" w:sz="4" w:space="0" w:color="auto"/>
            </w:tcBorders>
          </w:tcPr>
          <w:p w14:paraId="12C2E77E" w14:textId="77777777" w:rsidR="00EC1A9A" w:rsidRPr="00D07AC1" w:rsidRDefault="00EC1A9A" w:rsidP="006354EA">
            <w:pPr>
              <w:ind w:left="0"/>
              <w:jc w:val="left"/>
            </w:pPr>
          </w:p>
        </w:tc>
        <w:tc>
          <w:tcPr>
            <w:tcW w:w="1529" w:type="dxa"/>
            <w:tcBorders>
              <w:bottom w:val="single" w:sz="4" w:space="0" w:color="auto"/>
            </w:tcBorders>
          </w:tcPr>
          <w:p w14:paraId="5A3781F9" w14:textId="77777777" w:rsidR="00EC1A9A" w:rsidRPr="00D07AC1" w:rsidRDefault="00EC1A9A" w:rsidP="006354EA">
            <w:pPr>
              <w:ind w:left="-77"/>
              <w:jc w:val="left"/>
            </w:pPr>
          </w:p>
        </w:tc>
      </w:tr>
      <w:tr w:rsidR="00EC1A9A" w14:paraId="710CB5FA" w14:textId="77777777" w:rsidTr="00F13D59">
        <w:trPr>
          <w:cantSplit/>
        </w:trPr>
        <w:tc>
          <w:tcPr>
            <w:tcW w:w="1168" w:type="dxa"/>
            <w:shd w:val="clear" w:color="auto" w:fill="FFE599" w:themeFill="accent4" w:themeFillTint="66"/>
          </w:tcPr>
          <w:p w14:paraId="7D2B029B" w14:textId="77777777" w:rsidR="00EC1A9A" w:rsidRPr="00D07AC1" w:rsidRDefault="004C7601" w:rsidP="006354EA">
            <w:pPr>
              <w:ind w:left="0"/>
              <w:jc w:val="left"/>
            </w:pPr>
            <w:r>
              <w:t>M0</w:t>
            </w:r>
          </w:p>
        </w:tc>
        <w:tc>
          <w:tcPr>
            <w:tcW w:w="2052" w:type="dxa"/>
            <w:shd w:val="clear" w:color="auto" w:fill="FFE599" w:themeFill="accent4" w:themeFillTint="66"/>
          </w:tcPr>
          <w:p w14:paraId="760FF183" w14:textId="77777777" w:rsidR="00EC1A9A" w:rsidRPr="00D07AC1" w:rsidRDefault="00EC1A9A" w:rsidP="006354EA">
            <w:pPr>
              <w:ind w:left="0"/>
              <w:jc w:val="left"/>
            </w:pPr>
            <w:r w:rsidRPr="00D07AC1">
              <w:t>Priprava projekta</w:t>
            </w:r>
          </w:p>
        </w:tc>
        <w:tc>
          <w:tcPr>
            <w:tcW w:w="2115" w:type="dxa"/>
            <w:shd w:val="clear" w:color="auto" w:fill="FFE599" w:themeFill="accent4" w:themeFillTint="66"/>
          </w:tcPr>
          <w:p w14:paraId="5CB11C82" w14:textId="77777777" w:rsidR="00EC1A9A" w:rsidRPr="00D07AC1" w:rsidRDefault="00EC1A9A" w:rsidP="006354EA">
            <w:pPr>
              <w:ind w:left="-14"/>
              <w:jc w:val="left"/>
            </w:pPr>
            <w:r w:rsidRPr="00D07AC1">
              <w:t>Potrjen vzpostavitveni dokument</w:t>
            </w:r>
          </w:p>
        </w:tc>
        <w:tc>
          <w:tcPr>
            <w:tcW w:w="1635" w:type="dxa"/>
            <w:shd w:val="clear" w:color="auto" w:fill="FFE599" w:themeFill="accent4" w:themeFillTint="66"/>
          </w:tcPr>
          <w:p w14:paraId="119F930D" w14:textId="77777777" w:rsidR="00EC1A9A" w:rsidRPr="00D07AC1" w:rsidRDefault="00EC1A9A" w:rsidP="006354EA">
            <w:pPr>
              <w:ind w:left="0"/>
              <w:jc w:val="left"/>
            </w:pPr>
          </w:p>
        </w:tc>
        <w:tc>
          <w:tcPr>
            <w:tcW w:w="1529" w:type="dxa"/>
            <w:shd w:val="clear" w:color="auto" w:fill="FFE599" w:themeFill="accent4" w:themeFillTint="66"/>
          </w:tcPr>
          <w:p w14:paraId="31D91BD0" w14:textId="77777777" w:rsidR="00EC1A9A" w:rsidRPr="00D07AC1" w:rsidRDefault="00EC1A9A" w:rsidP="006354EA">
            <w:pPr>
              <w:ind w:left="-77"/>
              <w:jc w:val="left"/>
            </w:pPr>
            <w:r w:rsidRPr="00D07AC1">
              <w:t>T0</w:t>
            </w:r>
          </w:p>
        </w:tc>
      </w:tr>
      <w:tr w:rsidR="00EC1A9A" w14:paraId="5D41B798" w14:textId="77777777" w:rsidTr="00F13D59">
        <w:trPr>
          <w:cantSplit/>
        </w:trPr>
        <w:tc>
          <w:tcPr>
            <w:tcW w:w="1168" w:type="dxa"/>
          </w:tcPr>
          <w:p w14:paraId="0FAE3999" w14:textId="77777777" w:rsidR="00EC1A9A" w:rsidRPr="00D07AC1" w:rsidRDefault="00EC1A9A" w:rsidP="006354EA">
            <w:pPr>
              <w:ind w:left="0"/>
              <w:jc w:val="left"/>
            </w:pPr>
          </w:p>
        </w:tc>
        <w:tc>
          <w:tcPr>
            <w:tcW w:w="2052" w:type="dxa"/>
          </w:tcPr>
          <w:p w14:paraId="29E46D23" w14:textId="77777777" w:rsidR="00EC1A9A" w:rsidRPr="00D07AC1" w:rsidRDefault="00EC1A9A" w:rsidP="006354EA">
            <w:pPr>
              <w:ind w:left="0"/>
              <w:jc w:val="left"/>
            </w:pPr>
          </w:p>
        </w:tc>
        <w:tc>
          <w:tcPr>
            <w:tcW w:w="2115" w:type="dxa"/>
          </w:tcPr>
          <w:p w14:paraId="3B3BA74A" w14:textId="77777777" w:rsidR="00EC1A9A" w:rsidRPr="00D07AC1" w:rsidRDefault="00EC1A9A" w:rsidP="006354EA">
            <w:pPr>
              <w:ind w:left="-14"/>
              <w:jc w:val="left"/>
            </w:pPr>
            <w:r w:rsidRPr="00D07AC1">
              <w:t>Pripravljena in odobrena razpisna dokumentacija</w:t>
            </w:r>
          </w:p>
        </w:tc>
        <w:tc>
          <w:tcPr>
            <w:tcW w:w="1635" w:type="dxa"/>
          </w:tcPr>
          <w:p w14:paraId="7A8D97F9" w14:textId="77777777" w:rsidR="00EC1A9A" w:rsidRPr="00D07AC1" w:rsidRDefault="00EC1A9A" w:rsidP="006354EA">
            <w:pPr>
              <w:ind w:left="0"/>
              <w:jc w:val="left"/>
            </w:pPr>
          </w:p>
        </w:tc>
        <w:tc>
          <w:tcPr>
            <w:tcW w:w="1529" w:type="dxa"/>
          </w:tcPr>
          <w:p w14:paraId="250C2059" w14:textId="77777777" w:rsidR="00EC1A9A" w:rsidRPr="00D07AC1" w:rsidRDefault="00EC1A9A" w:rsidP="006354EA">
            <w:pPr>
              <w:ind w:left="-77"/>
              <w:jc w:val="left"/>
            </w:pPr>
          </w:p>
        </w:tc>
      </w:tr>
      <w:tr w:rsidR="00EC1A9A" w14:paraId="44ACC9D3" w14:textId="77777777" w:rsidTr="00F13D59">
        <w:trPr>
          <w:cantSplit/>
        </w:trPr>
        <w:tc>
          <w:tcPr>
            <w:tcW w:w="1168" w:type="dxa"/>
          </w:tcPr>
          <w:p w14:paraId="3D2D2413" w14:textId="77777777" w:rsidR="00EC1A9A" w:rsidRPr="00D07AC1" w:rsidRDefault="00EC1A9A" w:rsidP="006354EA">
            <w:pPr>
              <w:ind w:left="0"/>
              <w:jc w:val="left"/>
            </w:pPr>
          </w:p>
        </w:tc>
        <w:tc>
          <w:tcPr>
            <w:tcW w:w="2052" w:type="dxa"/>
          </w:tcPr>
          <w:p w14:paraId="07CDCF49" w14:textId="77777777" w:rsidR="00EC1A9A" w:rsidRPr="00D07AC1" w:rsidRDefault="00EC1A9A" w:rsidP="006354EA">
            <w:pPr>
              <w:ind w:left="0"/>
              <w:jc w:val="left"/>
            </w:pPr>
          </w:p>
        </w:tc>
        <w:tc>
          <w:tcPr>
            <w:tcW w:w="2115" w:type="dxa"/>
          </w:tcPr>
          <w:p w14:paraId="7D95E9F3" w14:textId="77777777" w:rsidR="00EC1A9A" w:rsidRPr="00D07AC1" w:rsidRDefault="00EC1A9A" w:rsidP="006354EA">
            <w:pPr>
              <w:ind w:left="-14"/>
              <w:jc w:val="left"/>
            </w:pPr>
            <w:r w:rsidRPr="00D07AC1">
              <w:t>Zagnan projekt</w:t>
            </w:r>
          </w:p>
        </w:tc>
        <w:tc>
          <w:tcPr>
            <w:tcW w:w="1635" w:type="dxa"/>
          </w:tcPr>
          <w:p w14:paraId="7B3D0596" w14:textId="77777777" w:rsidR="00EC1A9A" w:rsidRPr="00D07AC1" w:rsidRDefault="00EC1A9A" w:rsidP="006354EA">
            <w:pPr>
              <w:ind w:left="0"/>
              <w:jc w:val="left"/>
            </w:pPr>
          </w:p>
        </w:tc>
        <w:tc>
          <w:tcPr>
            <w:tcW w:w="1529" w:type="dxa"/>
          </w:tcPr>
          <w:p w14:paraId="6F0C4480" w14:textId="77777777" w:rsidR="00EC1A9A" w:rsidRPr="00D07AC1" w:rsidRDefault="00EC1A9A" w:rsidP="006354EA">
            <w:pPr>
              <w:ind w:left="-77"/>
              <w:jc w:val="left"/>
            </w:pPr>
          </w:p>
        </w:tc>
      </w:tr>
      <w:tr w:rsidR="00EC1A9A" w14:paraId="39E87B73" w14:textId="77777777" w:rsidTr="00F13D59">
        <w:trPr>
          <w:cantSplit/>
        </w:trPr>
        <w:tc>
          <w:tcPr>
            <w:tcW w:w="1168" w:type="dxa"/>
            <w:tcBorders>
              <w:bottom w:val="single" w:sz="4" w:space="0" w:color="auto"/>
            </w:tcBorders>
          </w:tcPr>
          <w:p w14:paraId="33C79013" w14:textId="77777777" w:rsidR="00EC1A9A" w:rsidRPr="00D07AC1" w:rsidRDefault="00EC1A9A" w:rsidP="006354EA">
            <w:pPr>
              <w:ind w:left="0"/>
              <w:jc w:val="left"/>
            </w:pPr>
          </w:p>
        </w:tc>
        <w:tc>
          <w:tcPr>
            <w:tcW w:w="2052" w:type="dxa"/>
            <w:tcBorders>
              <w:bottom w:val="single" w:sz="4" w:space="0" w:color="auto"/>
            </w:tcBorders>
          </w:tcPr>
          <w:p w14:paraId="09EEFC60" w14:textId="77777777" w:rsidR="00EC1A9A" w:rsidRPr="00D07AC1" w:rsidRDefault="00EC1A9A" w:rsidP="006354EA">
            <w:pPr>
              <w:ind w:left="0"/>
              <w:jc w:val="left"/>
            </w:pPr>
          </w:p>
        </w:tc>
        <w:tc>
          <w:tcPr>
            <w:tcW w:w="2115" w:type="dxa"/>
            <w:tcBorders>
              <w:bottom w:val="single" w:sz="4" w:space="0" w:color="auto"/>
            </w:tcBorders>
          </w:tcPr>
          <w:p w14:paraId="3054AFB0" w14:textId="77777777" w:rsidR="00EC1A9A" w:rsidRPr="00D07AC1" w:rsidRDefault="00EC1A9A" w:rsidP="006354EA">
            <w:pPr>
              <w:ind w:left="-14"/>
              <w:jc w:val="left"/>
            </w:pPr>
            <w:r w:rsidRPr="00D07AC1">
              <w:t>Izbran ponudnik rešitve</w:t>
            </w:r>
          </w:p>
        </w:tc>
        <w:tc>
          <w:tcPr>
            <w:tcW w:w="1635" w:type="dxa"/>
            <w:tcBorders>
              <w:bottom w:val="single" w:sz="4" w:space="0" w:color="auto"/>
            </w:tcBorders>
          </w:tcPr>
          <w:p w14:paraId="3BE4D159" w14:textId="77777777" w:rsidR="00EC1A9A" w:rsidRPr="00D07AC1" w:rsidRDefault="00EC1A9A" w:rsidP="006354EA">
            <w:pPr>
              <w:ind w:left="0"/>
              <w:jc w:val="left"/>
            </w:pPr>
          </w:p>
        </w:tc>
        <w:tc>
          <w:tcPr>
            <w:tcW w:w="1529" w:type="dxa"/>
            <w:tcBorders>
              <w:bottom w:val="single" w:sz="4" w:space="0" w:color="auto"/>
            </w:tcBorders>
          </w:tcPr>
          <w:p w14:paraId="54401813" w14:textId="77777777" w:rsidR="00EC1A9A" w:rsidRPr="00D07AC1" w:rsidRDefault="00EC1A9A" w:rsidP="006354EA">
            <w:pPr>
              <w:ind w:left="-77"/>
              <w:jc w:val="left"/>
            </w:pPr>
          </w:p>
        </w:tc>
      </w:tr>
      <w:tr w:rsidR="00EC1A9A" w14:paraId="3E09373F" w14:textId="77777777" w:rsidTr="00F13D59">
        <w:trPr>
          <w:cantSplit/>
        </w:trPr>
        <w:tc>
          <w:tcPr>
            <w:tcW w:w="1168" w:type="dxa"/>
            <w:shd w:val="clear" w:color="auto" w:fill="FFE599" w:themeFill="accent4" w:themeFillTint="66"/>
          </w:tcPr>
          <w:p w14:paraId="26D4CFDC" w14:textId="77777777" w:rsidR="00EC1A9A" w:rsidRPr="00D07AC1" w:rsidRDefault="004C7601" w:rsidP="006354EA">
            <w:pPr>
              <w:ind w:left="0"/>
              <w:jc w:val="left"/>
            </w:pPr>
            <w:r>
              <w:t>M1</w:t>
            </w:r>
          </w:p>
        </w:tc>
        <w:tc>
          <w:tcPr>
            <w:tcW w:w="2052" w:type="dxa"/>
            <w:shd w:val="clear" w:color="auto" w:fill="FFE599" w:themeFill="accent4" w:themeFillTint="66"/>
          </w:tcPr>
          <w:p w14:paraId="4D36DFAC" w14:textId="77777777" w:rsidR="00EC1A9A" w:rsidRPr="00D07AC1" w:rsidRDefault="00EC1A9A" w:rsidP="006354EA">
            <w:pPr>
              <w:ind w:left="0"/>
              <w:jc w:val="left"/>
            </w:pPr>
            <w:r w:rsidRPr="00D07AC1">
              <w:t>Analiza in načrtovanje</w:t>
            </w:r>
          </w:p>
        </w:tc>
        <w:tc>
          <w:tcPr>
            <w:tcW w:w="2115" w:type="dxa"/>
            <w:shd w:val="clear" w:color="auto" w:fill="FFE599" w:themeFill="accent4" w:themeFillTint="66"/>
          </w:tcPr>
          <w:p w14:paraId="4D2F9E87" w14:textId="77777777" w:rsidR="00EC1A9A" w:rsidRPr="00D07AC1" w:rsidRDefault="00EC1A9A" w:rsidP="006354EA">
            <w:pPr>
              <w:ind w:left="-14"/>
              <w:jc w:val="left"/>
            </w:pPr>
            <w:r w:rsidRPr="00D07AC1">
              <w:t>Analiza zahtev</w:t>
            </w:r>
          </w:p>
        </w:tc>
        <w:tc>
          <w:tcPr>
            <w:tcW w:w="1635" w:type="dxa"/>
            <w:shd w:val="clear" w:color="auto" w:fill="FFE599" w:themeFill="accent4" w:themeFillTint="66"/>
          </w:tcPr>
          <w:p w14:paraId="36E1811A" w14:textId="77777777" w:rsidR="00EC1A9A" w:rsidRPr="00D07AC1" w:rsidRDefault="00EC1A9A" w:rsidP="006354EA">
            <w:pPr>
              <w:ind w:left="0"/>
              <w:jc w:val="left"/>
            </w:pPr>
          </w:p>
        </w:tc>
        <w:tc>
          <w:tcPr>
            <w:tcW w:w="1529" w:type="dxa"/>
            <w:shd w:val="clear" w:color="auto" w:fill="FFE599" w:themeFill="accent4" w:themeFillTint="66"/>
          </w:tcPr>
          <w:p w14:paraId="0422970B" w14:textId="77777777" w:rsidR="00EC1A9A" w:rsidRPr="00D07AC1" w:rsidRDefault="00EC1A9A" w:rsidP="006354EA">
            <w:pPr>
              <w:ind w:left="-77"/>
              <w:jc w:val="left"/>
            </w:pPr>
            <w:r w:rsidRPr="00D07AC1">
              <w:t>T1 = T0 +</w:t>
            </w:r>
            <w:r w:rsidR="007B450F">
              <w:t xml:space="preserve"> </w:t>
            </w:r>
            <w:r w:rsidRPr="00D07AC1">
              <w:t>0,5 meseca</w:t>
            </w:r>
          </w:p>
        </w:tc>
      </w:tr>
      <w:tr w:rsidR="00EC1A9A" w14:paraId="6CA93A35" w14:textId="77777777" w:rsidTr="00F13D59">
        <w:trPr>
          <w:cantSplit/>
        </w:trPr>
        <w:tc>
          <w:tcPr>
            <w:tcW w:w="1168" w:type="dxa"/>
          </w:tcPr>
          <w:p w14:paraId="029932D9" w14:textId="77777777" w:rsidR="00EC1A9A" w:rsidRPr="00D07AC1" w:rsidRDefault="00EC1A9A" w:rsidP="006354EA">
            <w:pPr>
              <w:ind w:left="0"/>
              <w:jc w:val="left"/>
            </w:pPr>
          </w:p>
        </w:tc>
        <w:tc>
          <w:tcPr>
            <w:tcW w:w="2052" w:type="dxa"/>
          </w:tcPr>
          <w:p w14:paraId="4A4062D5" w14:textId="77777777" w:rsidR="00EC1A9A" w:rsidRPr="00D07AC1" w:rsidRDefault="00EC1A9A" w:rsidP="006354EA">
            <w:pPr>
              <w:ind w:left="0"/>
              <w:jc w:val="left"/>
            </w:pPr>
          </w:p>
        </w:tc>
        <w:tc>
          <w:tcPr>
            <w:tcW w:w="2115" w:type="dxa"/>
          </w:tcPr>
          <w:p w14:paraId="231C6178" w14:textId="77777777" w:rsidR="00EC1A9A" w:rsidRPr="00D07AC1" w:rsidRDefault="00EC1A9A" w:rsidP="006354EA">
            <w:pPr>
              <w:ind w:left="-14"/>
              <w:jc w:val="left"/>
            </w:pPr>
            <w:r w:rsidRPr="00D07AC1">
              <w:t>Analiza uporabniških zahtev</w:t>
            </w:r>
          </w:p>
        </w:tc>
        <w:tc>
          <w:tcPr>
            <w:tcW w:w="1635" w:type="dxa"/>
          </w:tcPr>
          <w:p w14:paraId="12D40C24" w14:textId="77777777" w:rsidR="00EC1A9A" w:rsidRPr="00D07AC1" w:rsidRDefault="00EC1A9A" w:rsidP="006354EA">
            <w:pPr>
              <w:ind w:left="0"/>
              <w:jc w:val="left"/>
            </w:pPr>
          </w:p>
        </w:tc>
        <w:tc>
          <w:tcPr>
            <w:tcW w:w="1529" w:type="dxa"/>
          </w:tcPr>
          <w:p w14:paraId="6BE288DB" w14:textId="77777777" w:rsidR="00EC1A9A" w:rsidRPr="00D07AC1" w:rsidRDefault="00EC1A9A" w:rsidP="006354EA">
            <w:pPr>
              <w:ind w:left="-77"/>
              <w:jc w:val="left"/>
            </w:pPr>
          </w:p>
        </w:tc>
      </w:tr>
      <w:tr w:rsidR="00EC1A9A" w14:paraId="5F1D975C" w14:textId="77777777" w:rsidTr="00F13D59">
        <w:trPr>
          <w:cantSplit/>
        </w:trPr>
        <w:tc>
          <w:tcPr>
            <w:tcW w:w="1168" w:type="dxa"/>
          </w:tcPr>
          <w:p w14:paraId="332AFED0" w14:textId="77777777" w:rsidR="00EC1A9A" w:rsidRPr="00D07AC1" w:rsidRDefault="00EC1A9A" w:rsidP="006354EA">
            <w:pPr>
              <w:ind w:left="0"/>
              <w:jc w:val="left"/>
            </w:pPr>
          </w:p>
        </w:tc>
        <w:tc>
          <w:tcPr>
            <w:tcW w:w="2052" w:type="dxa"/>
          </w:tcPr>
          <w:p w14:paraId="137E3946" w14:textId="77777777" w:rsidR="00EC1A9A" w:rsidRPr="00D07AC1" w:rsidRDefault="00EC1A9A" w:rsidP="006354EA">
            <w:pPr>
              <w:ind w:left="0"/>
              <w:jc w:val="left"/>
            </w:pPr>
          </w:p>
        </w:tc>
        <w:tc>
          <w:tcPr>
            <w:tcW w:w="2115" w:type="dxa"/>
          </w:tcPr>
          <w:p w14:paraId="6C67DF62" w14:textId="77777777" w:rsidR="00EC1A9A" w:rsidRPr="00D07AC1" w:rsidRDefault="00EC1A9A" w:rsidP="006354EA">
            <w:pPr>
              <w:ind w:left="-14"/>
              <w:jc w:val="left"/>
            </w:pPr>
            <w:r w:rsidRPr="00D07AC1">
              <w:t>Potrditev specifikacije uporabniških zahtev</w:t>
            </w:r>
          </w:p>
        </w:tc>
        <w:tc>
          <w:tcPr>
            <w:tcW w:w="1635" w:type="dxa"/>
          </w:tcPr>
          <w:p w14:paraId="67F1B234" w14:textId="77777777" w:rsidR="00EC1A9A" w:rsidRPr="00D07AC1" w:rsidRDefault="00EC1A9A" w:rsidP="006354EA">
            <w:pPr>
              <w:ind w:left="0"/>
              <w:jc w:val="left"/>
            </w:pPr>
            <w:r w:rsidRPr="00D07AC1">
              <w:t>M1-SUZ</w:t>
            </w:r>
          </w:p>
        </w:tc>
        <w:tc>
          <w:tcPr>
            <w:tcW w:w="1529" w:type="dxa"/>
          </w:tcPr>
          <w:p w14:paraId="3E4E5B9E" w14:textId="77777777" w:rsidR="00EC1A9A" w:rsidRPr="00D07AC1" w:rsidRDefault="00EC1A9A" w:rsidP="006354EA">
            <w:pPr>
              <w:ind w:left="-77"/>
              <w:jc w:val="left"/>
            </w:pPr>
          </w:p>
        </w:tc>
      </w:tr>
      <w:tr w:rsidR="00EC1A9A" w14:paraId="5FB08685" w14:textId="77777777" w:rsidTr="00F13D59">
        <w:trPr>
          <w:cantSplit/>
        </w:trPr>
        <w:tc>
          <w:tcPr>
            <w:tcW w:w="1168" w:type="dxa"/>
          </w:tcPr>
          <w:p w14:paraId="0D4491E5" w14:textId="77777777" w:rsidR="00EC1A9A" w:rsidRPr="00D07AC1" w:rsidRDefault="00EC1A9A" w:rsidP="006354EA">
            <w:pPr>
              <w:ind w:left="0"/>
              <w:jc w:val="left"/>
            </w:pPr>
          </w:p>
        </w:tc>
        <w:tc>
          <w:tcPr>
            <w:tcW w:w="2052" w:type="dxa"/>
          </w:tcPr>
          <w:p w14:paraId="1A9DC022" w14:textId="77777777" w:rsidR="00EC1A9A" w:rsidRPr="00D07AC1" w:rsidRDefault="00EC1A9A" w:rsidP="006354EA">
            <w:pPr>
              <w:ind w:left="0"/>
              <w:jc w:val="left"/>
            </w:pPr>
          </w:p>
        </w:tc>
        <w:tc>
          <w:tcPr>
            <w:tcW w:w="2115" w:type="dxa"/>
          </w:tcPr>
          <w:p w14:paraId="30E085D6" w14:textId="77777777" w:rsidR="00EC1A9A" w:rsidRPr="00D07AC1" w:rsidRDefault="00EC1A9A" w:rsidP="006354EA">
            <w:pPr>
              <w:ind w:left="-14"/>
              <w:jc w:val="left"/>
            </w:pPr>
            <w:r w:rsidRPr="00D07AC1">
              <w:t>Načrt projekta in zagotavljanja kakovosti</w:t>
            </w:r>
          </w:p>
        </w:tc>
        <w:tc>
          <w:tcPr>
            <w:tcW w:w="1635" w:type="dxa"/>
          </w:tcPr>
          <w:p w14:paraId="307B2009" w14:textId="77777777" w:rsidR="00EC1A9A" w:rsidRPr="00D07AC1" w:rsidRDefault="00EC1A9A" w:rsidP="006354EA">
            <w:pPr>
              <w:ind w:left="0"/>
              <w:jc w:val="left"/>
            </w:pPr>
            <w:r w:rsidRPr="00D07AC1">
              <w:t>M1-NP</w:t>
            </w:r>
          </w:p>
        </w:tc>
        <w:tc>
          <w:tcPr>
            <w:tcW w:w="1529" w:type="dxa"/>
          </w:tcPr>
          <w:p w14:paraId="7E88C312" w14:textId="77777777" w:rsidR="00EC1A9A" w:rsidRPr="00D07AC1" w:rsidRDefault="00EC1A9A" w:rsidP="006354EA">
            <w:pPr>
              <w:ind w:left="-77"/>
              <w:jc w:val="left"/>
            </w:pPr>
          </w:p>
        </w:tc>
      </w:tr>
      <w:tr w:rsidR="00EC1A9A" w14:paraId="3F34AC29" w14:textId="77777777" w:rsidTr="00F13D59">
        <w:trPr>
          <w:cantSplit/>
        </w:trPr>
        <w:tc>
          <w:tcPr>
            <w:tcW w:w="1168" w:type="dxa"/>
          </w:tcPr>
          <w:p w14:paraId="12257542" w14:textId="77777777" w:rsidR="00EC1A9A" w:rsidRPr="00D07AC1" w:rsidRDefault="00EC1A9A" w:rsidP="006354EA">
            <w:pPr>
              <w:ind w:left="0"/>
              <w:jc w:val="left"/>
            </w:pPr>
          </w:p>
        </w:tc>
        <w:tc>
          <w:tcPr>
            <w:tcW w:w="2052" w:type="dxa"/>
          </w:tcPr>
          <w:p w14:paraId="42102FC1" w14:textId="77777777" w:rsidR="00EC1A9A" w:rsidRPr="00D07AC1" w:rsidRDefault="00EC1A9A" w:rsidP="006354EA">
            <w:pPr>
              <w:ind w:left="0"/>
              <w:jc w:val="left"/>
            </w:pPr>
          </w:p>
        </w:tc>
        <w:tc>
          <w:tcPr>
            <w:tcW w:w="2115" w:type="dxa"/>
          </w:tcPr>
          <w:p w14:paraId="0204E399" w14:textId="77777777" w:rsidR="00EC1A9A" w:rsidRPr="00D07AC1" w:rsidRDefault="00EC1A9A" w:rsidP="006354EA">
            <w:pPr>
              <w:ind w:left="-14"/>
              <w:jc w:val="left"/>
            </w:pPr>
            <w:r w:rsidRPr="00D07AC1">
              <w:t>Potrditev načrta projekta</w:t>
            </w:r>
          </w:p>
        </w:tc>
        <w:tc>
          <w:tcPr>
            <w:tcW w:w="1635" w:type="dxa"/>
          </w:tcPr>
          <w:p w14:paraId="109C07F4" w14:textId="77777777" w:rsidR="00EC1A9A" w:rsidRPr="00D07AC1" w:rsidRDefault="00EC1A9A" w:rsidP="006354EA">
            <w:pPr>
              <w:ind w:left="0"/>
              <w:jc w:val="left"/>
            </w:pPr>
          </w:p>
        </w:tc>
        <w:tc>
          <w:tcPr>
            <w:tcW w:w="1529" w:type="dxa"/>
          </w:tcPr>
          <w:p w14:paraId="4CE9C4EE" w14:textId="77777777" w:rsidR="00EC1A9A" w:rsidRPr="00D07AC1" w:rsidRDefault="00EC1A9A" w:rsidP="006354EA">
            <w:pPr>
              <w:ind w:left="-77"/>
              <w:jc w:val="left"/>
            </w:pPr>
          </w:p>
        </w:tc>
      </w:tr>
      <w:tr w:rsidR="00EC1A9A" w14:paraId="6696FEBE" w14:textId="77777777" w:rsidTr="00F13D59">
        <w:trPr>
          <w:cantSplit/>
        </w:trPr>
        <w:tc>
          <w:tcPr>
            <w:tcW w:w="1168" w:type="dxa"/>
          </w:tcPr>
          <w:p w14:paraId="62BD8898" w14:textId="77777777" w:rsidR="00EC1A9A" w:rsidRPr="00D07AC1" w:rsidRDefault="00EC1A9A" w:rsidP="006354EA">
            <w:pPr>
              <w:ind w:left="0"/>
              <w:jc w:val="left"/>
            </w:pPr>
          </w:p>
        </w:tc>
        <w:tc>
          <w:tcPr>
            <w:tcW w:w="2052" w:type="dxa"/>
          </w:tcPr>
          <w:p w14:paraId="1C2E180C" w14:textId="77777777" w:rsidR="00EC1A9A" w:rsidRPr="00D07AC1" w:rsidRDefault="00EC1A9A" w:rsidP="006354EA">
            <w:pPr>
              <w:ind w:left="0"/>
              <w:jc w:val="left"/>
            </w:pPr>
          </w:p>
        </w:tc>
        <w:tc>
          <w:tcPr>
            <w:tcW w:w="2115" w:type="dxa"/>
          </w:tcPr>
          <w:p w14:paraId="2F5D3C42" w14:textId="77777777" w:rsidR="00EC1A9A" w:rsidRPr="00D07AC1" w:rsidRDefault="00EC1A9A" w:rsidP="006354EA">
            <w:pPr>
              <w:ind w:left="-14"/>
              <w:jc w:val="left"/>
            </w:pPr>
            <w:r w:rsidRPr="00D07AC1">
              <w:t>Načrtovanje, modeliranje in optimizacija procesov</w:t>
            </w:r>
          </w:p>
        </w:tc>
        <w:tc>
          <w:tcPr>
            <w:tcW w:w="1635" w:type="dxa"/>
          </w:tcPr>
          <w:p w14:paraId="26DD76C9" w14:textId="77777777" w:rsidR="00EC1A9A" w:rsidRPr="00D07AC1" w:rsidRDefault="00EC1A9A" w:rsidP="006354EA">
            <w:pPr>
              <w:ind w:left="0"/>
              <w:jc w:val="left"/>
            </w:pPr>
          </w:p>
        </w:tc>
        <w:tc>
          <w:tcPr>
            <w:tcW w:w="1529" w:type="dxa"/>
          </w:tcPr>
          <w:p w14:paraId="1922C973" w14:textId="77777777" w:rsidR="00EC1A9A" w:rsidRPr="00D07AC1" w:rsidRDefault="00EC1A9A" w:rsidP="006354EA">
            <w:pPr>
              <w:ind w:left="-77"/>
              <w:jc w:val="left"/>
            </w:pPr>
          </w:p>
        </w:tc>
      </w:tr>
      <w:tr w:rsidR="00EC1A9A" w14:paraId="5826A829" w14:textId="77777777" w:rsidTr="00F13D59">
        <w:trPr>
          <w:cantSplit/>
        </w:trPr>
        <w:tc>
          <w:tcPr>
            <w:tcW w:w="1168" w:type="dxa"/>
          </w:tcPr>
          <w:p w14:paraId="49B7A12E" w14:textId="77777777" w:rsidR="00EC1A9A" w:rsidRPr="00D07AC1" w:rsidRDefault="00EC1A9A" w:rsidP="006354EA">
            <w:pPr>
              <w:ind w:left="0"/>
              <w:jc w:val="left"/>
            </w:pPr>
          </w:p>
        </w:tc>
        <w:tc>
          <w:tcPr>
            <w:tcW w:w="2052" w:type="dxa"/>
          </w:tcPr>
          <w:p w14:paraId="24AF399B" w14:textId="77777777" w:rsidR="00EC1A9A" w:rsidRPr="00D07AC1" w:rsidRDefault="00EC1A9A" w:rsidP="006354EA">
            <w:pPr>
              <w:ind w:left="0"/>
              <w:jc w:val="left"/>
            </w:pPr>
          </w:p>
        </w:tc>
        <w:tc>
          <w:tcPr>
            <w:tcW w:w="2115" w:type="dxa"/>
          </w:tcPr>
          <w:p w14:paraId="7141A541" w14:textId="77777777" w:rsidR="00EC1A9A" w:rsidRPr="00D07AC1" w:rsidRDefault="00EC1A9A" w:rsidP="006354EA">
            <w:pPr>
              <w:ind w:left="-14"/>
              <w:jc w:val="left"/>
            </w:pPr>
            <w:r w:rsidRPr="00D07AC1">
              <w:t>Namestitev sistema v testno okolje</w:t>
            </w:r>
          </w:p>
        </w:tc>
        <w:tc>
          <w:tcPr>
            <w:tcW w:w="1635" w:type="dxa"/>
          </w:tcPr>
          <w:p w14:paraId="7E6DA66C" w14:textId="77777777" w:rsidR="00EC1A9A" w:rsidRPr="00D07AC1" w:rsidRDefault="00EC1A9A" w:rsidP="006354EA">
            <w:pPr>
              <w:ind w:left="0"/>
              <w:jc w:val="left"/>
            </w:pPr>
          </w:p>
        </w:tc>
        <w:tc>
          <w:tcPr>
            <w:tcW w:w="1529" w:type="dxa"/>
          </w:tcPr>
          <w:p w14:paraId="4F966828" w14:textId="77777777" w:rsidR="00EC1A9A" w:rsidRPr="00D07AC1" w:rsidRDefault="00EC1A9A" w:rsidP="006354EA">
            <w:pPr>
              <w:ind w:left="-77"/>
              <w:jc w:val="left"/>
            </w:pPr>
          </w:p>
        </w:tc>
      </w:tr>
      <w:tr w:rsidR="00EC1A9A" w14:paraId="2FAEF1BD" w14:textId="77777777" w:rsidTr="00F13D59">
        <w:trPr>
          <w:cantSplit/>
        </w:trPr>
        <w:tc>
          <w:tcPr>
            <w:tcW w:w="1168" w:type="dxa"/>
          </w:tcPr>
          <w:p w14:paraId="5E0E20BB" w14:textId="77777777" w:rsidR="00EC1A9A" w:rsidRPr="00D07AC1" w:rsidRDefault="00EC1A9A" w:rsidP="006354EA">
            <w:pPr>
              <w:ind w:left="0"/>
              <w:jc w:val="left"/>
            </w:pPr>
          </w:p>
        </w:tc>
        <w:tc>
          <w:tcPr>
            <w:tcW w:w="2052" w:type="dxa"/>
          </w:tcPr>
          <w:p w14:paraId="5F0A9F17" w14:textId="77777777" w:rsidR="00EC1A9A" w:rsidRPr="00D07AC1" w:rsidRDefault="00EC1A9A" w:rsidP="006354EA">
            <w:pPr>
              <w:ind w:left="0"/>
              <w:jc w:val="left"/>
            </w:pPr>
          </w:p>
        </w:tc>
        <w:tc>
          <w:tcPr>
            <w:tcW w:w="2115" w:type="dxa"/>
          </w:tcPr>
          <w:p w14:paraId="35862A8B" w14:textId="77777777" w:rsidR="00EC1A9A" w:rsidRPr="00D07AC1" w:rsidRDefault="00EC1A9A" w:rsidP="006354EA">
            <w:pPr>
              <w:ind w:left="-14"/>
              <w:jc w:val="left"/>
            </w:pPr>
            <w:r w:rsidRPr="00D07AC1">
              <w:t>Konfiguracija osnovnega sistema:</w:t>
            </w:r>
          </w:p>
        </w:tc>
        <w:tc>
          <w:tcPr>
            <w:tcW w:w="1635" w:type="dxa"/>
          </w:tcPr>
          <w:p w14:paraId="771AF3A1" w14:textId="77777777" w:rsidR="00EC1A9A" w:rsidRPr="00D07AC1" w:rsidRDefault="00EC1A9A" w:rsidP="006354EA">
            <w:pPr>
              <w:ind w:left="0"/>
              <w:jc w:val="left"/>
            </w:pPr>
          </w:p>
        </w:tc>
        <w:tc>
          <w:tcPr>
            <w:tcW w:w="1529" w:type="dxa"/>
          </w:tcPr>
          <w:p w14:paraId="60015F39" w14:textId="77777777" w:rsidR="00EC1A9A" w:rsidRPr="00D07AC1" w:rsidRDefault="00EC1A9A" w:rsidP="006354EA">
            <w:pPr>
              <w:ind w:left="-77"/>
              <w:jc w:val="left"/>
            </w:pPr>
          </w:p>
        </w:tc>
      </w:tr>
      <w:tr w:rsidR="00EC1A9A" w14:paraId="2ECB79ED" w14:textId="77777777" w:rsidTr="00F13D59">
        <w:trPr>
          <w:cantSplit/>
        </w:trPr>
        <w:tc>
          <w:tcPr>
            <w:tcW w:w="1168" w:type="dxa"/>
          </w:tcPr>
          <w:p w14:paraId="657CA5F1" w14:textId="77777777" w:rsidR="00EC1A9A" w:rsidRPr="00D07AC1" w:rsidRDefault="00EC1A9A" w:rsidP="006354EA">
            <w:pPr>
              <w:ind w:left="0"/>
              <w:jc w:val="left"/>
            </w:pPr>
          </w:p>
        </w:tc>
        <w:tc>
          <w:tcPr>
            <w:tcW w:w="2052" w:type="dxa"/>
          </w:tcPr>
          <w:p w14:paraId="79F6F6EC" w14:textId="77777777" w:rsidR="00EC1A9A" w:rsidRPr="00D07AC1" w:rsidRDefault="00EC1A9A" w:rsidP="006354EA">
            <w:pPr>
              <w:ind w:left="0"/>
              <w:jc w:val="left"/>
            </w:pPr>
          </w:p>
        </w:tc>
        <w:tc>
          <w:tcPr>
            <w:tcW w:w="2115" w:type="dxa"/>
          </w:tcPr>
          <w:p w14:paraId="126BBCEA" w14:textId="77777777" w:rsidR="00EC1A9A" w:rsidRPr="00A20115" w:rsidRDefault="00EC1A9A" w:rsidP="006354EA">
            <w:pPr>
              <w:ind w:left="-14"/>
              <w:jc w:val="left"/>
            </w:pPr>
            <w:r w:rsidRPr="00A20115">
              <w:t>- UJP komunikacija za prenos e-računov</w:t>
            </w:r>
          </w:p>
        </w:tc>
        <w:tc>
          <w:tcPr>
            <w:tcW w:w="1635" w:type="dxa"/>
          </w:tcPr>
          <w:p w14:paraId="4A3B162E" w14:textId="77777777" w:rsidR="00EC1A9A" w:rsidRPr="00D07AC1" w:rsidRDefault="00EC1A9A" w:rsidP="006354EA">
            <w:pPr>
              <w:ind w:left="0"/>
              <w:jc w:val="left"/>
            </w:pPr>
          </w:p>
        </w:tc>
        <w:tc>
          <w:tcPr>
            <w:tcW w:w="1529" w:type="dxa"/>
          </w:tcPr>
          <w:p w14:paraId="57CEACE4" w14:textId="77777777" w:rsidR="00EC1A9A" w:rsidRPr="00D07AC1" w:rsidRDefault="00EC1A9A" w:rsidP="006354EA">
            <w:pPr>
              <w:ind w:left="-77"/>
              <w:jc w:val="left"/>
            </w:pPr>
          </w:p>
        </w:tc>
      </w:tr>
      <w:tr w:rsidR="00EC1A9A" w14:paraId="6DC8FB0B" w14:textId="77777777" w:rsidTr="00F13D59">
        <w:trPr>
          <w:cantSplit/>
        </w:trPr>
        <w:tc>
          <w:tcPr>
            <w:tcW w:w="1168" w:type="dxa"/>
          </w:tcPr>
          <w:p w14:paraId="4F113D6F" w14:textId="77777777" w:rsidR="00EC1A9A" w:rsidRPr="00D07AC1" w:rsidRDefault="00EC1A9A" w:rsidP="006354EA">
            <w:pPr>
              <w:ind w:left="0"/>
              <w:jc w:val="left"/>
            </w:pPr>
          </w:p>
        </w:tc>
        <w:tc>
          <w:tcPr>
            <w:tcW w:w="2052" w:type="dxa"/>
          </w:tcPr>
          <w:p w14:paraId="636E97F9" w14:textId="77777777" w:rsidR="00EC1A9A" w:rsidRPr="00D07AC1" w:rsidRDefault="00EC1A9A" w:rsidP="006354EA">
            <w:pPr>
              <w:ind w:left="0"/>
              <w:jc w:val="left"/>
            </w:pPr>
          </w:p>
        </w:tc>
        <w:tc>
          <w:tcPr>
            <w:tcW w:w="2115" w:type="dxa"/>
          </w:tcPr>
          <w:p w14:paraId="24C924B1" w14:textId="77777777" w:rsidR="00EC1A9A" w:rsidRPr="00A20115" w:rsidRDefault="00EC1A9A" w:rsidP="006354EA">
            <w:pPr>
              <w:ind w:left="-14"/>
              <w:jc w:val="left"/>
            </w:pPr>
            <w:r w:rsidRPr="00A20115">
              <w:t>- Vzpostavitev priročnega arhiva in trajnega arhiviranja</w:t>
            </w:r>
          </w:p>
        </w:tc>
        <w:tc>
          <w:tcPr>
            <w:tcW w:w="1635" w:type="dxa"/>
          </w:tcPr>
          <w:p w14:paraId="53917018" w14:textId="77777777" w:rsidR="00EC1A9A" w:rsidRPr="00D07AC1" w:rsidRDefault="00EC1A9A" w:rsidP="006354EA">
            <w:pPr>
              <w:ind w:left="0"/>
              <w:jc w:val="left"/>
            </w:pPr>
          </w:p>
        </w:tc>
        <w:tc>
          <w:tcPr>
            <w:tcW w:w="1529" w:type="dxa"/>
          </w:tcPr>
          <w:p w14:paraId="0D8621BD" w14:textId="77777777" w:rsidR="00EC1A9A" w:rsidRPr="00D07AC1" w:rsidRDefault="00EC1A9A" w:rsidP="006354EA">
            <w:pPr>
              <w:ind w:left="-77"/>
              <w:jc w:val="left"/>
            </w:pPr>
          </w:p>
        </w:tc>
      </w:tr>
      <w:tr w:rsidR="00EC1A9A" w14:paraId="393D38A7" w14:textId="77777777" w:rsidTr="00F13D59">
        <w:trPr>
          <w:cantSplit/>
        </w:trPr>
        <w:tc>
          <w:tcPr>
            <w:tcW w:w="1168" w:type="dxa"/>
          </w:tcPr>
          <w:p w14:paraId="5253B55A" w14:textId="77777777" w:rsidR="00EC1A9A" w:rsidRPr="00D07AC1" w:rsidRDefault="00EC1A9A" w:rsidP="006354EA">
            <w:pPr>
              <w:ind w:left="0"/>
              <w:jc w:val="left"/>
            </w:pPr>
          </w:p>
        </w:tc>
        <w:tc>
          <w:tcPr>
            <w:tcW w:w="2052" w:type="dxa"/>
          </w:tcPr>
          <w:p w14:paraId="70612E4F" w14:textId="77777777" w:rsidR="00EC1A9A" w:rsidRPr="00D07AC1" w:rsidRDefault="00EC1A9A" w:rsidP="006354EA">
            <w:pPr>
              <w:ind w:left="0"/>
              <w:jc w:val="left"/>
            </w:pPr>
          </w:p>
        </w:tc>
        <w:tc>
          <w:tcPr>
            <w:tcW w:w="2115" w:type="dxa"/>
          </w:tcPr>
          <w:p w14:paraId="5B3A8D20" w14:textId="77777777" w:rsidR="00EC1A9A" w:rsidRPr="00A20115" w:rsidRDefault="00EC1A9A" w:rsidP="006354EA">
            <w:pPr>
              <w:ind w:left="-14"/>
              <w:jc w:val="left"/>
            </w:pPr>
            <w:r w:rsidRPr="00A20115">
              <w:t>- Spletna aplikacija z AD prijavo, napredne pravice dostopa</w:t>
            </w:r>
          </w:p>
        </w:tc>
        <w:tc>
          <w:tcPr>
            <w:tcW w:w="1635" w:type="dxa"/>
          </w:tcPr>
          <w:p w14:paraId="7044EB59" w14:textId="77777777" w:rsidR="00EC1A9A" w:rsidRPr="00D07AC1" w:rsidRDefault="00EC1A9A" w:rsidP="006354EA">
            <w:pPr>
              <w:ind w:left="0"/>
              <w:jc w:val="left"/>
            </w:pPr>
          </w:p>
        </w:tc>
        <w:tc>
          <w:tcPr>
            <w:tcW w:w="1529" w:type="dxa"/>
          </w:tcPr>
          <w:p w14:paraId="1F05B6A9" w14:textId="77777777" w:rsidR="00EC1A9A" w:rsidRPr="00D07AC1" w:rsidRDefault="00EC1A9A" w:rsidP="006354EA">
            <w:pPr>
              <w:ind w:left="-77"/>
              <w:jc w:val="left"/>
            </w:pPr>
          </w:p>
        </w:tc>
      </w:tr>
      <w:tr w:rsidR="00EC1A9A" w14:paraId="3F08F716" w14:textId="77777777" w:rsidTr="00F13D59">
        <w:trPr>
          <w:cantSplit/>
        </w:trPr>
        <w:tc>
          <w:tcPr>
            <w:tcW w:w="1168" w:type="dxa"/>
          </w:tcPr>
          <w:p w14:paraId="7CB32E8A" w14:textId="77777777" w:rsidR="00EC1A9A" w:rsidRPr="00D07AC1" w:rsidRDefault="00EC1A9A" w:rsidP="006354EA">
            <w:pPr>
              <w:ind w:left="0"/>
              <w:jc w:val="left"/>
            </w:pPr>
          </w:p>
        </w:tc>
        <w:tc>
          <w:tcPr>
            <w:tcW w:w="2052" w:type="dxa"/>
          </w:tcPr>
          <w:p w14:paraId="010D561A" w14:textId="77777777" w:rsidR="00EC1A9A" w:rsidRPr="00D07AC1" w:rsidRDefault="00EC1A9A" w:rsidP="006354EA">
            <w:pPr>
              <w:ind w:left="0"/>
              <w:jc w:val="left"/>
            </w:pPr>
          </w:p>
        </w:tc>
        <w:tc>
          <w:tcPr>
            <w:tcW w:w="2115" w:type="dxa"/>
          </w:tcPr>
          <w:p w14:paraId="77ACE18F" w14:textId="77777777" w:rsidR="00EC1A9A" w:rsidRPr="00A20115" w:rsidRDefault="00EC1A9A" w:rsidP="006354EA">
            <w:pPr>
              <w:ind w:left="-14"/>
              <w:jc w:val="left"/>
            </w:pPr>
            <w:r w:rsidRPr="00A20115">
              <w:t xml:space="preserve">- </w:t>
            </w:r>
            <w:r w:rsidR="00EE3018">
              <w:t>Upravljanje vsebin EC</w:t>
            </w:r>
            <w:r w:rsidRPr="00A20115">
              <w:t>M</w:t>
            </w:r>
          </w:p>
        </w:tc>
        <w:tc>
          <w:tcPr>
            <w:tcW w:w="1635" w:type="dxa"/>
          </w:tcPr>
          <w:p w14:paraId="3E561B0B" w14:textId="77777777" w:rsidR="00EC1A9A" w:rsidRPr="00D07AC1" w:rsidRDefault="00EC1A9A" w:rsidP="006354EA">
            <w:pPr>
              <w:ind w:left="0"/>
              <w:jc w:val="left"/>
            </w:pPr>
          </w:p>
        </w:tc>
        <w:tc>
          <w:tcPr>
            <w:tcW w:w="1529" w:type="dxa"/>
          </w:tcPr>
          <w:p w14:paraId="08585030" w14:textId="77777777" w:rsidR="00EC1A9A" w:rsidRPr="00D07AC1" w:rsidRDefault="00EC1A9A" w:rsidP="006354EA">
            <w:pPr>
              <w:ind w:left="-77"/>
              <w:jc w:val="left"/>
            </w:pPr>
          </w:p>
        </w:tc>
      </w:tr>
      <w:tr w:rsidR="00EC1A9A" w14:paraId="419CD7A7" w14:textId="77777777" w:rsidTr="00F13D59">
        <w:trPr>
          <w:cantSplit/>
        </w:trPr>
        <w:tc>
          <w:tcPr>
            <w:tcW w:w="1168" w:type="dxa"/>
          </w:tcPr>
          <w:p w14:paraId="55FBE2EE" w14:textId="77777777" w:rsidR="00EC1A9A" w:rsidRPr="00D07AC1" w:rsidRDefault="00EC1A9A" w:rsidP="006354EA">
            <w:pPr>
              <w:ind w:left="0"/>
              <w:jc w:val="left"/>
            </w:pPr>
          </w:p>
        </w:tc>
        <w:tc>
          <w:tcPr>
            <w:tcW w:w="2052" w:type="dxa"/>
          </w:tcPr>
          <w:p w14:paraId="3B3D996E" w14:textId="77777777" w:rsidR="00EC1A9A" w:rsidRPr="00D07AC1" w:rsidRDefault="00EC1A9A" w:rsidP="006354EA">
            <w:pPr>
              <w:ind w:left="0"/>
              <w:jc w:val="left"/>
            </w:pPr>
          </w:p>
        </w:tc>
        <w:tc>
          <w:tcPr>
            <w:tcW w:w="2115" w:type="dxa"/>
          </w:tcPr>
          <w:p w14:paraId="4533EA0D" w14:textId="77777777" w:rsidR="00EC1A9A" w:rsidRPr="00D07AC1" w:rsidRDefault="00EC1A9A" w:rsidP="006354EA">
            <w:pPr>
              <w:ind w:left="-14"/>
              <w:jc w:val="left"/>
            </w:pPr>
            <w:r w:rsidRPr="00D07AC1">
              <w:t>Modeliranje</w:t>
            </w:r>
            <w:r w:rsidR="007B450F">
              <w:t xml:space="preserve"> </w:t>
            </w:r>
            <w:r w:rsidRPr="00D07AC1">
              <w:t>ključnih procesov</w:t>
            </w:r>
          </w:p>
        </w:tc>
        <w:tc>
          <w:tcPr>
            <w:tcW w:w="1635" w:type="dxa"/>
          </w:tcPr>
          <w:p w14:paraId="73A6CD6F" w14:textId="77777777" w:rsidR="00EC1A9A" w:rsidRPr="00D07AC1" w:rsidRDefault="00EC1A9A" w:rsidP="006354EA">
            <w:pPr>
              <w:ind w:left="0"/>
              <w:jc w:val="left"/>
            </w:pPr>
          </w:p>
        </w:tc>
        <w:tc>
          <w:tcPr>
            <w:tcW w:w="1529" w:type="dxa"/>
          </w:tcPr>
          <w:p w14:paraId="61241DEC" w14:textId="77777777" w:rsidR="00EC1A9A" w:rsidRPr="00D07AC1" w:rsidRDefault="00EC1A9A" w:rsidP="006354EA">
            <w:pPr>
              <w:ind w:left="-77"/>
              <w:jc w:val="left"/>
            </w:pPr>
          </w:p>
        </w:tc>
      </w:tr>
      <w:tr w:rsidR="00EC1A9A" w14:paraId="35EF762D" w14:textId="77777777" w:rsidTr="00F13D59">
        <w:trPr>
          <w:cantSplit/>
        </w:trPr>
        <w:tc>
          <w:tcPr>
            <w:tcW w:w="1168" w:type="dxa"/>
          </w:tcPr>
          <w:p w14:paraId="3909F13E" w14:textId="77777777" w:rsidR="00EC1A9A" w:rsidRPr="00D07AC1" w:rsidRDefault="00EC1A9A" w:rsidP="006354EA">
            <w:pPr>
              <w:ind w:left="0"/>
              <w:jc w:val="left"/>
            </w:pPr>
          </w:p>
        </w:tc>
        <w:tc>
          <w:tcPr>
            <w:tcW w:w="2052" w:type="dxa"/>
          </w:tcPr>
          <w:p w14:paraId="4D78AD9E" w14:textId="77777777" w:rsidR="00EC1A9A" w:rsidRPr="00D07AC1" w:rsidRDefault="00EC1A9A" w:rsidP="006354EA">
            <w:pPr>
              <w:ind w:left="0"/>
              <w:jc w:val="left"/>
            </w:pPr>
          </w:p>
        </w:tc>
        <w:tc>
          <w:tcPr>
            <w:tcW w:w="2115" w:type="dxa"/>
          </w:tcPr>
          <w:p w14:paraId="29A954ED" w14:textId="77777777" w:rsidR="00EC1A9A" w:rsidRPr="00D07AC1" w:rsidRDefault="00EC1A9A" w:rsidP="006354EA">
            <w:pPr>
              <w:ind w:left="-14"/>
              <w:jc w:val="left"/>
            </w:pPr>
            <w:r w:rsidRPr="00D07AC1">
              <w:t>Optimizacija modeliranih procesov</w:t>
            </w:r>
          </w:p>
        </w:tc>
        <w:tc>
          <w:tcPr>
            <w:tcW w:w="1635" w:type="dxa"/>
          </w:tcPr>
          <w:p w14:paraId="602BC95C" w14:textId="77777777" w:rsidR="00EC1A9A" w:rsidRPr="00D07AC1" w:rsidRDefault="00EC1A9A" w:rsidP="006354EA">
            <w:pPr>
              <w:ind w:left="0"/>
              <w:jc w:val="left"/>
            </w:pPr>
          </w:p>
        </w:tc>
        <w:tc>
          <w:tcPr>
            <w:tcW w:w="1529" w:type="dxa"/>
          </w:tcPr>
          <w:p w14:paraId="0AD8B048" w14:textId="77777777" w:rsidR="00EC1A9A" w:rsidRPr="00D07AC1" w:rsidRDefault="00EC1A9A" w:rsidP="006354EA">
            <w:pPr>
              <w:ind w:left="-77"/>
              <w:jc w:val="left"/>
            </w:pPr>
          </w:p>
        </w:tc>
      </w:tr>
      <w:tr w:rsidR="00EC1A9A" w14:paraId="55AFEEAC" w14:textId="77777777" w:rsidTr="00F13D59">
        <w:trPr>
          <w:cantSplit/>
        </w:trPr>
        <w:tc>
          <w:tcPr>
            <w:tcW w:w="1168" w:type="dxa"/>
            <w:tcBorders>
              <w:bottom w:val="single" w:sz="4" w:space="0" w:color="auto"/>
            </w:tcBorders>
          </w:tcPr>
          <w:p w14:paraId="3E9562C8" w14:textId="77777777" w:rsidR="00EC1A9A" w:rsidRPr="00D07AC1" w:rsidRDefault="00EC1A9A" w:rsidP="006354EA">
            <w:pPr>
              <w:ind w:left="0"/>
              <w:jc w:val="left"/>
            </w:pPr>
          </w:p>
        </w:tc>
        <w:tc>
          <w:tcPr>
            <w:tcW w:w="2052" w:type="dxa"/>
            <w:tcBorders>
              <w:bottom w:val="single" w:sz="4" w:space="0" w:color="auto"/>
            </w:tcBorders>
          </w:tcPr>
          <w:p w14:paraId="03FB629C" w14:textId="77777777" w:rsidR="00EC1A9A" w:rsidRPr="00D07AC1" w:rsidRDefault="00EC1A9A" w:rsidP="006354EA">
            <w:pPr>
              <w:ind w:left="0"/>
              <w:jc w:val="left"/>
            </w:pPr>
          </w:p>
        </w:tc>
        <w:tc>
          <w:tcPr>
            <w:tcW w:w="2115" w:type="dxa"/>
            <w:tcBorders>
              <w:bottom w:val="single" w:sz="4" w:space="0" w:color="auto"/>
            </w:tcBorders>
          </w:tcPr>
          <w:p w14:paraId="5E02A6E1" w14:textId="77777777" w:rsidR="00EC1A9A" w:rsidRPr="00D07AC1" w:rsidRDefault="00EC1A9A" w:rsidP="006354EA">
            <w:pPr>
              <w:ind w:left="-14"/>
              <w:jc w:val="left"/>
            </w:pPr>
            <w:r w:rsidRPr="00D07AC1">
              <w:t>Podrobna specifikacija zahtev programske opreme</w:t>
            </w:r>
          </w:p>
        </w:tc>
        <w:tc>
          <w:tcPr>
            <w:tcW w:w="1635" w:type="dxa"/>
            <w:tcBorders>
              <w:bottom w:val="single" w:sz="4" w:space="0" w:color="auto"/>
            </w:tcBorders>
          </w:tcPr>
          <w:p w14:paraId="26C8E606" w14:textId="77777777" w:rsidR="00EC1A9A" w:rsidRPr="00D07AC1" w:rsidRDefault="00EC1A9A" w:rsidP="006354EA">
            <w:pPr>
              <w:ind w:left="0"/>
              <w:jc w:val="left"/>
            </w:pPr>
            <w:r w:rsidRPr="00D07AC1">
              <w:t>M1-SZPO</w:t>
            </w:r>
          </w:p>
        </w:tc>
        <w:tc>
          <w:tcPr>
            <w:tcW w:w="1529" w:type="dxa"/>
            <w:tcBorders>
              <w:bottom w:val="single" w:sz="4" w:space="0" w:color="auto"/>
            </w:tcBorders>
          </w:tcPr>
          <w:p w14:paraId="042D3752" w14:textId="77777777" w:rsidR="00EC1A9A" w:rsidRPr="00D07AC1" w:rsidRDefault="00EC1A9A" w:rsidP="006354EA">
            <w:pPr>
              <w:ind w:left="-77"/>
              <w:jc w:val="left"/>
            </w:pPr>
          </w:p>
        </w:tc>
      </w:tr>
      <w:tr w:rsidR="00EC1A9A" w14:paraId="24AD731E" w14:textId="77777777" w:rsidTr="00F13D59">
        <w:trPr>
          <w:cantSplit/>
        </w:trPr>
        <w:tc>
          <w:tcPr>
            <w:tcW w:w="1168" w:type="dxa"/>
            <w:shd w:val="clear" w:color="auto" w:fill="FFE599" w:themeFill="accent4" w:themeFillTint="66"/>
          </w:tcPr>
          <w:p w14:paraId="59642AED" w14:textId="77777777" w:rsidR="00EC1A9A" w:rsidRPr="00D07AC1" w:rsidRDefault="004C7601" w:rsidP="006354EA">
            <w:pPr>
              <w:ind w:left="0"/>
              <w:jc w:val="left"/>
            </w:pPr>
            <w:r>
              <w:t>M2</w:t>
            </w:r>
          </w:p>
        </w:tc>
        <w:tc>
          <w:tcPr>
            <w:tcW w:w="2052" w:type="dxa"/>
            <w:shd w:val="clear" w:color="auto" w:fill="FFE599" w:themeFill="accent4" w:themeFillTint="66"/>
          </w:tcPr>
          <w:p w14:paraId="72CFBC42" w14:textId="77777777" w:rsidR="00EC1A9A" w:rsidRPr="00D07AC1" w:rsidRDefault="00E82259" w:rsidP="006354EA">
            <w:pPr>
              <w:ind w:left="0"/>
              <w:jc w:val="left"/>
            </w:pPr>
            <w:r>
              <w:t>Zasnova</w:t>
            </w:r>
          </w:p>
        </w:tc>
        <w:tc>
          <w:tcPr>
            <w:tcW w:w="2115" w:type="dxa"/>
            <w:shd w:val="clear" w:color="auto" w:fill="FFE599" w:themeFill="accent4" w:themeFillTint="66"/>
          </w:tcPr>
          <w:p w14:paraId="26761AFA" w14:textId="77777777" w:rsidR="00EC1A9A" w:rsidRPr="00D07AC1" w:rsidRDefault="00EC1A9A" w:rsidP="006354EA">
            <w:pPr>
              <w:ind w:left="-14"/>
              <w:jc w:val="left"/>
            </w:pPr>
            <w:r w:rsidRPr="00D07AC1">
              <w:t>Potrditev specifikacije zahtev programske opreme</w:t>
            </w:r>
          </w:p>
        </w:tc>
        <w:tc>
          <w:tcPr>
            <w:tcW w:w="1635" w:type="dxa"/>
            <w:shd w:val="clear" w:color="auto" w:fill="FFE599" w:themeFill="accent4" w:themeFillTint="66"/>
          </w:tcPr>
          <w:p w14:paraId="1BF5AAFC" w14:textId="77777777" w:rsidR="00EC1A9A" w:rsidRPr="00D07AC1" w:rsidRDefault="00EC1A9A" w:rsidP="006354EA">
            <w:pPr>
              <w:ind w:left="0"/>
              <w:jc w:val="left"/>
            </w:pPr>
            <w:r w:rsidRPr="00D07AC1">
              <w:t>M2-SZPO</w:t>
            </w:r>
          </w:p>
        </w:tc>
        <w:tc>
          <w:tcPr>
            <w:tcW w:w="1529" w:type="dxa"/>
            <w:shd w:val="clear" w:color="auto" w:fill="FFE599" w:themeFill="accent4" w:themeFillTint="66"/>
          </w:tcPr>
          <w:p w14:paraId="3AAD47EF" w14:textId="77777777" w:rsidR="00EC1A9A" w:rsidRPr="00D07AC1" w:rsidRDefault="00EC1A9A" w:rsidP="006354EA">
            <w:pPr>
              <w:ind w:left="-77"/>
              <w:jc w:val="left"/>
            </w:pPr>
            <w:r w:rsidRPr="00D07AC1">
              <w:t>T</w:t>
            </w:r>
            <w:r w:rsidR="00E047C7">
              <w:t>2</w:t>
            </w:r>
            <w:r w:rsidRPr="00D07AC1">
              <w:t xml:space="preserve"> =T</w:t>
            </w:r>
            <w:r w:rsidR="00E047C7">
              <w:t>1</w:t>
            </w:r>
            <w:r w:rsidRPr="00D07AC1">
              <w:t xml:space="preserve"> + 1</w:t>
            </w:r>
            <w:r w:rsidR="00E047C7">
              <w:t>,5</w:t>
            </w:r>
            <w:r w:rsidRPr="00D07AC1">
              <w:t xml:space="preserve"> mesec</w:t>
            </w:r>
            <w:r w:rsidR="00434FF0">
              <w:t>a</w:t>
            </w:r>
          </w:p>
        </w:tc>
      </w:tr>
      <w:tr w:rsidR="00EC1A9A" w14:paraId="70EE2098" w14:textId="77777777" w:rsidTr="00F13D59">
        <w:trPr>
          <w:cantSplit/>
        </w:trPr>
        <w:tc>
          <w:tcPr>
            <w:tcW w:w="1168" w:type="dxa"/>
          </w:tcPr>
          <w:p w14:paraId="2D2610D4" w14:textId="77777777" w:rsidR="00EC1A9A" w:rsidRPr="00D07AC1" w:rsidRDefault="00EC1A9A" w:rsidP="006354EA">
            <w:pPr>
              <w:ind w:left="0"/>
              <w:jc w:val="left"/>
            </w:pPr>
          </w:p>
        </w:tc>
        <w:tc>
          <w:tcPr>
            <w:tcW w:w="2052" w:type="dxa"/>
          </w:tcPr>
          <w:p w14:paraId="28606112" w14:textId="77777777" w:rsidR="00EC1A9A" w:rsidRPr="00D07AC1" w:rsidRDefault="00EC1A9A" w:rsidP="006354EA">
            <w:pPr>
              <w:ind w:left="0"/>
              <w:jc w:val="left"/>
            </w:pPr>
          </w:p>
        </w:tc>
        <w:tc>
          <w:tcPr>
            <w:tcW w:w="2115" w:type="dxa"/>
          </w:tcPr>
          <w:p w14:paraId="1478B108" w14:textId="77777777" w:rsidR="00EC1A9A" w:rsidRPr="00D07AC1" w:rsidRDefault="00EC1A9A" w:rsidP="006354EA">
            <w:pPr>
              <w:ind w:left="-14"/>
              <w:jc w:val="left"/>
            </w:pPr>
            <w:r w:rsidRPr="00D07AC1">
              <w:t>Specifikacija arhitekture, procesnega, modela integracije</w:t>
            </w:r>
          </w:p>
        </w:tc>
        <w:tc>
          <w:tcPr>
            <w:tcW w:w="1635" w:type="dxa"/>
          </w:tcPr>
          <w:p w14:paraId="752C29F0" w14:textId="77777777" w:rsidR="00EC1A9A" w:rsidRPr="00D07AC1" w:rsidRDefault="00EC1A9A" w:rsidP="006354EA">
            <w:pPr>
              <w:ind w:left="0"/>
              <w:jc w:val="left"/>
            </w:pPr>
            <w:r w:rsidRPr="00D07AC1">
              <w:t>M2-SAPMI</w:t>
            </w:r>
          </w:p>
        </w:tc>
        <w:tc>
          <w:tcPr>
            <w:tcW w:w="1529" w:type="dxa"/>
          </w:tcPr>
          <w:p w14:paraId="3A51D892" w14:textId="77777777" w:rsidR="00EC1A9A" w:rsidRPr="00D07AC1" w:rsidRDefault="00EC1A9A" w:rsidP="006354EA">
            <w:pPr>
              <w:ind w:left="-77"/>
              <w:jc w:val="left"/>
            </w:pPr>
          </w:p>
        </w:tc>
      </w:tr>
      <w:tr w:rsidR="00EC1A9A" w14:paraId="381E6937" w14:textId="77777777" w:rsidTr="00F13D59">
        <w:trPr>
          <w:cantSplit/>
        </w:trPr>
        <w:tc>
          <w:tcPr>
            <w:tcW w:w="1168" w:type="dxa"/>
          </w:tcPr>
          <w:p w14:paraId="7A6552F6" w14:textId="77777777" w:rsidR="00EC1A9A" w:rsidRPr="00D07AC1" w:rsidRDefault="00EC1A9A" w:rsidP="006354EA">
            <w:pPr>
              <w:ind w:left="0"/>
              <w:jc w:val="left"/>
            </w:pPr>
          </w:p>
        </w:tc>
        <w:tc>
          <w:tcPr>
            <w:tcW w:w="2052" w:type="dxa"/>
          </w:tcPr>
          <w:p w14:paraId="1C2CAF5D" w14:textId="77777777" w:rsidR="00EC1A9A" w:rsidRPr="00D07AC1" w:rsidRDefault="00EC1A9A" w:rsidP="006354EA">
            <w:pPr>
              <w:ind w:left="0"/>
              <w:jc w:val="left"/>
            </w:pPr>
          </w:p>
        </w:tc>
        <w:tc>
          <w:tcPr>
            <w:tcW w:w="2115" w:type="dxa"/>
          </w:tcPr>
          <w:p w14:paraId="79505055" w14:textId="77777777" w:rsidR="00EC1A9A" w:rsidRPr="00D07AC1" w:rsidRDefault="00EC1A9A" w:rsidP="006354EA">
            <w:pPr>
              <w:ind w:left="-14"/>
              <w:jc w:val="left"/>
            </w:pPr>
            <w:r w:rsidRPr="00D07AC1">
              <w:t>Predlog končne rešitve</w:t>
            </w:r>
          </w:p>
        </w:tc>
        <w:tc>
          <w:tcPr>
            <w:tcW w:w="1635" w:type="dxa"/>
          </w:tcPr>
          <w:p w14:paraId="1926CD02" w14:textId="77777777" w:rsidR="00EC1A9A" w:rsidRPr="00D07AC1" w:rsidRDefault="00EC1A9A" w:rsidP="006354EA">
            <w:pPr>
              <w:ind w:left="0"/>
              <w:jc w:val="left"/>
            </w:pPr>
          </w:p>
        </w:tc>
        <w:tc>
          <w:tcPr>
            <w:tcW w:w="1529" w:type="dxa"/>
          </w:tcPr>
          <w:p w14:paraId="00939096" w14:textId="77777777" w:rsidR="00EC1A9A" w:rsidRPr="00D07AC1" w:rsidRDefault="00EC1A9A" w:rsidP="006354EA">
            <w:pPr>
              <w:ind w:left="-77"/>
              <w:jc w:val="left"/>
            </w:pPr>
          </w:p>
        </w:tc>
      </w:tr>
      <w:tr w:rsidR="00EC1A9A" w14:paraId="061C9EA6" w14:textId="77777777" w:rsidTr="00F13D59">
        <w:trPr>
          <w:cantSplit/>
        </w:trPr>
        <w:tc>
          <w:tcPr>
            <w:tcW w:w="1168" w:type="dxa"/>
            <w:tcBorders>
              <w:bottom w:val="single" w:sz="4" w:space="0" w:color="auto"/>
            </w:tcBorders>
          </w:tcPr>
          <w:p w14:paraId="01B72898" w14:textId="77777777" w:rsidR="00EC1A9A" w:rsidRPr="00D07AC1" w:rsidRDefault="00EC1A9A" w:rsidP="006354EA">
            <w:pPr>
              <w:ind w:left="0"/>
              <w:jc w:val="left"/>
            </w:pPr>
          </w:p>
        </w:tc>
        <w:tc>
          <w:tcPr>
            <w:tcW w:w="2052" w:type="dxa"/>
            <w:tcBorders>
              <w:bottom w:val="single" w:sz="4" w:space="0" w:color="auto"/>
            </w:tcBorders>
          </w:tcPr>
          <w:p w14:paraId="6A9D0457" w14:textId="77777777" w:rsidR="00EC1A9A" w:rsidRPr="00D07AC1" w:rsidRDefault="00EC1A9A" w:rsidP="006354EA">
            <w:pPr>
              <w:ind w:left="0"/>
              <w:jc w:val="left"/>
            </w:pPr>
          </w:p>
        </w:tc>
        <w:tc>
          <w:tcPr>
            <w:tcW w:w="2115" w:type="dxa"/>
            <w:tcBorders>
              <w:bottom w:val="single" w:sz="4" w:space="0" w:color="auto"/>
            </w:tcBorders>
          </w:tcPr>
          <w:p w14:paraId="24BC757F" w14:textId="77777777" w:rsidR="00EC1A9A" w:rsidRPr="00D07AC1" w:rsidRDefault="00EC1A9A" w:rsidP="006354EA">
            <w:pPr>
              <w:ind w:left="-14"/>
              <w:jc w:val="left"/>
            </w:pPr>
            <w:r w:rsidRPr="00D07AC1">
              <w:t>Načrt izvedbe po fazah</w:t>
            </w:r>
          </w:p>
        </w:tc>
        <w:tc>
          <w:tcPr>
            <w:tcW w:w="1635" w:type="dxa"/>
            <w:tcBorders>
              <w:bottom w:val="single" w:sz="4" w:space="0" w:color="auto"/>
            </w:tcBorders>
          </w:tcPr>
          <w:p w14:paraId="6CF4453A" w14:textId="77777777" w:rsidR="00EC1A9A" w:rsidRPr="00D07AC1" w:rsidRDefault="00EC1A9A" w:rsidP="006354EA">
            <w:pPr>
              <w:ind w:left="0"/>
              <w:jc w:val="left"/>
            </w:pPr>
            <w:r w:rsidRPr="00D07AC1">
              <w:t>M2-NI</w:t>
            </w:r>
          </w:p>
        </w:tc>
        <w:tc>
          <w:tcPr>
            <w:tcW w:w="1529" w:type="dxa"/>
            <w:tcBorders>
              <w:bottom w:val="single" w:sz="4" w:space="0" w:color="auto"/>
            </w:tcBorders>
          </w:tcPr>
          <w:p w14:paraId="7210B5D5" w14:textId="77777777" w:rsidR="00EC1A9A" w:rsidRPr="00D07AC1" w:rsidRDefault="00EC1A9A" w:rsidP="006354EA">
            <w:pPr>
              <w:ind w:left="-77"/>
              <w:jc w:val="left"/>
            </w:pPr>
          </w:p>
        </w:tc>
      </w:tr>
      <w:tr w:rsidR="00EC1A9A" w14:paraId="519498F9" w14:textId="77777777" w:rsidTr="00F13D59">
        <w:trPr>
          <w:cantSplit/>
        </w:trPr>
        <w:tc>
          <w:tcPr>
            <w:tcW w:w="1168" w:type="dxa"/>
            <w:shd w:val="clear" w:color="auto" w:fill="FFE599" w:themeFill="accent4" w:themeFillTint="66"/>
          </w:tcPr>
          <w:p w14:paraId="12FEF9EF" w14:textId="77777777" w:rsidR="00EC1A9A" w:rsidRPr="00D07AC1" w:rsidRDefault="004C7601" w:rsidP="006354EA">
            <w:pPr>
              <w:ind w:left="0"/>
              <w:jc w:val="left"/>
            </w:pPr>
            <w:r>
              <w:t>M3</w:t>
            </w:r>
          </w:p>
        </w:tc>
        <w:tc>
          <w:tcPr>
            <w:tcW w:w="2052" w:type="dxa"/>
            <w:shd w:val="clear" w:color="auto" w:fill="FFE599" w:themeFill="accent4" w:themeFillTint="66"/>
          </w:tcPr>
          <w:p w14:paraId="5AC6FF11" w14:textId="77777777" w:rsidR="00EC1A9A" w:rsidRPr="00D07AC1" w:rsidRDefault="00E82259" w:rsidP="006354EA">
            <w:pPr>
              <w:ind w:left="0"/>
              <w:jc w:val="left"/>
            </w:pPr>
            <w:r>
              <w:t>Implementacija</w:t>
            </w:r>
          </w:p>
        </w:tc>
        <w:tc>
          <w:tcPr>
            <w:tcW w:w="2115" w:type="dxa"/>
            <w:shd w:val="clear" w:color="auto" w:fill="FFE599" w:themeFill="accent4" w:themeFillTint="66"/>
          </w:tcPr>
          <w:p w14:paraId="1F3426B0" w14:textId="77777777" w:rsidR="00EC1A9A" w:rsidRPr="00D07AC1" w:rsidRDefault="00EC1A9A" w:rsidP="006354EA">
            <w:pPr>
              <w:ind w:left="-14"/>
              <w:jc w:val="left"/>
            </w:pPr>
            <w:r w:rsidRPr="00D07AC1">
              <w:t>Izvedba funkcionalnosti aplikacije: konfiguracija in</w:t>
            </w:r>
            <w:r w:rsidR="007B450F">
              <w:t xml:space="preserve"> </w:t>
            </w:r>
            <w:r w:rsidRPr="00D07AC1">
              <w:t>razvoj</w:t>
            </w:r>
          </w:p>
        </w:tc>
        <w:tc>
          <w:tcPr>
            <w:tcW w:w="1635" w:type="dxa"/>
            <w:shd w:val="clear" w:color="auto" w:fill="FFE599" w:themeFill="accent4" w:themeFillTint="66"/>
          </w:tcPr>
          <w:p w14:paraId="2EBCFCEA" w14:textId="77777777" w:rsidR="00EC1A9A" w:rsidRPr="00D07AC1" w:rsidRDefault="00EC1A9A" w:rsidP="006354EA">
            <w:pPr>
              <w:ind w:left="0"/>
              <w:jc w:val="left"/>
            </w:pPr>
          </w:p>
        </w:tc>
        <w:tc>
          <w:tcPr>
            <w:tcW w:w="1529" w:type="dxa"/>
            <w:shd w:val="clear" w:color="auto" w:fill="FFE599" w:themeFill="accent4" w:themeFillTint="66"/>
          </w:tcPr>
          <w:p w14:paraId="233F61B8" w14:textId="77777777" w:rsidR="00EC1A9A" w:rsidRPr="00D07AC1" w:rsidRDefault="00E047C7" w:rsidP="006354EA">
            <w:pPr>
              <w:ind w:left="-77"/>
              <w:jc w:val="left"/>
            </w:pPr>
            <w:r>
              <w:t>T3</w:t>
            </w:r>
            <w:r w:rsidR="00EC1A9A" w:rsidRPr="00D07AC1">
              <w:t xml:space="preserve"> = T</w:t>
            </w:r>
            <w:r>
              <w:t>2</w:t>
            </w:r>
            <w:r w:rsidR="00EC1A9A" w:rsidRPr="00D07AC1">
              <w:t xml:space="preserve"> + 5 mesecev</w:t>
            </w:r>
          </w:p>
        </w:tc>
      </w:tr>
      <w:tr w:rsidR="00EC1A9A" w14:paraId="520D67E4" w14:textId="77777777" w:rsidTr="00F13D59">
        <w:trPr>
          <w:cantSplit/>
        </w:trPr>
        <w:tc>
          <w:tcPr>
            <w:tcW w:w="1168" w:type="dxa"/>
          </w:tcPr>
          <w:p w14:paraId="4CBD6D16" w14:textId="77777777" w:rsidR="00EC1A9A" w:rsidRPr="00D07AC1" w:rsidRDefault="00EC1A9A" w:rsidP="006354EA">
            <w:pPr>
              <w:ind w:left="0"/>
              <w:jc w:val="left"/>
            </w:pPr>
          </w:p>
        </w:tc>
        <w:tc>
          <w:tcPr>
            <w:tcW w:w="2052" w:type="dxa"/>
          </w:tcPr>
          <w:p w14:paraId="1A0EBCA9" w14:textId="77777777" w:rsidR="00EC1A9A" w:rsidRPr="00D07AC1" w:rsidRDefault="00EC1A9A" w:rsidP="006354EA">
            <w:pPr>
              <w:ind w:left="0"/>
              <w:jc w:val="left"/>
            </w:pPr>
          </w:p>
        </w:tc>
        <w:tc>
          <w:tcPr>
            <w:tcW w:w="2115" w:type="dxa"/>
          </w:tcPr>
          <w:p w14:paraId="426866CD" w14:textId="77777777" w:rsidR="00EC1A9A" w:rsidRPr="00D07AC1" w:rsidRDefault="00EC1A9A" w:rsidP="006354EA">
            <w:pPr>
              <w:ind w:left="-14"/>
              <w:jc w:val="left"/>
            </w:pPr>
            <w:r w:rsidRPr="00D07AC1">
              <w:t>Skrbniški moduli</w:t>
            </w:r>
          </w:p>
        </w:tc>
        <w:tc>
          <w:tcPr>
            <w:tcW w:w="1635" w:type="dxa"/>
          </w:tcPr>
          <w:p w14:paraId="3A3CA449" w14:textId="77777777" w:rsidR="00EC1A9A" w:rsidRPr="00D07AC1" w:rsidRDefault="00EC1A9A" w:rsidP="006354EA">
            <w:pPr>
              <w:ind w:left="0"/>
              <w:jc w:val="left"/>
            </w:pPr>
          </w:p>
        </w:tc>
        <w:tc>
          <w:tcPr>
            <w:tcW w:w="1529" w:type="dxa"/>
          </w:tcPr>
          <w:p w14:paraId="437747E1" w14:textId="77777777" w:rsidR="00EC1A9A" w:rsidRPr="00D07AC1" w:rsidRDefault="00EC1A9A" w:rsidP="006354EA">
            <w:pPr>
              <w:ind w:left="-77"/>
              <w:jc w:val="left"/>
            </w:pPr>
          </w:p>
        </w:tc>
      </w:tr>
      <w:tr w:rsidR="00EC1A9A" w14:paraId="2C7AAA06" w14:textId="77777777" w:rsidTr="00F13D59">
        <w:trPr>
          <w:cantSplit/>
        </w:trPr>
        <w:tc>
          <w:tcPr>
            <w:tcW w:w="1168" w:type="dxa"/>
          </w:tcPr>
          <w:p w14:paraId="675777E8" w14:textId="77777777" w:rsidR="00EC1A9A" w:rsidRPr="00D07AC1" w:rsidRDefault="00EC1A9A" w:rsidP="006354EA">
            <w:pPr>
              <w:ind w:left="0"/>
              <w:jc w:val="left"/>
            </w:pPr>
          </w:p>
        </w:tc>
        <w:tc>
          <w:tcPr>
            <w:tcW w:w="2052" w:type="dxa"/>
          </w:tcPr>
          <w:p w14:paraId="219FF692" w14:textId="77777777" w:rsidR="00EC1A9A" w:rsidRPr="00D07AC1" w:rsidRDefault="00EC1A9A" w:rsidP="006354EA">
            <w:pPr>
              <w:ind w:left="0"/>
              <w:jc w:val="left"/>
            </w:pPr>
          </w:p>
        </w:tc>
        <w:tc>
          <w:tcPr>
            <w:tcW w:w="2115" w:type="dxa"/>
          </w:tcPr>
          <w:p w14:paraId="10C2F91D" w14:textId="77777777" w:rsidR="00EC1A9A" w:rsidRPr="00D07AC1" w:rsidRDefault="00EC1A9A" w:rsidP="006354EA">
            <w:pPr>
              <w:ind w:left="-14"/>
              <w:jc w:val="left"/>
            </w:pPr>
            <w:r w:rsidRPr="00D07AC1">
              <w:t>Vzpostavoitev uporabniškega portala</w:t>
            </w:r>
          </w:p>
        </w:tc>
        <w:tc>
          <w:tcPr>
            <w:tcW w:w="1635" w:type="dxa"/>
          </w:tcPr>
          <w:p w14:paraId="22DB783F" w14:textId="77777777" w:rsidR="00EC1A9A" w:rsidRPr="00D07AC1" w:rsidRDefault="00EC1A9A" w:rsidP="006354EA">
            <w:pPr>
              <w:ind w:left="0"/>
              <w:jc w:val="left"/>
            </w:pPr>
          </w:p>
        </w:tc>
        <w:tc>
          <w:tcPr>
            <w:tcW w:w="1529" w:type="dxa"/>
          </w:tcPr>
          <w:p w14:paraId="58A0D0E4" w14:textId="77777777" w:rsidR="00EC1A9A" w:rsidRPr="00D07AC1" w:rsidRDefault="00EC1A9A" w:rsidP="006354EA">
            <w:pPr>
              <w:ind w:left="-77"/>
              <w:jc w:val="left"/>
            </w:pPr>
          </w:p>
        </w:tc>
      </w:tr>
      <w:tr w:rsidR="00EC1A9A" w14:paraId="2A20095F" w14:textId="77777777" w:rsidTr="00F13D59">
        <w:trPr>
          <w:cantSplit/>
        </w:trPr>
        <w:tc>
          <w:tcPr>
            <w:tcW w:w="1168" w:type="dxa"/>
          </w:tcPr>
          <w:p w14:paraId="78D970EF" w14:textId="77777777" w:rsidR="00EC1A9A" w:rsidRPr="00D07AC1" w:rsidRDefault="00EC1A9A" w:rsidP="006354EA">
            <w:pPr>
              <w:ind w:left="0"/>
              <w:jc w:val="left"/>
            </w:pPr>
          </w:p>
        </w:tc>
        <w:tc>
          <w:tcPr>
            <w:tcW w:w="2052" w:type="dxa"/>
          </w:tcPr>
          <w:p w14:paraId="48CE68F9" w14:textId="77777777" w:rsidR="00EC1A9A" w:rsidRPr="00D07AC1" w:rsidRDefault="00EC1A9A" w:rsidP="006354EA">
            <w:pPr>
              <w:ind w:left="0"/>
              <w:jc w:val="left"/>
            </w:pPr>
          </w:p>
        </w:tc>
        <w:tc>
          <w:tcPr>
            <w:tcW w:w="2115" w:type="dxa"/>
          </w:tcPr>
          <w:p w14:paraId="319E04E1" w14:textId="77777777" w:rsidR="00EC1A9A" w:rsidRPr="00D07AC1" w:rsidRDefault="00EC1A9A" w:rsidP="006354EA">
            <w:pPr>
              <w:ind w:left="-14"/>
              <w:jc w:val="left"/>
            </w:pPr>
            <w:r w:rsidRPr="00D07AC1">
              <w:t>Sistemska dokumentacija</w:t>
            </w:r>
          </w:p>
        </w:tc>
        <w:tc>
          <w:tcPr>
            <w:tcW w:w="1635" w:type="dxa"/>
          </w:tcPr>
          <w:p w14:paraId="162DFF36" w14:textId="77777777" w:rsidR="00EC1A9A" w:rsidRPr="00D07AC1" w:rsidRDefault="00EC1A9A" w:rsidP="006354EA">
            <w:pPr>
              <w:ind w:left="0"/>
              <w:jc w:val="left"/>
            </w:pPr>
            <w:r w:rsidRPr="00D07AC1">
              <w:t>M3-SD</w:t>
            </w:r>
          </w:p>
        </w:tc>
        <w:tc>
          <w:tcPr>
            <w:tcW w:w="1529" w:type="dxa"/>
          </w:tcPr>
          <w:p w14:paraId="7DA47B6D" w14:textId="77777777" w:rsidR="00EC1A9A" w:rsidRPr="00D07AC1" w:rsidRDefault="00EC1A9A" w:rsidP="006354EA">
            <w:pPr>
              <w:ind w:left="-77"/>
              <w:jc w:val="left"/>
            </w:pPr>
          </w:p>
        </w:tc>
      </w:tr>
      <w:tr w:rsidR="00EC1A9A" w14:paraId="7B4CD9AF" w14:textId="77777777" w:rsidTr="00F13D59">
        <w:trPr>
          <w:cantSplit/>
        </w:trPr>
        <w:tc>
          <w:tcPr>
            <w:tcW w:w="1168" w:type="dxa"/>
          </w:tcPr>
          <w:p w14:paraId="2A145642" w14:textId="77777777" w:rsidR="00EC1A9A" w:rsidRPr="00D07AC1" w:rsidRDefault="00EC1A9A" w:rsidP="006354EA">
            <w:pPr>
              <w:ind w:left="0"/>
              <w:jc w:val="left"/>
            </w:pPr>
          </w:p>
        </w:tc>
        <w:tc>
          <w:tcPr>
            <w:tcW w:w="2052" w:type="dxa"/>
          </w:tcPr>
          <w:p w14:paraId="693DE629" w14:textId="77777777" w:rsidR="00EC1A9A" w:rsidRPr="00D07AC1" w:rsidRDefault="00EC1A9A" w:rsidP="006354EA">
            <w:pPr>
              <w:ind w:left="0"/>
              <w:jc w:val="left"/>
            </w:pPr>
          </w:p>
        </w:tc>
        <w:tc>
          <w:tcPr>
            <w:tcW w:w="2115" w:type="dxa"/>
          </w:tcPr>
          <w:p w14:paraId="06B397FA" w14:textId="77777777" w:rsidR="00EC1A9A" w:rsidRPr="00D07AC1" w:rsidRDefault="00EC1A9A" w:rsidP="006354EA">
            <w:pPr>
              <w:ind w:left="-14"/>
              <w:jc w:val="left"/>
            </w:pPr>
            <w:r w:rsidRPr="00D07AC1">
              <w:t>Usposabljanje sistemskih administratorjev</w:t>
            </w:r>
          </w:p>
        </w:tc>
        <w:tc>
          <w:tcPr>
            <w:tcW w:w="1635" w:type="dxa"/>
          </w:tcPr>
          <w:p w14:paraId="32DA0692" w14:textId="77777777" w:rsidR="00EC1A9A" w:rsidRPr="00D07AC1" w:rsidRDefault="00EC1A9A" w:rsidP="006354EA">
            <w:pPr>
              <w:ind w:left="0"/>
              <w:jc w:val="left"/>
            </w:pPr>
          </w:p>
        </w:tc>
        <w:tc>
          <w:tcPr>
            <w:tcW w:w="1529" w:type="dxa"/>
          </w:tcPr>
          <w:p w14:paraId="713AE414" w14:textId="77777777" w:rsidR="00EC1A9A" w:rsidRPr="00D07AC1" w:rsidRDefault="00EC1A9A" w:rsidP="006354EA">
            <w:pPr>
              <w:ind w:left="-77"/>
              <w:jc w:val="left"/>
            </w:pPr>
          </w:p>
        </w:tc>
      </w:tr>
      <w:tr w:rsidR="00EC1A9A" w14:paraId="1EA4D8F8" w14:textId="77777777" w:rsidTr="00F13D59">
        <w:trPr>
          <w:cantSplit/>
        </w:trPr>
        <w:tc>
          <w:tcPr>
            <w:tcW w:w="1168" w:type="dxa"/>
          </w:tcPr>
          <w:p w14:paraId="4E4809AE" w14:textId="77777777" w:rsidR="00EC1A9A" w:rsidRPr="00D07AC1" w:rsidRDefault="00EC1A9A" w:rsidP="006354EA">
            <w:pPr>
              <w:ind w:left="0"/>
              <w:jc w:val="left"/>
            </w:pPr>
          </w:p>
        </w:tc>
        <w:tc>
          <w:tcPr>
            <w:tcW w:w="2052" w:type="dxa"/>
          </w:tcPr>
          <w:p w14:paraId="3CA842D6" w14:textId="77777777" w:rsidR="00EC1A9A" w:rsidRPr="00D07AC1" w:rsidRDefault="00EC1A9A" w:rsidP="006354EA">
            <w:pPr>
              <w:ind w:left="0"/>
              <w:jc w:val="left"/>
            </w:pPr>
          </w:p>
        </w:tc>
        <w:tc>
          <w:tcPr>
            <w:tcW w:w="2115" w:type="dxa"/>
          </w:tcPr>
          <w:p w14:paraId="1E18D16E" w14:textId="77777777" w:rsidR="00EC1A9A" w:rsidRPr="00D07AC1" w:rsidRDefault="00EC1A9A" w:rsidP="006354EA">
            <w:pPr>
              <w:ind w:left="-14"/>
              <w:jc w:val="left"/>
            </w:pPr>
            <w:r w:rsidRPr="00D07AC1">
              <w:t>Usposabljanje ključnih uporabnikov</w:t>
            </w:r>
          </w:p>
        </w:tc>
        <w:tc>
          <w:tcPr>
            <w:tcW w:w="1635" w:type="dxa"/>
          </w:tcPr>
          <w:p w14:paraId="39271997" w14:textId="77777777" w:rsidR="00EC1A9A" w:rsidRPr="00D07AC1" w:rsidRDefault="00EC1A9A" w:rsidP="006354EA">
            <w:pPr>
              <w:ind w:left="0"/>
              <w:jc w:val="left"/>
            </w:pPr>
          </w:p>
        </w:tc>
        <w:tc>
          <w:tcPr>
            <w:tcW w:w="1529" w:type="dxa"/>
          </w:tcPr>
          <w:p w14:paraId="2C0D8B46" w14:textId="77777777" w:rsidR="00EC1A9A" w:rsidRPr="00D07AC1" w:rsidRDefault="00EC1A9A" w:rsidP="006354EA">
            <w:pPr>
              <w:ind w:left="-77"/>
              <w:jc w:val="left"/>
            </w:pPr>
          </w:p>
        </w:tc>
      </w:tr>
      <w:tr w:rsidR="00EC1A9A" w14:paraId="34C80A8C" w14:textId="77777777" w:rsidTr="00F13D59">
        <w:trPr>
          <w:cantSplit/>
        </w:trPr>
        <w:tc>
          <w:tcPr>
            <w:tcW w:w="1168" w:type="dxa"/>
          </w:tcPr>
          <w:p w14:paraId="35246215" w14:textId="77777777" w:rsidR="00EC1A9A" w:rsidRPr="00D07AC1" w:rsidRDefault="00EC1A9A" w:rsidP="006354EA">
            <w:pPr>
              <w:ind w:left="0"/>
              <w:jc w:val="left"/>
            </w:pPr>
          </w:p>
        </w:tc>
        <w:tc>
          <w:tcPr>
            <w:tcW w:w="2052" w:type="dxa"/>
          </w:tcPr>
          <w:p w14:paraId="4FD39E1D" w14:textId="77777777" w:rsidR="00EC1A9A" w:rsidRPr="00D07AC1" w:rsidRDefault="00EC1A9A" w:rsidP="006354EA">
            <w:pPr>
              <w:ind w:left="0"/>
              <w:jc w:val="left"/>
            </w:pPr>
          </w:p>
        </w:tc>
        <w:tc>
          <w:tcPr>
            <w:tcW w:w="2115" w:type="dxa"/>
          </w:tcPr>
          <w:p w14:paraId="04659A40" w14:textId="77777777" w:rsidR="00EC1A9A" w:rsidRPr="00D07AC1" w:rsidRDefault="00EC1A9A" w:rsidP="006354EA">
            <w:pPr>
              <w:ind w:left="-14"/>
              <w:jc w:val="left"/>
            </w:pPr>
            <w:r w:rsidRPr="00D07AC1">
              <w:t>Načrt testiranja</w:t>
            </w:r>
          </w:p>
        </w:tc>
        <w:tc>
          <w:tcPr>
            <w:tcW w:w="1635" w:type="dxa"/>
          </w:tcPr>
          <w:p w14:paraId="48DB4950" w14:textId="77777777" w:rsidR="00EC1A9A" w:rsidRPr="00D07AC1" w:rsidRDefault="00EC1A9A" w:rsidP="006354EA">
            <w:pPr>
              <w:ind w:left="0"/>
              <w:jc w:val="left"/>
            </w:pPr>
            <w:r w:rsidRPr="00D07AC1">
              <w:t>M</w:t>
            </w:r>
            <w:r>
              <w:t>3</w:t>
            </w:r>
            <w:r w:rsidRPr="00D07AC1">
              <w:t>-NT</w:t>
            </w:r>
          </w:p>
        </w:tc>
        <w:tc>
          <w:tcPr>
            <w:tcW w:w="1529" w:type="dxa"/>
          </w:tcPr>
          <w:p w14:paraId="1F986785" w14:textId="77777777" w:rsidR="00EC1A9A" w:rsidRPr="00D07AC1" w:rsidRDefault="00EC1A9A" w:rsidP="006354EA">
            <w:pPr>
              <w:ind w:left="-77"/>
              <w:jc w:val="left"/>
            </w:pPr>
          </w:p>
        </w:tc>
      </w:tr>
      <w:tr w:rsidR="00EC1A9A" w14:paraId="5E1603B6" w14:textId="77777777" w:rsidTr="00F13D59">
        <w:trPr>
          <w:cantSplit/>
        </w:trPr>
        <w:tc>
          <w:tcPr>
            <w:tcW w:w="1168" w:type="dxa"/>
          </w:tcPr>
          <w:p w14:paraId="79495D4B" w14:textId="77777777" w:rsidR="00EC1A9A" w:rsidRPr="00D07AC1" w:rsidRDefault="00EC1A9A" w:rsidP="006354EA">
            <w:pPr>
              <w:ind w:left="0"/>
              <w:jc w:val="left"/>
            </w:pPr>
          </w:p>
        </w:tc>
        <w:tc>
          <w:tcPr>
            <w:tcW w:w="2052" w:type="dxa"/>
          </w:tcPr>
          <w:p w14:paraId="0E8D0E8B" w14:textId="77777777" w:rsidR="00EC1A9A" w:rsidRPr="00D07AC1" w:rsidRDefault="00EC1A9A" w:rsidP="006354EA">
            <w:pPr>
              <w:ind w:left="0"/>
              <w:jc w:val="left"/>
            </w:pPr>
          </w:p>
        </w:tc>
        <w:tc>
          <w:tcPr>
            <w:tcW w:w="2115" w:type="dxa"/>
          </w:tcPr>
          <w:p w14:paraId="5473AD8E" w14:textId="77777777" w:rsidR="00EC1A9A" w:rsidRPr="00D07AC1" w:rsidRDefault="00EC1A9A" w:rsidP="006354EA">
            <w:pPr>
              <w:ind w:left="-14"/>
              <w:jc w:val="left"/>
            </w:pPr>
            <w:r w:rsidRPr="00D07AC1">
              <w:t>Poročilo o testiranju</w:t>
            </w:r>
          </w:p>
        </w:tc>
        <w:tc>
          <w:tcPr>
            <w:tcW w:w="1635" w:type="dxa"/>
          </w:tcPr>
          <w:p w14:paraId="74D6103A" w14:textId="77777777" w:rsidR="00EC1A9A" w:rsidRPr="00D07AC1" w:rsidRDefault="00EC1A9A" w:rsidP="006354EA">
            <w:pPr>
              <w:ind w:left="0"/>
              <w:jc w:val="left"/>
            </w:pPr>
            <w:r>
              <w:t>M3</w:t>
            </w:r>
            <w:r w:rsidRPr="00D07AC1">
              <w:t>-PT</w:t>
            </w:r>
          </w:p>
        </w:tc>
        <w:tc>
          <w:tcPr>
            <w:tcW w:w="1529" w:type="dxa"/>
          </w:tcPr>
          <w:p w14:paraId="533973A3" w14:textId="77777777" w:rsidR="00EC1A9A" w:rsidRPr="00D07AC1" w:rsidRDefault="00EC1A9A" w:rsidP="006354EA">
            <w:pPr>
              <w:ind w:left="-77"/>
              <w:jc w:val="left"/>
            </w:pPr>
          </w:p>
        </w:tc>
      </w:tr>
      <w:tr w:rsidR="00EC1A9A" w14:paraId="637C324C" w14:textId="77777777" w:rsidTr="00F13D59">
        <w:trPr>
          <w:cantSplit/>
        </w:trPr>
        <w:tc>
          <w:tcPr>
            <w:tcW w:w="1168" w:type="dxa"/>
            <w:tcBorders>
              <w:bottom w:val="single" w:sz="4" w:space="0" w:color="auto"/>
            </w:tcBorders>
          </w:tcPr>
          <w:p w14:paraId="0D99529C" w14:textId="77777777" w:rsidR="00EC1A9A" w:rsidRPr="00D07AC1" w:rsidRDefault="00EC1A9A" w:rsidP="006354EA">
            <w:pPr>
              <w:ind w:left="0"/>
              <w:jc w:val="left"/>
            </w:pPr>
          </w:p>
        </w:tc>
        <w:tc>
          <w:tcPr>
            <w:tcW w:w="2052" w:type="dxa"/>
            <w:tcBorders>
              <w:bottom w:val="single" w:sz="4" w:space="0" w:color="auto"/>
            </w:tcBorders>
          </w:tcPr>
          <w:p w14:paraId="4E02D6F4" w14:textId="77777777" w:rsidR="00EC1A9A" w:rsidRPr="00D07AC1" w:rsidRDefault="00EC1A9A" w:rsidP="006354EA">
            <w:pPr>
              <w:ind w:left="0"/>
              <w:jc w:val="left"/>
            </w:pPr>
          </w:p>
        </w:tc>
        <w:tc>
          <w:tcPr>
            <w:tcW w:w="2115" w:type="dxa"/>
            <w:tcBorders>
              <w:bottom w:val="single" w:sz="4" w:space="0" w:color="auto"/>
            </w:tcBorders>
          </w:tcPr>
          <w:p w14:paraId="5DFD35E4" w14:textId="77777777" w:rsidR="00EC1A9A" w:rsidRPr="00D07AC1" w:rsidRDefault="00EC1A9A" w:rsidP="006354EA">
            <w:pPr>
              <w:ind w:left="-14"/>
              <w:jc w:val="left"/>
            </w:pPr>
            <w:r w:rsidRPr="00D07AC1">
              <w:t>Načrt migracije</w:t>
            </w:r>
          </w:p>
        </w:tc>
        <w:tc>
          <w:tcPr>
            <w:tcW w:w="1635" w:type="dxa"/>
            <w:tcBorders>
              <w:bottom w:val="single" w:sz="4" w:space="0" w:color="auto"/>
            </w:tcBorders>
          </w:tcPr>
          <w:p w14:paraId="56095135" w14:textId="77777777" w:rsidR="00EC1A9A" w:rsidRPr="00D07AC1" w:rsidRDefault="00EC1A9A" w:rsidP="006354EA">
            <w:pPr>
              <w:ind w:left="0"/>
              <w:jc w:val="left"/>
            </w:pPr>
            <w:r w:rsidRPr="00D07AC1">
              <w:t>M</w:t>
            </w:r>
            <w:r>
              <w:t>3</w:t>
            </w:r>
            <w:r w:rsidRPr="00D07AC1">
              <w:t>-NM</w:t>
            </w:r>
          </w:p>
        </w:tc>
        <w:tc>
          <w:tcPr>
            <w:tcW w:w="1529" w:type="dxa"/>
            <w:tcBorders>
              <w:bottom w:val="single" w:sz="4" w:space="0" w:color="auto"/>
            </w:tcBorders>
          </w:tcPr>
          <w:p w14:paraId="3E7D2EE1" w14:textId="77777777" w:rsidR="00EC1A9A" w:rsidRPr="00D07AC1" w:rsidRDefault="00EC1A9A" w:rsidP="006354EA">
            <w:pPr>
              <w:ind w:left="-77"/>
              <w:jc w:val="left"/>
            </w:pPr>
          </w:p>
        </w:tc>
      </w:tr>
      <w:tr w:rsidR="00EC1A9A" w14:paraId="71FD19D5" w14:textId="77777777" w:rsidTr="00F13D59">
        <w:trPr>
          <w:cantSplit/>
        </w:trPr>
        <w:tc>
          <w:tcPr>
            <w:tcW w:w="1168" w:type="dxa"/>
            <w:shd w:val="clear" w:color="auto" w:fill="FFE599" w:themeFill="accent4" w:themeFillTint="66"/>
          </w:tcPr>
          <w:p w14:paraId="2EA26F2B" w14:textId="77777777" w:rsidR="00EC1A9A" w:rsidRPr="00D07AC1" w:rsidRDefault="004C7601" w:rsidP="006354EA">
            <w:pPr>
              <w:ind w:left="0"/>
              <w:jc w:val="left"/>
            </w:pPr>
            <w:r>
              <w:t>M4</w:t>
            </w:r>
          </w:p>
        </w:tc>
        <w:tc>
          <w:tcPr>
            <w:tcW w:w="2052" w:type="dxa"/>
            <w:shd w:val="clear" w:color="auto" w:fill="FFE599" w:themeFill="accent4" w:themeFillTint="66"/>
          </w:tcPr>
          <w:p w14:paraId="288F8B21" w14:textId="77777777" w:rsidR="00EC1A9A" w:rsidRPr="00D07AC1" w:rsidRDefault="00E82259" w:rsidP="006354EA">
            <w:pPr>
              <w:ind w:left="0"/>
              <w:jc w:val="left"/>
            </w:pPr>
            <w:r>
              <w:t>Integracija in testiranje</w:t>
            </w:r>
          </w:p>
        </w:tc>
        <w:tc>
          <w:tcPr>
            <w:tcW w:w="2115" w:type="dxa"/>
            <w:shd w:val="clear" w:color="auto" w:fill="FFE599" w:themeFill="accent4" w:themeFillTint="66"/>
          </w:tcPr>
          <w:p w14:paraId="25D947E8" w14:textId="77777777" w:rsidR="00EC1A9A" w:rsidRPr="00D07AC1" w:rsidRDefault="00EC1A9A" w:rsidP="006354EA">
            <w:pPr>
              <w:ind w:left="-14"/>
              <w:jc w:val="left"/>
            </w:pPr>
            <w:r w:rsidRPr="00D07AC1">
              <w:t>Izvedba in testiranje integracije</w:t>
            </w:r>
          </w:p>
        </w:tc>
        <w:tc>
          <w:tcPr>
            <w:tcW w:w="1635" w:type="dxa"/>
            <w:shd w:val="clear" w:color="auto" w:fill="FFE599" w:themeFill="accent4" w:themeFillTint="66"/>
          </w:tcPr>
          <w:p w14:paraId="1BA85DBC" w14:textId="77777777" w:rsidR="00EC1A9A" w:rsidRPr="00D07AC1" w:rsidRDefault="00EC1A9A" w:rsidP="006354EA">
            <w:pPr>
              <w:ind w:left="0"/>
              <w:jc w:val="left"/>
            </w:pPr>
          </w:p>
        </w:tc>
        <w:tc>
          <w:tcPr>
            <w:tcW w:w="1529" w:type="dxa"/>
            <w:shd w:val="clear" w:color="auto" w:fill="FFE599" w:themeFill="accent4" w:themeFillTint="66"/>
          </w:tcPr>
          <w:p w14:paraId="2520AF98" w14:textId="77777777" w:rsidR="00EC1A9A" w:rsidRPr="00D07AC1" w:rsidRDefault="00EC1A9A" w:rsidP="006354EA">
            <w:pPr>
              <w:ind w:left="-77"/>
              <w:jc w:val="left"/>
            </w:pPr>
            <w:r w:rsidRPr="00D07AC1">
              <w:t>T</w:t>
            </w:r>
            <w:r w:rsidR="00553A57">
              <w:t>4</w:t>
            </w:r>
            <w:r w:rsidRPr="00D07AC1">
              <w:t xml:space="preserve"> = T</w:t>
            </w:r>
            <w:r w:rsidR="00553A57">
              <w:t>3</w:t>
            </w:r>
            <w:r w:rsidRPr="00D07AC1">
              <w:t xml:space="preserve"> + 2 meseca</w:t>
            </w:r>
          </w:p>
        </w:tc>
      </w:tr>
      <w:tr w:rsidR="00EC1A9A" w14:paraId="41487799" w14:textId="77777777" w:rsidTr="00F13D59">
        <w:trPr>
          <w:cantSplit/>
        </w:trPr>
        <w:tc>
          <w:tcPr>
            <w:tcW w:w="1168" w:type="dxa"/>
          </w:tcPr>
          <w:p w14:paraId="15D4E263" w14:textId="77777777" w:rsidR="00EC1A9A" w:rsidRPr="00D07AC1" w:rsidRDefault="00EC1A9A" w:rsidP="006354EA">
            <w:pPr>
              <w:ind w:left="0"/>
              <w:jc w:val="left"/>
            </w:pPr>
          </w:p>
        </w:tc>
        <w:tc>
          <w:tcPr>
            <w:tcW w:w="2052" w:type="dxa"/>
          </w:tcPr>
          <w:p w14:paraId="22FDB9EC" w14:textId="77777777" w:rsidR="00EC1A9A" w:rsidRPr="00D07AC1" w:rsidRDefault="00EC1A9A" w:rsidP="006354EA">
            <w:pPr>
              <w:ind w:left="0"/>
              <w:jc w:val="left"/>
            </w:pPr>
          </w:p>
        </w:tc>
        <w:tc>
          <w:tcPr>
            <w:tcW w:w="2115" w:type="dxa"/>
          </w:tcPr>
          <w:p w14:paraId="7AD250EC" w14:textId="77777777" w:rsidR="00EC1A9A" w:rsidRPr="00D07AC1" w:rsidRDefault="00EC1A9A" w:rsidP="006354EA">
            <w:pPr>
              <w:ind w:left="-14"/>
              <w:jc w:val="left"/>
            </w:pPr>
            <w:r w:rsidRPr="00D07AC1">
              <w:t>Izvedba testiranje</w:t>
            </w:r>
          </w:p>
        </w:tc>
        <w:tc>
          <w:tcPr>
            <w:tcW w:w="1635" w:type="dxa"/>
          </w:tcPr>
          <w:p w14:paraId="717764CB" w14:textId="77777777" w:rsidR="00EC1A9A" w:rsidRPr="00D07AC1" w:rsidRDefault="00EC1A9A" w:rsidP="006354EA">
            <w:pPr>
              <w:ind w:left="0"/>
              <w:jc w:val="left"/>
            </w:pPr>
          </w:p>
        </w:tc>
        <w:tc>
          <w:tcPr>
            <w:tcW w:w="1529" w:type="dxa"/>
          </w:tcPr>
          <w:p w14:paraId="0C62B1B7" w14:textId="77777777" w:rsidR="00EC1A9A" w:rsidRPr="00D07AC1" w:rsidRDefault="00EC1A9A" w:rsidP="006354EA">
            <w:pPr>
              <w:ind w:left="-77"/>
              <w:jc w:val="left"/>
            </w:pPr>
          </w:p>
        </w:tc>
      </w:tr>
      <w:tr w:rsidR="00EC1A9A" w14:paraId="0138521C" w14:textId="77777777" w:rsidTr="00F13D59">
        <w:trPr>
          <w:cantSplit/>
        </w:trPr>
        <w:tc>
          <w:tcPr>
            <w:tcW w:w="1168" w:type="dxa"/>
          </w:tcPr>
          <w:p w14:paraId="1420F251" w14:textId="77777777" w:rsidR="00EC1A9A" w:rsidRPr="00D07AC1" w:rsidRDefault="00EC1A9A" w:rsidP="006354EA">
            <w:pPr>
              <w:ind w:left="0"/>
              <w:jc w:val="left"/>
            </w:pPr>
          </w:p>
        </w:tc>
        <w:tc>
          <w:tcPr>
            <w:tcW w:w="2052" w:type="dxa"/>
          </w:tcPr>
          <w:p w14:paraId="4EFCB6B6" w14:textId="77777777" w:rsidR="00EC1A9A" w:rsidRPr="00D07AC1" w:rsidRDefault="00EC1A9A" w:rsidP="006354EA">
            <w:pPr>
              <w:ind w:left="0"/>
              <w:jc w:val="left"/>
            </w:pPr>
          </w:p>
        </w:tc>
        <w:tc>
          <w:tcPr>
            <w:tcW w:w="2115" w:type="dxa"/>
          </w:tcPr>
          <w:p w14:paraId="4FFA412D" w14:textId="77777777" w:rsidR="00EC1A9A" w:rsidRPr="00D07AC1" w:rsidRDefault="00EC1A9A" w:rsidP="006354EA">
            <w:pPr>
              <w:ind w:left="-14"/>
              <w:jc w:val="left"/>
            </w:pPr>
            <w:r w:rsidRPr="00D07AC1">
              <w:t>Poročilo o testiranju</w:t>
            </w:r>
          </w:p>
        </w:tc>
        <w:tc>
          <w:tcPr>
            <w:tcW w:w="1635" w:type="dxa"/>
          </w:tcPr>
          <w:p w14:paraId="4EA34C1D" w14:textId="77777777" w:rsidR="00EC1A9A" w:rsidRPr="00D07AC1" w:rsidRDefault="00EC1A9A" w:rsidP="006354EA">
            <w:pPr>
              <w:ind w:left="0"/>
              <w:jc w:val="left"/>
            </w:pPr>
            <w:r w:rsidRPr="00D07AC1">
              <w:t>M4-PT</w:t>
            </w:r>
          </w:p>
        </w:tc>
        <w:tc>
          <w:tcPr>
            <w:tcW w:w="1529" w:type="dxa"/>
          </w:tcPr>
          <w:p w14:paraId="69ABDC89" w14:textId="77777777" w:rsidR="00EC1A9A" w:rsidRPr="00D07AC1" w:rsidRDefault="00EC1A9A" w:rsidP="006354EA">
            <w:pPr>
              <w:ind w:left="-77"/>
              <w:jc w:val="left"/>
            </w:pPr>
          </w:p>
        </w:tc>
      </w:tr>
      <w:tr w:rsidR="00EC1A9A" w14:paraId="7CE654D8" w14:textId="77777777" w:rsidTr="00F13D59">
        <w:trPr>
          <w:cantSplit/>
        </w:trPr>
        <w:tc>
          <w:tcPr>
            <w:tcW w:w="1168" w:type="dxa"/>
          </w:tcPr>
          <w:p w14:paraId="68B2A395" w14:textId="77777777" w:rsidR="00EC1A9A" w:rsidRPr="00D07AC1" w:rsidRDefault="00EC1A9A" w:rsidP="006354EA">
            <w:pPr>
              <w:ind w:left="0"/>
              <w:jc w:val="left"/>
            </w:pPr>
          </w:p>
        </w:tc>
        <w:tc>
          <w:tcPr>
            <w:tcW w:w="2052" w:type="dxa"/>
          </w:tcPr>
          <w:p w14:paraId="283A79CD" w14:textId="77777777" w:rsidR="00EC1A9A" w:rsidRPr="00D07AC1" w:rsidRDefault="00EC1A9A" w:rsidP="006354EA">
            <w:pPr>
              <w:ind w:left="0"/>
              <w:jc w:val="left"/>
            </w:pPr>
          </w:p>
        </w:tc>
        <w:tc>
          <w:tcPr>
            <w:tcW w:w="2115" w:type="dxa"/>
          </w:tcPr>
          <w:p w14:paraId="665F7746" w14:textId="77777777" w:rsidR="00EC1A9A" w:rsidRPr="00D07AC1" w:rsidRDefault="00EC1A9A" w:rsidP="006354EA">
            <w:pPr>
              <w:ind w:left="-14"/>
              <w:jc w:val="left"/>
            </w:pPr>
            <w:r w:rsidRPr="00D07AC1">
              <w:t>Namestitev popravkov</w:t>
            </w:r>
          </w:p>
        </w:tc>
        <w:tc>
          <w:tcPr>
            <w:tcW w:w="1635" w:type="dxa"/>
          </w:tcPr>
          <w:p w14:paraId="776FB568" w14:textId="77777777" w:rsidR="00EC1A9A" w:rsidRPr="00D07AC1" w:rsidRDefault="00EC1A9A" w:rsidP="006354EA">
            <w:pPr>
              <w:ind w:left="0"/>
              <w:jc w:val="left"/>
            </w:pPr>
          </w:p>
        </w:tc>
        <w:tc>
          <w:tcPr>
            <w:tcW w:w="1529" w:type="dxa"/>
          </w:tcPr>
          <w:p w14:paraId="138F5616" w14:textId="77777777" w:rsidR="00EC1A9A" w:rsidRPr="00D07AC1" w:rsidRDefault="00EC1A9A" w:rsidP="006354EA">
            <w:pPr>
              <w:ind w:left="-77"/>
              <w:jc w:val="left"/>
            </w:pPr>
          </w:p>
        </w:tc>
      </w:tr>
      <w:tr w:rsidR="00EC1A9A" w14:paraId="6AB41B8B" w14:textId="77777777" w:rsidTr="00F13D59">
        <w:trPr>
          <w:cantSplit/>
        </w:trPr>
        <w:tc>
          <w:tcPr>
            <w:tcW w:w="1168" w:type="dxa"/>
          </w:tcPr>
          <w:p w14:paraId="2B51CDEB" w14:textId="77777777" w:rsidR="00EC1A9A" w:rsidRPr="00D07AC1" w:rsidRDefault="00EC1A9A" w:rsidP="006354EA">
            <w:pPr>
              <w:ind w:left="0"/>
              <w:jc w:val="left"/>
            </w:pPr>
          </w:p>
        </w:tc>
        <w:tc>
          <w:tcPr>
            <w:tcW w:w="2052" w:type="dxa"/>
          </w:tcPr>
          <w:p w14:paraId="7C557620" w14:textId="77777777" w:rsidR="00EC1A9A" w:rsidRPr="00D07AC1" w:rsidRDefault="00EC1A9A" w:rsidP="006354EA">
            <w:pPr>
              <w:ind w:left="0"/>
              <w:jc w:val="left"/>
            </w:pPr>
          </w:p>
        </w:tc>
        <w:tc>
          <w:tcPr>
            <w:tcW w:w="2115" w:type="dxa"/>
          </w:tcPr>
          <w:p w14:paraId="75A1ADF2" w14:textId="77777777" w:rsidR="00EC1A9A" w:rsidRPr="00D07AC1" w:rsidRDefault="00EC1A9A" w:rsidP="006354EA">
            <w:pPr>
              <w:ind w:left="-14"/>
              <w:jc w:val="left"/>
            </w:pPr>
            <w:r w:rsidRPr="00D07AC1">
              <w:t>Načrt testiranja popravkov</w:t>
            </w:r>
          </w:p>
        </w:tc>
        <w:tc>
          <w:tcPr>
            <w:tcW w:w="1635" w:type="dxa"/>
          </w:tcPr>
          <w:p w14:paraId="569B14B9" w14:textId="77777777" w:rsidR="00EC1A9A" w:rsidRPr="00D07AC1" w:rsidRDefault="00EC1A9A" w:rsidP="006354EA">
            <w:pPr>
              <w:ind w:left="0"/>
              <w:jc w:val="left"/>
            </w:pPr>
            <w:r w:rsidRPr="00D07AC1">
              <w:t>M4-NTP</w:t>
            </w:r>
          </w:p>
        </w:tc>
        <w:tc>
          <w:tcPr>
            <w:tcW w:w="1529" w:type="dxa"/>
          </w:tcPr>
          <w:p w14:paraId="1676E822" w14:textId="77777777" w:rsidR="00EC1A9A" w:rsidRPr="00D07AC1" w:rsidRDefault="00EC1A9A" w:rsidP="006354EA">
            <w:pPr>
              <w:ind w:left="-77"/>
              <w:jc w:val="left"/>
            </w:pPr>
          </w:p>
        </w:tc>
      </w:tr>
      <w:tr w:rsidR="00EC1A9A" w14:paraId="2A0287DC" w14:textId="77777777" w:rsidTr="00F13D59">
        <w:trPr>
          <w:cantSplit/>
        </w:trPr>
        <w:tc>
          <w:tcPr>
            <w:tcW w:w="1168" w:type="dxa"/>
          </w:tcPr>
          <w:p w14:paraId="1A91905F" w14:textId="77777777" w:rsidR="00EC1A9A" w:rsidRPr="00D07AC1" w:rsidRDefault="00EC1A9A" w:rsidP="006354EA">
            <w:pPr>
              <w:ind w:left="0"/>
              <w:jc w:val="left"/>
            </w:pPr>
          </w:p>
        </w:tc>
        <w:tc>
          <w:tcPr>
            <w:tcW w:w="2052" w:type="dxa"/>
          </w:tcPr>
          <w:p w14:paraId="5D5C3D10" w14:textId="77777777" w:rsidR="00EC1A9A" w:rsidRPr="00D07AC1" w:rsidRDefault="00EC1A9A" w:rsidP="006354EA">
            <w:pPr>
              <w:ind w:left="0"/>
              <w:jc w:val="left"/>
            </w:pPr>
          </w:p>
        </w:tc>
        <w:tc>
          <w:tcPr>
            <w:tcW w:w="2115" w:type="dxa"/>
          </w:tcPr>
          <w:p w14:paraId="369F83A0" w14:textId="77777777" w:rsidR="00EC1A9A" w:rsidRPr="00D07AC1" w:rsidRDefault="00EC1A9A" w:rsidP="006354EA">
            <w:pPr>
              <w:ind w:left="-14"/>
              <w:jc w:val="left"/>
            </w:pPr>
            <w:r w:rsidRPr="00D07AC1">
              <w:t>Poročilo o testiranju popravkov</w:t>
            </w:r>
          </w:p>
        </w:tc>
        <w:tc>
          <w:tcPr>
            <w:tcW w:w="1635" w:type="dxa"/>
          </w:tcPr>
          <w:p w14:paraId="208971C9" w14:textId="77777777" w:rsidR="00EC1A9A" w:rsidRPr="00D07AC1" w:rsidRDefault="00EC1A9A" w:rsidP="006354EA">
            <w:pPr>
              <w:ind w:left="0"/>
              <w:jc w:val="left"/>
            </w:pPr>
            <w:r w:rsidRPr="00D07AC1">
              <w:t>M4-PTP</w:t>
            </w:r>
          </w:p>
        </w:tc>
        <w:tc>
          <w:tcPr>
            <w:tcW w:w="1529" w:type="dxa"/>
          </w:tcPr>
          <w:p w14:paraId="53DEEBA2" w14:textId="77777777" w:rsidR="00EC1A9A" w:rsidRPr="00D07AC1" w:rsidRDefault="00EC1A9A" w:rsidP="006354EA">
            <w:pPr>
              <w:ind w:left="-77"/>
              <w:jc w:val="left"/>
            </w:pPr>
          </w:p>
        </w:tc>
      </w:tr>
      <w:tr w:rsidR="00EC1A9A" w14:paraId="189C215F" w14:textId="77777777" w:rsidTr="00F13D59">
        <w:trPr>
          <w:cantSplit/>
        </w:trPr>
        <w:tc>
          <w:tcPr>
            <w:tcW w:w="1168" w:type="dxa"/>
          </w:tcPr>
          <w:p w14:paraId="3E22CCE0" w14:textId="77777777" w:rsidR="00EC1A9A" w:rsidRPr="00D07AC1" w:rsidRDefault="00EC1A9A" w:rsidP="006354EA">
            <w:pPr>
              <w:ind w:left="0"/>
              <w:jc w:val="left"/>
            </w:pPr>
          </w:p>
        </w:tc>
        <w:tc>
          <w:tcPr>
            <w:tcW w:w="2052" w:type="dxa"/>
          </w:tcPr>
          <w:p w14:paraId="581A91ED" w14:textId="77777777" w:rsidR="00EC1A9A" w:rsidRPr="00D07AC1" w:rsidRDefault="00EC1A9A" w:rsidP="006354EA">
            <w:pPr>
              <w:ind w:left="0"/>
              <w:jc w:val="left"/>
            </w:pPr>
          </w:p>
        </w:tc>
        <w:tc>
          <w:tcPr>
            <w:tcW w:w="2115" w:type="dxa"/>
          </w:tcPr>
          <w:p w14:paraId="0E5D2829" w14:textId="77777777" w:rsidR="00EC1A9A" w:rsidRPr="00D07AC1" w:rsidRDefault="00EC1A9A" w:rsidP="006354EA">
            <w:pPr>
              <w:ind w:left="-14"/>
              <w:jc w:val="left"/>
            </w:pPr>
            <w:r w:rsidRPr="00D07AC1">
              <w:t>Potrjeni testi sprejemljivosti</w:t>
            </w:r>
          </w:p>
        </w:tc>
        <w:tc>
          <w:tcPr>
            <w:tcW w:w="1635" w:type="dxa"/>
          </w:tcPr>
          <w:p w14:paraId="26DA786D" w14:textId="77777777" w:rsidR="00EC1A9A" w:rsidRPr="00D07AC1" w:rsidRDefault="00EC1A9A" w:rsidP="006354EA">
            <w:pPr>
              <w:ind w:left="0"/>
              <w:jc w:val="left"/>
            </w:pPr>
            <w:r w:rsidRPr="00D07AC1">
              <w:t>M4-TS</w:t>
            </w:r>
          </w:p>
        </w:tc>
        <w:tc>
          <w:tcPr>
            <w:tcW w:w="1529" w:type="dxa"/>
          </w:tcPr>
          <w:p w14:paraId="264AA4AC" w14:textId="77777777" w:rsidR="00EC1A9A" w:rsidRPr="00D07AC1" w:rsidRDefault="00EC1A9A" w:rsidP="006354EA">
            <w:pPr>
              <w:ind w:left="-77"/>
              <w:jc w:val="left"/>
            </w:pPr>
          </w:p>
        </w:tc>
      </w:tr>
      <w:tr w:rsidR="00EC1A9A" w14:paraId="2D34AD5A" w14:textId="77777777" w:rsidTr="00F13D59">
        <w:trPr>
          <w:cantSplit/>
        </w:trPr>
        <w:tc>
          <w:tcPr>
            <w:tcW w:w="1168" w:type="dxa"/>
            <w:tcBorders>
              <w:bottom w:val="single" w:sz="4" w:space="0" w:color="auto"/>
            </w:tcBorders>
          </w:tcPr>
          <w:p w14:paraId="38B8E68B" w14:textId="77777777" w:rsidR="00EC1A9A" w:rsidRPr="00D07AC1" w:rsidRDefault="00EC1A9A" w:rsidP="006354EA">
            <w:pPr>
              <w:ind w:left="0"/>
              <w:jc w:val="left"/>
            </w:pPr>
          </w:p>
        </w:tc>
        <w:tc>
          <w:tcPr>
            <w:tcW w:w="2052" w:type="dxa"/>
            <w:tcBorders>
              <w:bottom w:val="single" w:sz="4" w:space="0" w:color="auto"/>
            </w:tcBorders>
          </w:tcPr>
          <w:p w14:paraId="287142B5" w14:textId="77777777" w:rsidR="00EC1A9A" w:rsidRPr="00D07AC1" w:rsidRDefault="00EC1A9A" w:rsidP="006354EA">
            <w:pPr>
              <w:ind w:left="0"/>
              <w:jc w:val="left"/>
            </w:pPr>
          </w:p>
        </w:tc>
        <w:tc>
          <w:tcPr>
            <w:tcW w:w="2115" w:type="dxa"/>
            <w:tcBorders>
              <w:bottom w:val="single" w:sz="4" w:space="0" w:color="auto"/>
            </w:tcBorders>
          </w:tcPr>
          <w:p w14:paraId="1C18D5ED" w14:textId="77777777" w:rsidR="00EC1A9A" w:rsidRPr="00D07AC1" w:rsidRDefault="00EC1A9A" w:rsidP="006354EA">
            <w:pPr>
              <w:ind w:left="-14"/>
              <w:jc w:val="left"/>
            </w:pPr>
            <w:r w:rsidRPr="00D07AC1">
              <w:t>Dokončne funkcionalne specifikacije</w:t>
            </w:r>
          </w:p>
        </w:tc>
        <w:tc>
          <w:tcPr>
            <w:tcW w:w="1635" w:type="dxa"/>
            <w:tcBorders>
              <w:bottom w:val="single" w:sz="4" w:space="0" w:color="auto"/>
            </w:tcBorders>
          </w:tcPr>
          <w:p w14:paraId="7FD3931A" w14:textId="77777777" w:rsidR="00EC1A9A" w:rsidRPr="00D07AC1" w:rsidRDefault="00EC1A9A" w:rsidP="006354EA">
            <w:pPr>
              <w:ind w:left="0"/>
              <w:jc w:val="left"/>
            </w:pPr>
            <w:r w:rsidRPr="00D07AC1">
              <w:t>M4-FS</w:t>
            </w:r>
          </w:p>
        </w:tc>
        <w:tc>
          <w:tcPr>
            <w:tcW w:w="1529" w:type="dxa"/>
            <w:tcBorders>
              <w:bottom w:val="single" w:sz="4" w:space="0" w:color="auto"/>
            </w:tcBorders>
          </w:tcPr>
          <w:p w14:paraId="72BF3A83" w14:textId="77777777" w:rsidR="00EC1A9A" w:rsidRPr="00D07AC1" w:rsidRDefault="00EC1A9A" w:rsidP="006354EA">
            <w:pPr>
              <w:ind w:left="-77"/>
              <w:jc w:val="left"/>
            </w:pPr>
          </w:p>
        </w:tc>
      </w:tr>
      <w:tr w:rsidR="00EC1A9A" w14:paraId="03F7FC83" w14:textId="77777777" w:rsidTr="00F13D59">
        <w:trPr>
          <w:cantSplit/>
        </w:trPr>
        <w:tc>
          <w:tcPr>
            <w:tcW w:w="1168" w:type="dxa"/>
            <w:shd w:val="clear" w:color="auto" w:fill="FFE599" w:themeFill="accent4" w:themeFillTint="66"/>
          </w:tcPr>
          <w:p w14:paraId="58EB0F9D" w14:textId="77777777" w:rsidR="00EC1A9A" w:rsidRPr="00D07AC1" w:rsidRDefault="004C7601" w:rsidP="006354EA">
            <w:pPr>
              <w:ind w:left="0"/>
              <w:jc w:val="left"/>
            </w:pPr>
            <w:r>
              <w:t>M5</w:t>
            </w:r>
          </w:p>
        </w:tc>
        <w:tc>
          <w:tcPr>
            <w:tcW w:w="2052" w:type="dxa"/>
            <w:shd w:val="clear" w:color="auto" w:fill="FFE599" w:themeFill="accent4" w:themeFillTint="66"/>
          </w:tcPr>
          <w:p w14:paraId="4CC2E389" w14:textId="77777777" w:rsidR="00EC1A9A" w:rsidRPr="00D07AC1" w:rsidRDefault="00EC1A9A" w:rsidP="006354EA">
            <w:pPr>
              <w:ind w:left="0"/>
              <w:jc w:val="left"/>
            </w:pPr>
            <w:r w:rsidRPr="00D07AC1">
              <w:t>Produkcija</w:t>
            </w:r>
          </w:p>
        </w:tc>
        <w:tc>
          <w:tcPr>
            <w:tcW w:w="2115" w:type="dxa"/>
            <w:shd w:val="clear" w:color="auto" w:fill="FFE599" w:themeFill="accent4" w:themeFillTint="66"/>
          </w:tcPr>
          <w:p w14:paraId="6B9FCF04" w14:textId="77777777" w:rsidR="00EC1A9A" w:rsidRPr="00D07AC1" w:rsidRDefault="00EC1A9A" w:rsidP="006354EA">
            <w:pPr>
              <w:ind w:left="-14"/>
              <w:jc w:val="left"/>
            </w:pPr>
            <w:r w:rsidRPr="00D07AC1">
              <w:t>Namestitev v produkcijsko okolje</w:t>
            </w:r>
          </w:p>
        </w:tc>
        <w:tc>
          <w:tcPr>
            <w:tcW w:w="1635" w:type="dxa"/>
            <w:shd w:val="clear" w:color="auto" w:fill="FFE599" w:themeFill="accent4" w:themeFillTint="66"/>
          </w:tcPr>
          <w:p w14:paraId="6CD5BAE5" w14:textId="77777777" w:rsidR="00EC1A9A" w:rsidRPr="00D07AC1" w:rsidRDefault="00EC1A9A" w:rsidP="006354EA">
            <w:pPr>
              <w:ind w:left="0"/>
              <w:jc w:val="left"/>
            </w:pPr>
          </w:p>
        </w:tc>
        <w:tc>
          <w:tcPr>
            <w:tcW w:w="1529" w:type="dxa"/>
            <w:shd w:val="clear" w:color="auto" w:fill="FFE599" w:themeFill="accent4" w:themeFillTint="66"/>
          </w:tcPr>
          <w:p w14:paraId="5E6FD980" w14:textId="77777777" w:rsidR="00EC1A9A" w:rsidRPr="00D07AC1" w:rsidRDefault="00EC1A9A" w:rsidP="006354EA">
            <w:pPr>
              <w:ind w:left="-77"/>
              <w:jc w:val="left"/>
            </w:pPr>
            <w:r w:rsidRPr="00D07AC1">
              <w:t>T</w:t>
            </w:r>
            <w:r w:rsidR="00553A57">
              <w:t>5</w:t>
            </w:r>
            <w:r w:rsidRPr="00D07AC1">
              <w:t xml:space="preserve"> = T</w:t>
            </w:r>
            <w:r w:rsidR="00553A57">
              <w:t>4</w:t>
            </w:r>
            <w:r w:rsidRPr="00D07AC1">
              <w:t xml:space="preserve"> + 1 mesec</w:t>
            </w:r>
          </w:p>
        </w:tc>
      </w:tr>
      <w:tr w:rsidR="00EC1A9A" w14:paraId="46CC75DE" w14:textId="77777777" w:rsidTr="00F13D59">
        <w:trPr>
          <w:cantSplit/>
        </w:trPr>
        <w:tc>
          <w:tcPr>
            <w:tcW w:w="1168" w:type="dxa"/>
          </w:tcPr>
          <w:p w14:paraId="5B9EEE7A" w14:textId="77777777" w:rsidR="00EC1A9A" w:rsidRPr="00D07AC1" w:rsidRDefault="00EC1A9A" w:rsidP="006354EA">
            <w:pPr>
              <w:ind w:left="0"/>
              <w:jc w:val="left"/>
            </w:pPr>
          </w:p>
        </w:tc>
        <w:tc>
          <w:tcPr>
            <w:tcW w:w="2052" w:type="dxa"/>
          </w:tcPr>
          <w:p w14:paraId="7B2FA3B2" w14:textId="77777777" w:rsidR="00EC1A9A" w:rsidRPr="00D07AC1" w:rsidRDefault="00EC1A9A" w:rsidP="006354EA">
            <w:pPr>
              <w:ind w:left="0"/>
              <w:jc w:val="left"/>
            </w:pPr>
          </w:p>
        </w:tc>
        <w:tc>
          <w:tcPr>
            <w:tcW w:w="2115" w:type="dxa"/>
          </w:tcPr>
          <w:p w14:paraId="6DA7DAA6" w14:textId="77777777" w:rsidR="00EC1A9A" w:rsidRPr="00D07AC1" w:rsidRDefault="00EC1A9A" w:rsidP="006354EA">
            <w:pPr>
              <w:ind w:left="-14"/>
              <w:jc w:val="left"/>
            </w:pPr>
            <w:r w:rsidRPr="00D07AC1">
              <w:t>Integracija v IS naročnika (migracija)</w:t>
            </w:r>
          </w:p>
        </w:tc>
        <w:tc>
          <w:tcPr>
            <w:tcW w:w="1635" w:type="dxa"/>
          </w:tcPr>
          <w:p w14:paraId="5B7BFD3A" w14:textId="77777777" w:rsidR="00EC1A9A" w:rsidRPr="00D07AC1" w:rsidRDefault="00EC1A9A" w:rsidP="006354EA">
            <w:pPr>
              <w:ind w:left="0"/>
              <w:jc w:val="left"/>
            </w:pPr>
          </w:p>
        </w:tc>
        <w:tc>
          <w:tcPr>
            <w:tcW w:w="1529" w:type="dxa"/>
          </w:tcPr>
          <w:p w14:paraId="3EAE7BB4" w14:textId="77777777" w:rsidR="00EC1A9A" w:rsidRPr="00D07AC1" w:rsidRDefault="00EC1A9A" w:rsidP="006354EA">
            <w:pPr>
              <w:ind w:left="-77"/>
              <w:jc w:val="left"/>
            </w:pPr>
          </w:p>
        </w:tc>
      </w:tr>
      <w:tr w:rsidR="00EC1A9A" w14:paraId="17E89644" w14:textId="77777777" w:rsidTr="00F13D59">
        <w:trPr>
          <w:cantSplit/>
        </w:trPr>
        <w:tc>
          <w:tcPr>
            <w:tcW w:w="1168" w:type="dxa"/>
          </w:tcPr>
          <w:p w14:paraId="2CD29872" w14:textId="77777777" w:rsidR="00EC1A9A" w:rsidRPr="00D07AC1" w:rsidRDefault="00EC1A9A" w:rsidP="006354EA">
            <w:pPr>
              <w:ind w:left="0"/>
              <w:jc w:val="left"/>
            </w:pPr>
          </w:p>
        </w:tc>
        <w:tc>
          <w:tcPr>
            <w:tcW w:w="2052" w:type="dxa"/>
          </w:tcPr>
          <w:p w14:paraId="262F1C3E" w14:textId="77777777" w:rsidR="00EC1A9A" w:rsidRPr="00D07AC1" w:rsidRDefault="00EC1A9A" w:rsidP="006354EA">
            <w:pPr>
              <w:ind w:left="0"/>
              <w:jc w:val="left"/>
            </w:pPr>
          </w:p>
        </w:tc>
        <w:tc>
          <w:tcPr>
            <w:tcW w:w="2115" w:type="dxa"/>
          </w:tcPr>
          <w:p w14:paraId="785B2D4B" w14:textId="77777777" w:rsidR="00EC1A9A" w:rsidRPr="00D07AC1" w:rsidRDefault="00EC1A9A" w:rsidP="006354EA">
            <w:pPr>
              <w:ind w:left="-14"/>
              <w:jc w:val="left"/>
            </w:pPr>
            <w:r w:rsidRPr="00D07AC1">
              <w:t>Tehnična dokumentacija</w:t>
            </w:r>
          </w:p>
        </w:tc>
        <w:tc>
          <w:tcPr>
            <w:tcW w:w="1635" w:type="dxa"/>
          </w:tcPr>
          <w:p w14:paraId="5CE58DFB" w14:textId="77777777" w:rsidR="00EC1A9A" w:rsidRPr="00D07AC1" w:rsidRDefault="00EC1A9A" w:rsidP="006354EA">
            <w:pPr>
              <w:ind w:left="0"/>
              <w:jc w:val="left"/>
            </w:pPr>
            <w:r w:rsidRPr="00D07AC1">
              <w:t>M5-TD</w:t>
            </w:r>
          </w:p>
        </w:tc>
        <w:tc>
          <w:tcPr>
            <w:tcW w:w="1529" w:type="dxa"/>
          </w:tcPr>
          <w:p w14:paraId="6D84BA36" w14:textId="77777777" w:rsidR="00EC1A9A" w:rsidRPr="00D07AC1" w:rsidRDefault="00EC1A9A" w:rsidP="006354EA">
            <w:pPr>
              <w:ind w:left="-77"/>
              <w:jc w:val="left"/>
            </w:pPr>
          </w:p>
        </w:tc>
      </w:tr>
      <w:tr w:rsidR="00EC1A9A" w14:paraId="3244DB41" w14:textId="77777777" w:rsidTr="00F13D59">
        <w:trPr>
          <w:cantSplit/>
        </w:trPr>
        <w:tc>
          <w:tcPr>
            <w:tcW w:w="1168" w:type="dxa"/>
          </w:tcPr>
          <w:p w14:paraId="50D970DD" w14:textId="77777777" w:rsidR="00EC1A9A" w:rsidRPr="00D07AC1" w:rsidRDefault="00EC1A9A" w:rsidP="006354EA">
            <w:pPr>
              <w:ind w:left="0"/>
              <w:jc w:val="left"/>
            </w:pPr>
          </w:p>
        </w:tc>
        <w:tc>
          <w:tcPr>
            <w:tcW w:w="2052" w:type="dxa"/>
          </w:tcPr>
          <w:p w14:paraId="40CBB709" w14:textId="77777777" w:rsidR="00EC1A9A" w:rsidRPr="00D07AC1" w:rsidRDefault="00EC1A9A" w:rsidP="006354EA">
            <w:pPr>
              <w:ind w:left="0"/>
              <w:jc w:val="left"/>
            </w:pPr>
          </w:p>
        </w:tc>
        <w:tc>
          <w:tcPr>
            <w:tcW w:w="2115" w:type="dxa"/>
          </w:tcPr>
          <w:p w14:paraId="6239AB8F" w14:textId="77777777" w:rsidR="00EC1A9A" w:rsidRPr="00D07AC1" w:rsidRDefault="00EC1A9A" w:rsidP="006354EA">
            <w:pPr>
              <w:ind w:left="-14"/>
              <w:jc w:val="left"/>
            </w:pPr>
            <w:r w:rsidRPr="00D07AC1">
              <w:t>Skrbniška dokumentacija</w:t>
            </w:r>
          </w:p>
        </w:tc>
        <w:tc>
          <w:tcPr>
            <w:tcW w:w="1635" w:type="dxa"/>
          </w:tcPr>
          <w:p w14:paraId="59777E3D" w14:textId="77777777" w:rsidR="00EC1A9A" w:rsidRPr="00D07AC1" w:rsidRDefault="00EC1A9A" w:rsidP="006354EA">
            <w:pPr>
              <w:ind w:left="0"/>
              <w:jc w:val="left"/>
            </w:pPr>
            <w:r w:rsidRPr="00D07AC1">
              <w:t>M5-SD</w:t>
            </w:r>
          </w:p>
        </w:tc>
        <w:tc>
          <w:tcPr>
            <w:tcW w:w="1529" w:type="dxa"/>
          </w:tcPr>
          <w:p w14:paraId="5832DC93" w14:textId="77777777" w:rsidR="00EC1A9A" w:rsidRPr="00D07AC1" w:rsidRDefault="00EC1A9A" w:rsidP="006354EA">
            <w:pPr>
              <w:ind w:left="-77"/>
              <w:jc w:val="left"/>
            </w:pPr>
          </w:p>
        </w:tc>
      </w:tr>
      <w:tr w:rsidR="00EC1A9A" w14:paraId="5AF23A13" w14:textId="77777777" w:rsidTr="00F13D59">
        <w:trPr>
          <w:cantSplit/>
        </w:trPr>
        <w:tc>
          <w:tcPr>
            <w:tcW w:w="1168" w:type="dxa"/>
            <w:tcBorders>
              <w:bottom w:val="single" w:sz="4" w:space="0" w:color="auto"/>
            </w:tcBorders>
          </w:tcPr>
          <w:p w14:paraId="169C1D04" w14:textId="77777777" w:rsidR="00EC1A9A" w:rsidRPr="00D07AC1" w:rsidRDefault="00EC1A9A" w:rsidP="006354EA">
            <w:pPr>
              <w:ind w:left="0"/>
              <w:jc w:val="left"/>
            </w:pPr>
          </w:p>
        </w:tc>
        <w:tc>
          <w:tcPr>
            <w:tcW w:w="2052" w:type="dxa"/>
            <w:tcBorders>
              <w:bottom w:val="single" w:sz="4" w:space="0" w:color="auto"/>
            </w:tcBorders>
          </w:tcPr>
          <w:p w14:paraId="7E11D21B" w14:textId="77777777" w:rsidR="00EC1A9A" w:rsidRPr="00D07AC1" w:rsidRDefault="00EC1A9A" w:rsidP="006354EA">
            <w:pPr>
              <w:ind w:left="0"/>
              <w:jc w:val="left"/>
            </w:pPr>
          </w:p>
        </w:tc>
        <w:tc>
          <w:tcPr>
            <w:tcW w:w="2115" w:type="dxa"/>
            <w:tcBorders>
              <w:bottom w:val="single" w:sz="4" w:space="0" w:color="auto"/>
            </w:tcBorders>
          </w:tcPr>
          <w:p w14:paraId="0CB643BB" w14:textId="77777777" w:rsidR="00EC1A9A" w:rsidRPr="00D07AC1" w:rsidRDefault="00EC1A9A" w:rsidP="006354EA">
            <w:pPr>
              <w:ind w:left="-14"/>
              <w:jc w:val="left"/>
            </w:pPr>
            <w:r w:rsidRPr="00D07AC1">
              <w:t>Uporabniška dokumentacija</w:t>
            </w:r>
          </w:p>
        </w:tc>
        <w:tc>
          <w:tcPr>
            <w:tcW w:w="1635" w:type="dxa"/>
            <w:tcBorders>
              <w:bottom w:val="single" w:sz="4" w:space="0" w:color="auto"/>
            </w:tcBorders>
          </w:tcPr>
          <w:p w14:paraId="47512264" w14:textId="77777777" w:rsidR="00EC1A9A" w:rsidRPr="00D07AC1" w:rsidRDefault="00EC1A9A" w:rsidP="006354EA">
            <w:pPr>
              <w:ind w:left="0"/>
              <w:jc w:val="left"/>
            </w:pPr>
            <w:r w:rsidRPr="00D07AC1">
              <w:t>M5-UD</w:t>
            </w:r>
          </w:p>
        </w:tc>
        <w:tc>
          <w:tcPr>
            <w:tcW w:w="1529" w:type="dxa"/>
            <w:tcBorders>
              <w:bottom w:val="single" w:sz="4" w:space="0" w:color="auto"/>
            </w:tcBorders>
          </w:tcPr>
          <w:p w14:paraId="0EA13EC8" w14:textId="77777777" w:rsidR="00EC1A9A" w:rsidRPr="00D07AC1" w:rsidRDefault="00EC1A9A" w:rsidP="006354EA">
            <w:pPr>
              <w:ind w:left="-77"/>
              <w:jc w:val="left"/>
            </w:pPr>
          </w:p>
        </w:tc>
      </w:tr>
      <w:tr w:rsidR="00EC1A9A" w14:paraId="70771DF0" w14:textId="77777777" w:rsidTr="00F13D59">
        <w:trPr>
          <w:cantSplit/>
        </w:trPr>
        <w:tc>
          <w:tcPr>
            <w:tcW w:w="1168" w:type="dxa"/>
            <w:shd w:val="clear" w:color="auto" w:fill="FFE599" w:themeFill="accent4" w:themeFillTint="66"/>
          </w:tcPr>
          <w:p w14:paraId="19AAC651" w14:textId="77777777" w:rsidR="00EC1A9A" w:rsidRPr="00D07AC1" w:rsidRDefault="004C7601" w:rsidP="006354EA">
            <w:pPr>
              <w:ind w:left="0"/>
              <w:jc w:val="left"/>
            </w:pPr>
            <w:r>
              <w:t>M6</w:t>
            </w:r>
          </w:p>
        </w:tc>
        <w:tc>
          <w:tcPr>
            <w:tcW w:w="2052" w:type="dxa"/>
            <w:shd w:val="clear" w:color="auto" w:fill="FFE599" w:themeFill="accent4" w:themeFillTint="66"/>
          </w:tcPr>
          <w:p w14:paraId="4786DBFB" w14:textId="77777777" w:rsidR="00EC1A9A" w:rsidRPr="00D07AC1" w:rsidRDefault="00E82259" w:rsidP="006354EA">
            <w:pPr>
              <w:ind w:left="0"/>
              <w:jc w:val="left"/>
            </w:pPr>
            <w:r>
              <w:t>Zaključek projekta</w:t>
            </w:r>
          </w:p>
        </w:tc>
        <w:tc>
          <w:tcPr>
            <w:tcW w:w="2115" w:type="dxa"/>
            <w:shd w:val="clear" w:color="auto" w:fill="FFE599" w:themeFill="accent4" w:themeFillTint="66"/>
          </w:tcPr>
          <w:p w14:paraId="1BB1FBC3" w14:textId="77777777" w:rsidR="00EC1A9A" w:rsidRPr="00D07AC1" w:rsidRDefault="00EC1A9A" w:rsidP="006354EA">
            <w:pPr>
              <w:ind w:left="-14"/>
              <w:jc w:val="left"/>
            </w:pPr>
            <w:r w:rsidRPr="00D07AC1">
              <w:t>Razrešitev vseh odprtih točk</w:t>
            </w:r>
          </w:p>
        </w:tc>
        <w:tc>
          <w:tcPr>
            <w:tcW w:w="1635" w:type="dxa"/>
            <w:shd w:val="clear" w:color="auto" w:fill="FFE599" w:themeFill="accent4" w:themeFillTint="66"/>
          </w:tcPr>
          <w:p w14:paraId="16141792" w14:textId="77777777" w:rsidR="00EC1A9A" w:rsidRPr="00D07AC1" w:rsidRDefault="00EC1A9A" w:rsidP="006354EA">
            <w:pPr>
              <w:ind w:left="0"/>
              <w:jc w:val="left"/>
            </w:pPr>
          </w:p>
        </w:tc>
        <w:tc>
          <w:tcPr>
            <w:tcW w:w="1529" w:type="dxa"/>
            <w:shd w:val="clear" w:color="auto" w:fill="FFE599" w:themeFill="accent4" w:themeFillTint="66"/>
          </w:tcPr>
          <w:p w14:paraId="1BD90A91" w14:textId="77777777" w:rsidR="00EC1A9A" w:rsidRPr="00D07AC1" w:rsidRDefault="00EC1A9A" w:rsidP="006354EA">
            <w:pPr>
              <w:ind w:left="-77"/>
              <w:jc w:val="left"/>
            </w:pPr>
            <w:r w:rsidRPr="00D07AC1">
              <w:t>T</w:t>
            </w:r>
            <w:r w:rsidR="00553A57">
              <w:t>6</w:t>
            </w:r>
            <w:r w:rsidRPr="00D07AC1">
              <w:t xml:space="preserve"> = T</w:t>
            </w:r>
            <w:r w:rsidR="00553A57">
              <w:t>5</w:t>
            </w:r>
            <w:r w:rsidRPr="00D07AC1">
              <w:t xml:space="preserve"> + 1 mesec</w:t>
            </w:r>
          </w:p>
        </w:tc>
      </w:tr>
      <w:tr w:rsidR="00EC1A9A" w14:paraId="61021736" w14:textId="77777777" w:rsidTr="00F13D59">
        <w:trPr>
          <w:cantSplit/>
        </w:trPr>
        <w:tc>
          <w:tcPr>
            <w:tcW w:w="1168" w:type="dxa"/>
          </w:tcPr>
          <w:p w14:paraId="24C4620C" w14:textId="77777777" w:rsidR="00EC1A9A" w:rsidRPr="00D07AC1" w:rsidRDefault="00EC1A9A" w:rsidP="006354EA">
            <w:pPr>
              <w:ind w:left="0"/>
              <w:jc w:val="left"/>
            </w:pPr>
          </w:p>
        </w:tc>
        <w:tc>
          <w:tcPr>
            <w:tcW w:w="2052" w:type="dxa"/>
          </w:tcPr>
          <w:p w14:paraId="1CF22287" w14:textId="77777777" w:rsidR="00EC1A9A" w:rsidRPr="00D07AC1" w:rsidRDefault="00EC1A9A" w:rsidP="006354EA">
            <w:pPr>
              <w:ind w:left="0"/>
              <w:jc w:val="left"/>
            </w:pPr>
          </w:p>
        </w:tc>
        <w:tc>
          <w:tcPr>
            <w:tcW w:w="2115" w:type="dxa"/>
          </w:tcPr>
          <w:p w14:paraId="1023696A" w14:textId="77777777" w:rsidR="00EC1A9A" w:rsidRPr="00D07AC1" w:rsidRDefault="00EC1A9A" w:rsidP="006354EA">
            <w:pPr>
              <w:ind w:left="-14"/>
              <w:jc w:val="left"/>
            </w:pPr>
            <w:r w:rsidRPr="00D07AC1">
              <w:t>Potrjeno zaključno poročilo</w:t>
            </w:r>
          </w:p>
        </w:tc>
        <w:tc>
          <w:tcPr>
            <w:tcW w:w="1635" w:type="dxa"/>
          </w:tcPr>
          <w:p w14:paraId="398FCF37" w14:textId="77777777" w:rsidR="00EC1A9A" w:rsidRPr="00D07AC1" w:rsidRDefault="00EC1A9A" w:rsidP="006354EA">
            <w:pPr>
              <w:ind w:left="0"/>
              <w:jc w:val="left"/>
            </w:pPr>
            <w:r w:rsidRPr="00D07AC1">
              <w:t>M6-ZP</w:t>
            </w:r>
          </w:p>
        </w:tc>
        <w:tc>
          <w:tcPr>
            <w:tcW w:w="1529" w:type="dxa"/>
          </w:tcPr>
          <w:p w14:paraId="5D0D444D" w14:textId="77777777" w:rsidR="00EC1A9A" w:rsidRPr="00D07AC1" w:rsidRDefault="00EC1A9A" w:rsidP="006354EA">
            <w:pPr>
              <w:ind w:left="-77"/>
              <w:jc w:val="left"/>
            </w:pPr>
          </w:p>
        </w:tc>
      </w:tr>
      <w:tr w:rsidR="00EC1A9A" w14:paraId="1ECA5A53" w14:textId="77777777" w:rsidTr="00F13D59">
        <w:trPr>
          <w:cantSplit/>
        </w:trPr>
        <w:tc>
          <w:tcPr>
            <w:tcW w:w="1168" w:type="dxa"/>
          </w:tcPr>
          <w:p w14:paraId="28415945" w14:textId="77777777" w:rsidR="00EC1A9A" w:rsidRPr="00D07AC1" w:rsidRDefault="00EC1A9A" w:rsidP="006354EA">
            <w:pPr>
              <w:ind w:left="0"/>
              <w:jc w:val="left"/>
            </w:pPr>
          </w:p>
        </w:tc>
        <w:tc>
          <w:tcPr>
            <w:tcW w:w="2052" w:type="dxa"/>
          </w:tcPr>
          <w:p w14:paraId="6E0A800F" w14:textId="77777777" w:rsidR="00EC1A9A" w:rsidRPr="00D07AC1" w:rsidRDefault="00EC1A9A" w:rsidP="006354EA">
            <w:pPr>
              <w:ind w:left="0"/>
              <w:jc w:val="left"/>
            </w:pPr>
          </w:p>
        </w:tc>
        <w:tc>
          <w:tcPr>
            <w:tcW w:w="2115" w:type="dxa"/>
          </w:tcPr>
          <w:p w14:paraId="23DFB10B" w14:textId="77777777" w:rsidR="00EC1A9A" w:rsidRPr="00D07AC1" w:rsidRDefault="00EC1A9A" w:rsidP="006354EA">
            <w:pPr>
              <w:ind w:left="-14"/>
              <w:jc w:val="left"/>
            </w:pPr>
            <w:r w:rsidRPr="00D07AC1">
              <w:t>Podpisan prevzemni zapisnik</w:t>
            </w:r>
          </w:p>
        </w:tc>
        <w:tc>
          <w:tcPr>
            <w:tcW w:w="1635" w:type="dxa"/>
          </w:tcPr>
          <w:p w14:paraId="5797B48F" w14:textId="77777777" w:rsidR="00EC1A9A" w:rsidRPr="00D07AC1" w:rsidRDefault="00EC1A9A" w:rsidP="006354EA">
            <w:pPr>
              <w:ind w:left="0"/>
              <w:jc w:val="left"/>
            </w:pPr>
            <w:r w:rsidRPr="00D07AC1">
              <w:t>M6-PZ</w:t>
            </w:r>
          </w:p>
        </w:tc>
        <w:tc>
          <w:tcPr>
            <w:tcW w:w="1529" w:type="dxa"/>
          </w:tcPr>
          <w:p w14:paraId="71F6A950" w14:textId="77777777" w:rsidR="00EC1A9A" w:rsidRPr="00D07AC1" w:rsidRDefault="00EC1A9A" w:rsidP="006354EA">
            <w:pPr>
              <w:ind w:left="-77"/>
              <w:jc w:val="left"/>
            </w:pPr>
          </w:p>
        </w:tc>
      </w:tr>
      <w:tr w:rsidR="00EC1A9A" w14:paraId="2C90936C" w14:textId="77777777" w:rsidTr="00F13D59">
        <w:trPr>
          <w:cantSplit/>
        </w:trPr>
        <w:tc>
          <w:tcPr>
            <w:tcW w:w="1168" w:type="dxa"/>
          </w:tcPr>
          <w:p w14:paraId="53F7EA28" w14:textId="77777777" w:rsidR="00EC1A9A" w:rsidRPr="00D07AC1" w:rsidRDefault="00EC1A9A" w:rsidP="006354EA">
            <w:pPr>
              <w:ind w:left="0"/>
              <w:jc w:val="left"/>
            </w:pPr>
          </w:p>
        </w:tc>
        <w:tc>
          <w:tcPr>
            <w:tcW w:w="2052" w:type="dxa"/>
          </w:tcPr>
          <w:p w14:paraId="68DEEFB9" w14:textId="77777777" w:rsidR="00EC1A9A" w:rsidRPr="00D07AC1" w:rsidRDefault="00EC1A9A" w:rsidP="006354EA">
            <w:pPr>
              <w:ind w:left="0"/>
              <w:jc w:val="left"/>
            </w:pPr>
          </w:p>
        </w:tc>
        <w:tc>
          <w:tcPr>
            <w:tcW w:w="2115" w:type="dxa"/>
          </w:tcPr>
          <w:p w14:paraId="4B9F7B53" w14:textId="77777777" w:rsidR="00EC1A9A" w:rsidRPr="00D07AC1" w:rsidRDefault="00EC1A9A" w:rsidP="006354EA">
            <w:pPr>
              <w:ind w:left="-14"/>
              <w:jc w:val="left"/>
            </w:pPr>
            <w:r w:rsidRPr="00D07AC1">
              <w:t>Razpuščena projektna organiziranost</w:t>
            </w:r>
          </w:p>
        </w:tc>
        <w:tc>
          <w:tcPr>
            <w:tcW w:w="1635" w:type="dxa"/>
          </w:tcPr>
          <w:p w14:paraId="404B074E" w14:textId="77777777" w:rsidR="00EC1A9A" w:rsidRPr="00D07AC1" w:rsidRDefault="00EC1A9A" w:rsidP="006354EA">
            <w:pPr>
              <w:ind w:left="0"/>
              <w:jc w:val="left"/>
            </w:pPr>
          </w:p>
        </w:tc>
        <w:tc>
          <w:tcPr>
            <w:tcW w:w="1529" w:type="dxa"/>
          </w:tcPr>
          <w:p w14:paraId="1964013F" w14:textId="77777777" w:rsidR="00EC1A9A" w:rsidRPr="00D07AC1" w:rsidRDefault="00EC1A9A" w:rsidP="006354EA">
            <w:pPr>
              <w:ind w:left="-77"/>
              <w:jc w:val="left"/>
            </w:pPr>
          </w:p>
        </w:tc>
      </w:tr>
    </w:tbl>
    <w:p w14:paraId="41745F4A" w14:textId="77777777" w:rsidR="00940511" w:rsidRDefault="00940511" w:rsidP="00940511">
      <w:pPr>
        <w:keepNext/>
      </w:pPr>
      <w:r w:rsidRPr="005837F6">
        <w:t>Trajanje izvedbene faze projekta ocenjujemo na</w:t>
      </w:r>
      <w:r>
        <w:t xml:space="preserve"> </w:t>
      </w:r>
      <w:r w:rsidR="004F7F83">
        <w:rPr>
          <w:lang w:eastAsia="sl-SI"/>
        </w:rPr>
        <w:t>11 mesecev</w:t>
      </w:r>
      <w:r w:rsidR="004F7F83" w:rsidRPr="005837F6">
        <w:t xml:space="preserve"> </w:t>
      </w:r>
      <w:r w:rsidRPr="005837F6">
        <w:t>ob predpostavki sočasnega izvajanja nalog iz posameznih faz.</w:t>
      </w:r>
    </w:p>
    <w:p w14:paraId="2878778C" w14:textId="77777777" w:rsidR="001F5201" w:rsidRDefault="001F5201" w:rsidP="001F5201">
      <w:r w:rsidRPr="001F5201">
        <w:t xml:space="preserve">Rok </w:t>
      </w:r>
      <w:r w:rsidRPr="001F5201">
        <w:rPr>
          <w:b/>
        </w:rPr>
        <w:t>T</w:t>
      </w:r>
      <w:r w:rsidRPr="001F5201">
        <w:t xml:space="preserve"> za izvedbo posameznih aktivnosti prične teči z dnem obojestranskega podpisa pogodbe, dnevi so v preglednici mišljeni kot koledarski dnevi.</w:t>
      </w:r>
    </w:p>
    <w:p w14:paraId="308EEB49" w14:textId="77777777" w:rsidR="003F5A61" w:rsidRPr="00E17E9D" w:rsidRDefault="00F13D59" w:rsidP="009E7D89">
      <w:pPr>
        <w:pStyle w:val="ZAHTEVE3346-1Podnaslov1"/>
      </w:pPr>
      <w:bookmarkStart w:id="340" w:name="_Toc441437761"/>
      <w:r w:rsidRPr="00E17E9D">
        <w:t>LICENCE</w:t>
      </w:r>
      <w:bookmarkEnd w:id="340"/>
    </w:p>
    <w:tbl>
      <w:tblPr>
        <w:tblStyle w:val="Tabelamrea"/>
        <w:tblW w:w="8505" w:type="dxa"/>
        <w:tblInd w:w="562" w:type="dxa"/>
        <w:tblLook w:val="04A0" w:firstRow="1" w:lastRow="0" w:firstColumn="1" w:lastColumn="0" w:noHBand="0" w:noVBand="1"/>
      </w:tblPr>
      <w:tblGrid>
        <w:gridCol w:w="8505"/>
      </w:tblGrid>
      <w:tr w:rsidR="003F5A61" w14:paraId="1EE51FA1" w14:textId="77777777" w:rsidTr="000A7164">
        <w:trPr>
          <w:tblHeader/>
        </w:trPr>
        <w:tc>
          <w:tcPr>
            <w:tcW w:w="8505" w:type="dxa"/>
          </w:tcPr>
          <w:p w14:paraId="75E5168C" w14:textId="77777777" w:rsidR="00A9747B" w:rsidRPr="0094212E" w:rsidRDefault="003F5A61" w:rsidP="00872AD1">
            <w:pPr>
              <w:pStyle w:val="Zahteve46-2Oznaka"/>
            </w:pPr>
            <w:r w:rsidRPr="0094212E">
              <w:t>Zahteva M.</w:t>
            </w:r>
            <w:r w:rsidR="00E46EA3" w:rsidRPr="0094212E">
              <w:t>7</w:t>
            </w:r>
            <w:r w:rsidRPr="0094212E">
              <w:t>:</w:t>
            </w:r>
          </w:p>
          <w:p w14:paraId="709F008D" w14:textId="77777777" w:rsidR="003F5A61" w:rsidRDefault="003F5A61" w:rsidP="0094212E">
            <w:pPr>
              <w:pStyle w:val="Zahteve46-3Opis"/>
            </w:pPr>
            <w:r w:rsidRPr="0056712B">
              <w:t xml:space="preserve">Opis načina licenciranja rešitve in oblike vključenih licenc </w:t>
            </w:r>
            <w:r w:rsidR="00DB2737">
              <w:t>(največ</w:t>
            </w:r>
            <w:r w:rsidRPr="0056712B">
              <w:t xml:space="preserve"> pol strani)</w:t>
            </w:r>
            <w:r>
              <w:t>.</w:t>
            </w:r>
          </w:p>
        </w:tc>
      </w:tr>
      <w:tr w:rsidR="003F5A61" w14:paraId="0A2F931D" w14:textId="77777777" w:rsidTr="000A7164">
        <w:trPr>
          <w:tblHeader/>
        </w:trPr>
        <w:tc>
          <w:tcPr>
            <w:tcW w:w="8505" w:type="dxa"/>
          </w:tcPr>
          <w:p w14:paraId="56FB2772" w14:textId="77777777" w:rsidR="003F5A61" w:rsidRDefault="003F5A61" w:rsidP="008D58E7">
            <w:pPr>
              <w:pStyle w:val="Zahteve46-Vpis-ponudnik"/>
            </w:pPr>
          </w:p>
          <w:p w14:paraId="7C2536F3" w14:textId="77777777" w:rsidR="00224459" w:rsidRDefault="00224459" w:rsidP="008D58E7">
            <w:pPr>
              <w:pStyle w:val="Zahteve46-Vpis-ponudnik"/>
            </w:pPr>
          </w:p>
          <w:p w14:paraId="3AB9EFC1" w14:textId="77777777" w:rsidR="003F5A61" w:rsidRDefault="003F5A61" w:rsidP="008D58E7">
            <w:pPr>
              <w:pStyle w:val="Zahteve46-Vpis-ponudnik"/>
            </w:pPr>
          </w:p>
        </w:tc>
      </w:tr>
    </w:tbl>
    <w:p w14:paraId="5E2B6466" w14:textId="77777777" w:rsidR="003F5A61" w:rsidRPr="00E17E9D" w:rsidRDefault="00EF27EC" w:rsidP="009E7D89">
      <w:pPr>
        <w:pStyle w:val="ZAHTEVE3346-1Podnaslov1"/>
      </w:pPr>
      <w:bookmarkStart w:id="341" w:name="_Toc441437763"/>
      <w:r w:rsidRPr="00E17E9D">
        <w:t>RAZVOJ, TESTIRANJE IN NAMESTITEV PROGRAMSKE OPREME</w:t>
      </w:r>
      <w:bookmarkEnd w:id="341"/>
    </w:p>
    <w:tbl>
      <w:tblPr>
        <w:tblStyle w:val="Tabelamrea"/>
        <w:tblW w:w="8505" w:type="dxa"/>
        <w:tblInd w:w="562" w:type="dxa"/>
        <w:tblLook w:val="04A0" w:firstRow="1" w:lastRow="0" w:firstColumn="1" w:lastColumn="0" w:noHBand="0" w:noVBand="1"/>
      </w:tblPr>
      <w:tblGrid>
        <w:gridCol w:w="8505"/>
      </w:tblGrid>
      <w:tr w:rsidR="003F5A61" w14:paraId="3875688D" w14:textId="77777777" w:rsidTr="000A7164">
        <w:trPr>
          <w:tblHeader/>
        </w:trPr>
        <w:tc>
          <w:tcPr>
            <w:tcW w:w="8505" w:type="dxa"/>
          </w:tcPr>
          <w:p w14:paraId="41B784FB" w14:textId="77777777" w:rsidR="003F5A61" w:rsidRDefault="003F5A61" w:rsidP="00872AD1">
            <w:pPr>
              <w:pStyle w:val="Zahteve46-2Oznaka"/>
            </w:pPr>
            <w:r w:rsidRPr="0094212E">
              <w:t xml:space="preserve">Zahteva M.14: </w:t>
            </w:r>
          </w:p>
        </w:tc>
      </w:tr>
      <w:tr w:rsidR="00A254D9" w14:paraId="1A6F5C32" w14:textId="77777777" w:rsidTr="000A7164">
        <w:trPr>
          <w:tblHeader/>
        </w:trPr>
        <w:tc>
          <w:tcPr>
            <w:tcW w:w="8505" w:type="dxa"/>
          </w:tcPr>
          <w:p w14:paraId="0B38BB1F" w14:textId="77777777" w:rsidR="00A254D9" w:rsidRPr="0094212E" w:rsidRDefault="00A254D9" w:rsidP="0094212E">
            <w:pPr>
              <w:pStyle w:val="Zahteve46-3Opis"/>
            </w:pPr>
            <w:r>
              <w:t xml:space="preserve">Opis metodologije in orodij, ki jih bo ponudnik uporabil za izvedbo razvoja. Opredeliti razvojne naloge od verifikacije zahtev naročnika do integralnega testiranja </w:t>
            </w:r>
            <w:r w:rsidR="00DB2737">
              <w:t>(največ</w:t>
            </w:r>
            <w:r>
              <w:t xml:space="preserve"> pol strani).</w:t>
            </w:r>
          </w:p>
        </w:tc>
      </w:tr>
      <w:tr w:rsidR="003F5A61" w14:paraId="1AB096BD" w14:textId="77777777" w:rsidTr="000A7164">
        <w:trPr>
          <w:tblHeader/>
        </w:trPr>
        <w:tc>
          <w:tcPr>
            <w:tcW w:w="8505" w:type="dxa"/>
          </w:tcPr>
          <w:p w14:paraId="3D30AC07" w14:textId="77777777" w:rsidR="003F5A61" w:rsidRDefault="003F5A61" w:rsidP="008D58E7">
            <w:pPr>
              <w:pStyle w:val="Zahteve46-Vpis-ponudnik"/>
            </w:pPr>
          </w:p>
          <w:p w14:paraId="0F44556C" w14:textId="77777777" w:rsidR="00224459" w:rsidRDefault="00224459" w:rsidP="008D58E7">
            <w:pPr>
              <w:pStyle w:val="Zahteve46-Vpis-ponudnik"/>
            </w:pPr>
          </w:p>
          <w:p w14:paraId="4B8DD1A5" w14:textId="77777777" w:rsidR="003F5A61" w:rsidRDefault="003F5A61" w:rsidP="008D58E7">
            <w:pPr>
              <w:pStyle w:val="Zahteve46-Vpis-ponudnik"/>
            </w:pPr>
          </w:p>
        </w:tc>
      </w:tr>
      <w:tr w:rsidR="003F5A61" w14:paraId="4D4C83DE" w14:textId="77777777" w:rsidTr="000A7164">
        <w:trPr>
          <w:tblHeader/>
        </w:trPr>
        <w:tc>
          <w:tcPr>
            <w:tcW w:w="8505" w:type="dxa"/>
          </w:tcPr>
          <w:p w14:paraId="03938471" w14:textId="77777777" w:rsidR="003F5A61" w:rsidRDefault="003F5A61" w:rsidP="0094212E">
            <w:pPr>
              <w:pStyle w:val="Zahteve46-3Opis"/>
            </w:pPr>
            <w:r>
              <w:t xml:space="preserve">Opis pristopa s katerimi namerava ponudnik zagotavljati in nadzirati kakovost razvojnih del </w:t>
            </w:r>
            <w:r w:rsidR="00DB2737">
              <w:t>(največ</w:t>
            </w:r>
            <w:r>
              <w:t xml:space="preserve"> pol strani).</w:t>
            </w:r>
          </w:p>
        </w:tc>
      </w:tr>
      <w:tr w:rsidR="003F5A61" w14:paraId="565A0908" w14:textId="77777777" w:rsidTr="000A7164">
        <w:trPr>
          <w:tblHeader/>
        </w:trPr>
        <w:tc>
          <w:tcPr>
            <w:tcW w:w="8505" w:type="dxa"/>
          </w:tcPr>
          <w:p w14:paraId="0B6BCAEC" w14:textId="77777777" w:rsidR="003F5A61" w:rsidRDefault="003F5A61" w:rsidP="008D58E7">
            <w:pPr>
              <w:pStyle w:val="Zahteve46-Vpis-ponudnik"/>
            </w:pPr>
          </w:p>
          <w:p w14:paraId="41546918" w14:textId="77777777" w:rsidR="00224459" w:rsidRDefault="00224459" w:rsidP="008D58E7">
            <w:pPr>
              <w:pStyle w:val="Zahteve46-Vpis-ponudnik"/>
            </w:pPr>
          </w:p>
          <w:p w14:paraId="5E50A1BF" w14:textId="77777777" w:rsidR="003F5A61" w:rsidRDefault="003F5A61" w:rsidP="008D58E7">
            <w:pPr>
              <w:pStyle w:val="Zahteve46-Vpis-ponudnik"/>
            </w:pPr>
          </w:p>
        </w:tc>
      </w:tr>
    </w:tbl>
    <w:p w14:paraId="57196048" w14:textId="77777777" w:rsidR="003F5A61" w:rsidRPr="00E17E9D" w:rsidRDefault="00EF27EC" w:rsidP="009E7D89">
      <w:pPr>
        <w:pStyle w:val="ZAHTEVE3346-1Podnaslov1"/>
      </w:pPr>
      <w:bookmarkStart w:id="342" w:name="_Toc441437764"/>
      <w:r w:rsidRPr="00E17E9D">
        <w:t>DOKUMENTACIJA IN NAMESTITVENI PAKETI</w:t>
      </w:r>
      <w:bookmarkEnd w:id="342"/>
    </w:p>
    <w:tbl>
      <w:tblPr>
        <w:tblStyle w:val="Tabelamrea"/>
        <w:tblW w:w="8505" w:type="dxa"/>
        <w:tblInd w:w="562" w:type="dxa"/>
        <w:tblLook w:val="04A0" w:firstRow="1" w:lastRow="0" w:firstColumn="1" w:lastColumn="0" w:noHBand="0" w:noVBand="1"/>
      </w:tblPr>
      <w:tblGrid>
        <w:gridCol w:w="8505"/>
      </w:tblGrid>
      <w:tr w:rsidR="003F5A61" w14:paraId="25CAD3AB" w14:textId="77777777" w:rsidTr="000A7164">
        <w:trPr>
          <w:tblHeader/>
        </w:trPr>
        <w:tc>
          <w:tcPr>
            <w:tcW w:w="8505" w:type="dxa"/>
          </w:tcPr>
          <w:p w14:paraId="038F84F9" w14:textId="77777777" w:rsidR="00A9747B" w:rsidRPr="0094212E" w:rsidRDefault="003F5A61" w:rsidP="00872AD1">
            <w:pPr>
              <w:pStyle w:val="Zahteve46-2Oznaka"/>
            </w:pPr>
            <w:r w:rsidRPr="0094212E">
              <w:t>Zahteva M.20:</w:t>
            </w:r>
          </w:p>
          <w:p w14:paraId="33ECFDA1" w14:textId="77777777" w:rsidR="003F5A61" w:rsidRDefault="003F5A61" w:rsidP="0094212E">
            <w:pPr>
              <w:pStyle w:val="Zahteve46-3Opis"/>
            </w:pPr>
            <w:r>
              <w:t>Pregled</w:t>
            </w:r>
            <w:r w:rsidRPr="0056712B">
              <w:t xml:space="preserve"> in opis </w:t>
            </w:r>
            <w:r>
              <w:t xml:space="preserve">namestitvenih paketov in medijev z navedbo vsebine </w:t>
            </w:r>
            <w:r w:rsidR="00DB2737">
              <w:t>(največ</w:t>
            </w:r>
            <w:r>
              <w:t xml:space="preserve"> pol strani).</w:t>
            </w:r>
          </w:p>
        </w:tc>
      </w:tr>
      <w:tr w:rsidR="003F5A61" w14:paraId="279EDE28" w14:textId="77777777" w:rsidTr="000A7164">
        <w:trPr>
          <w:tblHeader/>
        </w:trPr>
        <w:tc>
          <w:tcPr>
            <w:tcW w:w="8505" w:type="dxa"/>
          </w:tcPr>
          <w:p w14:paraId="71271A37" w14:textId="77777777" w:rsidR="003F5A61" w:rsidRDefault="003F5A61" w:rsidP="008D58E7">
            <w:pPr>
              <w:pStyle w:val="Zahteve46-Vpis-ponudnik"/>
            </w:pPr>
          </w:p>
          <w:p w14:paraId="04259AAF" w14:textId="77777777" w:rsidR="00224459" w:rsidRDefault="00224459" w:rsidP="008D58E7">
            <w:pPr>
              <w:pStyle w:val="Zahteve46-Vpis-ponudnik"/>
            </w:pPr>
          </w:p>
          <w:p w14:paraId="31ABD1DD" w14:textId="77777777" w:rsidR="003F5A61" w:rsidRDefault="003F5A61" w:rsidP="008D58E7">
            <w:pPr>
              <w:pStyle w:val="Zahteve46-Vpis-ponudnik"/>
            </w:pPr>
          </w:p>
        </w:tc>
      </w:tr>
    </w:tbl>
    <w:p w14:paraId="14BD7A54" w14:textId="77777777" w:rsidR="003F5A61" w:rsidRPr="00E17E9D" w:rsidRDefault="00EF27EC" w:rsidP="009E7D89">
      <w:pPr>
        <w:pStyle w:val="ZAHTEVE3346-1Podnaslov1"/>
      </w:pPr>
      <w:bookmarkStart w:id="343" w:name="_Toc441437765"/>
      <w:r w:rsidRPr="00E17E9D">
        <w:t>USPOSABLJANJE</w:t>
      </w:r>
      <w:bookmarkEnd w:id="343"/>
    </w:p>
    <w:tbl>
      <w:tblPr>
        <w:tblStyle w:val="Tabelamrea"/>
        <w:tblW w:w="8505" w:type="dxa"/>
        <w:tblInd w:w="562" w:type="dxa"/>
        <w:tblLook w:val="04A0" w:firstRow="1" w:lastRow="0" w:firstColumn="1" w:lastColumn="0" w:noHBand="0" w:noVBand="1"/>
      </w:tblPr>
      <w:tblGrid>
        <w:gridCol w:w="8505"/>
      </w:tblGrid>
      <w:tr w:rsidR="003F5A61" w14:paraId="32CF0082" w14:textId="77777777" w:rsidTr="000A7164">
        <w:trPr>
          <w:tblHeader/>
        </w:trPr>
        <w:tc>
          <w:tcPr>
            <w:tcW w:w="8505" w:type="dxa"/>
          </w:tcPr>
          <w:p w14:paraId="440A9B2B" w14:textId="77777777" w:rsidR="00A9747B" w:rsidRPr="0094212E" w:rsidRDefault="003F5A61" w:rsidP="00872AD1">
            <w:pPr>
              <w:pStyle w:val="Zahteve46-2Oznaka"/>
            </w:pPr>
            <w:r w:rsidRPr="0094212E">
              <w:t>Zahteva M.22:</w:t>
            </w:r>
          </w:p>
          <w:p w14:paraId="65EF925E" w14:textId="77777777" w:rsidR="003F5A61" w:rsidRDefault="003F5A61" w:rsidP="0094212E">
            <w:pPr>
              <w:pStyle w:val="Zahteve46-3Opis"/>
            </w:pPr>
            <w:r w:rsidRPr="00AD11C5">
              <w:t xml:space="preserve">Navesti in opisati vsa potrebna izhodišča za usposabljanje uporabnikov </w:t>
            </w:r>
            <w:r w:rsidR="00DB2737">
              <w:t>(največ</w:t>
            </w:r>
            <w:r w:rsidRPr="00AD11C5">
              <w:t xml:space="preserve"> pol strani).</w:t>
            </w:r>
          </w:p>
        </w:tc>
      </w:tr>
      <w:tr w:rsidR="003F5A61" w14:paraId="18AC626E" w14:textId="77777777" w:rsidTr="000A7164">
        <w:trPr>
          <w:tblHeader/>
        </w:trPr>
        <w:tc>
          <w:tcPr>
            <w:tcW w:w="8505" w:type="dxa"/>
          </w:tcPr>
          <w:p w14:paraId="4A534555" w14:textId="77777777" w:rsidR="003F5A61" w:rsidRDefault="003F5A61" w:rsidP="008D58E7">
            <w:pPr>
              <w:pStyle w:val="Zahteve46-Vpis-ponudnik"/>
            </w:pPr>
          </w:p>
          <w:p w14:paraId="77979A01" w14:textId="77777777" w:rsidR="008D58E7" w:rsidRDefault="008D58E7" w:rsidP="008D58E7">
            <w:pPr>
              <w:pStyle w:val="Zahteve46-Vpis-ponudnik"/>
            </w:pPr>
          </w:p>
          <w:p w14:paraId="0DFC0730" w14:textId="77777777" w:rsidR="003F5A61" w:rsidRDefault="003F5A61" w:rsidP="008D58E7">
            <w:pPr>
              <w:pStyle w:val="Zahteve46-Vpis-ponudnik"/>
            </w:pPr>
          </w:p>
        </w:tc>
      </w:tr>
    </w:tbl>
    <w:p w14:paraId="2848CCF6" w14:textId="77777777" w:rsidR="003F5A61" w:rsidRDefault="003F5A61" w:rsidP="003F5A61"/>
    <w:p w14:paraId="0BEBB949" w14:textId="77777777" w:rsidR="00EF27EC" w:rsidRDefault="00EF27EC">
      <w:pPr>
        <w:spacing w:before="0" w:after="160" w:line="259" w:lineRule="auto"/>
        <w:ind w:left="0"/>
        <w:jc w:val="left"/>
      </w:pPr>
      <w:r>
        <w:br w:type="page"/>
      </w:r>
    </w:p>
    <w:p w14:paraId="6D2FD6AC" w14:textId="77777777" w:rsidR="003F5A61" w:rsidRDefault="003F5A61" w:rsidP="00725C9A">
      <w:pPr>
        <w:pStyle w:val="Naslov2"/>
      </w:pPr>
      <w:bookmarkStart w:id="344" w:name="_Toc441737108"/>
      <w:bookmarkStart w:id="345" w:name="_Toc457390741"/>
      <w:r w:rsidRPr="001B19C5">
        <w:t>VZOREC</w:t>
      </w:r>
      <w:r w:rsidRPr="005F1EA4">
        <w:t xml:space="preserve"> </w:t>
      </w:r>
      <w:r>
        <w:t xml:space="preserve">OSNOVNE </w:t>
      </w:r>
      <w:r w:rsidRPr="005F1EA4">
        <w:t>POGODBE</w:t>
      </w:r>
      <w:bookmarkEnd w:id="344"/>
      <w:bookmarkEnd w:id="345"/>
    </w:p>
    <w:p w14:paraId="5F4B6451" w14:textId="77777777" w:rsidR="007B450F" w:rsidRPr="004F5706" w:rsidRDefault="003F5A61" w:rsidP="004F5706">
      <w:pPr>
        <w:pStyle w:val="Obrazci"/>
      </w:pPr>
      <w:r w:rsidRPr="004F5706">
        <w:t>OBRAZEC 5.</w:t>
      </w:r>
      <w:r w:rsidR="00BE7E3D">
        <w:t>1</w:t>
      </w:r>
      <w:r w:rsidRPr="004F5706">
        <w:t>1</w:t>
      </w:r>
    </w:p>
    <w:p w14:paraId="6A545D8D" w14:textId="77777777" w:rsidR="003F5A61" w:rsidRDefault="00B73940" w:rsidP="00FE384B">
      <w:pPr>
        <w:rPr>
          <w:rFonts w:eastAsia="Arial"/>
          <w:szCs w:val="22"/>
        </w:rPr>
      </w:pPr>
      <w:r w:rsidRPr="00B73940">
        <w:rPr>
          <w:rFonts w:eastAsia="Arial"/>
          <w:b/>
        </w:rPr>
        <w:t>INSTITUT "JOŽEF STEFAN"</w:t>
      </w:r>
      <w:r>
        <w:rPr>
          <w:rFonts w:eastAsia="Arial"/>
        </w:rPr>
        <w:t xml:space="preserve">, </w:t>
      </w:r>
      <w:r w:rsidR="003F5A61">
        <w:rPr>
          <w:rFonts w:eastAsia="Arial"/>
        </w:rPr>
        <w:t>Ja</w:t>
      </w:r>
      <w:r w:rsidR="003F5A61">
        <w:rPr>
          <w:rFonts w:eastAsia="Arial"/>
          <w:spacing w:val="7"/>
        </w:rPr>
        <w:t>m</w:t>
      </w:r>
      <w:r w:rsidR="003F5A61">
        <w:rPr>
          <w:rFonts w:eastAsia="Arial"/>
        </w:rPr>
        <w:t>ova</w:t>
      </w:r>
      <w:r w:rsidR="00AE6B0C">
        <w:rPr>
          <w:rFonts w:eastAsia="Arial"/>
        </w:rPr>
        <w:t xml:space="preserve"> cesta</w:t>
      </w:r>
      <w:r w:rsidR="003F5A61">
        <w:rPr>
          <w:rFonts w:eastAsia="Arial"/>
          <w:spacing w:val="43"/>
        </w:rPr>
        <w:t xml:space="preserve"> </w:t>
      </w:r>
      <w:r w:rsidR="003F5A61">
        <w:rPr>
          <w:rFonts w:eastAsia="Arial"/>
        </w:rPr>
        <w:t>39,</w:t>
      </w:r>
      <w:r w:rsidR="003F5A61">
        <w:rPr>
          <w:rFonts w:eastAsia="Arial"/>
          <w:spacing w:val="59"/>
        </w:rPr>
        <w:t xml:space="preserve"> </w:t>
      </w:r>
      <w:r w:rsidR="003F5A61">
        <w:rPr>
          <w:rFonts w:eastAsia="Arial"/>
        </w:rPr>
        <w:t>1000</w:t>
      </w:r>
      <w:r w:rsidR="003F5A61">
        <w:rPr>
          <w:rFonts w:eastAsia="Arial"/>
          <w:spacing w:val="53"/>
        </w:rPr>
        <w:t xml:space="preserve"> </w:t>
      </w:r>
      <w:r w:rsidR="003F5A61">
        <w:rPr>
          <w:rFonts w:eastAsia="Arial"/>
        </w:rPr>
        <w:t>Ljubljana, davčna</w:t>
      </w:r>
      <w:r w:rsidR="003F5A61">
        <w:rPr>
          <w:rFonts w:eastAsia="Arial"/>
          <w:spacing w:val="45"/>
        </w:rPr>
        <w:t xml:space="preserve"> </w:t>
      </w:r>
      <w:r w:rsidR="003F5A61">
        <w:rPr>
          <w:rFonts w:eastAsia="Arial"/>
        </w:rPr>
        <w:t>številka</w:t>
      </w:r>
      <w:r w:rsidR="003F5A61">
        <w:rPr>
          <w:rFonts w:eastAsia="Arial"/>
          <w:spacing w:val="50"/>
        </w:rPr>
        <w:t xml:space="preserve"> </w:t>
      </w:r>
      <w:r w:rsidR="003F5A61">
        <w:rPr>
          <w:rFonts w:eastAsia="Arial"/>
        </w:rPr>
        <w:t>55560822, ki</w:t>
      </w:r>
      <w:r w:rsidR="003F5A61">
        <w:rPr>
          <w:rFonts w:eastAsia="Arial"/>
          <w:spacing w:val="53"/>
        </w:rPr>
        <w:t xml:space="preserve"> </w:t>
      </w:r>
      <w:r w:rsidR="003F5A61">
        <w:rPr>
          <w:rFonts w:eastAsia="Arial"/>
          <w:w w:val="101"/>
        </w:rPr>
        <w:t xml:space="preserve">ga </w:t>
      </w:r>
      <w:r w:rsidR="003F5A61">
        <w:rPr>
          <w:rFonts w:eastAsia="Arial"/>
        </w:rPr>
        <w:t>zastopa</w:t>
      </w:r>
      <w:r w:rsidR="003F5A61">
        <w:rPr>
          <w:rFonts w:eastAsia="Arial"/>
          <w:spacing w:val="10"/>
        </w:rPr>
        <w:t xml:space="preserve"> </w:t>
      </w:r>
      <w:r w:rsidR="003F5A61">
        <w:rPr>
          <w:rFonts w:eastAsia="Arial"/>
        </w:rPr>
        <w:t>direktor prof.dr.</w:t>
      </w:r>
      <w:r w:rsidR="003F5A61">
        <w:rPr>
          <w:rFonts w:eastAsia="Arial"/>
          <w:spacing w:val="1"/>
        </w:rPr>
        <w:t xml:space="preserve"> </w:t>
      </w:r>
      <w:r w:rsidR="003F5A61">
        <w:rPr>
          <w:rFonts w:eastAsia="Arial"/>
        </w:rPr>
        <w:t>Jadran</w:t>
      </w:r>
      <w:r w:rsidR="003F5A61">
        <w:rPr>
          <w:rFonts w:eastAsia="Arial"/>
          <w:spacing w:val="4"/>
        </w:rPr>
        <w:t xml:space="preserve"> </w:t>
      </w:r>
      <w:r w:rsidR="003F5A61">
        <w:rPr>
          <w:rFonts w:eastAsia="Arial"/>
        </w:rPr>
        <w:t>Lenarčič,</w:t>
      </w:r>
      <w:r w:rsidR="003F5A61">
        <w:rPr>
          <w:rFonts w:eastAsia="Arial"/>
          <w:spacing w:val="14"/>
        </w:rPr>
        <w:t xml:space="preserve"> </w:t>
      </w:r>
      <w:r w:rsidR="003F5A61">
        <w:rPr>
          <w:rFonts w:eastAsia="Arial"/>
        </w:rPr>
        <w:t>v</w:t>
      </w:r>
      <w:r w:rsidR="003F5A61">
        <w:rPr>
          <w:rFonts w:eastAsia="Arial"/>
          <w:spacing w:val="-3"/>
        </w:rPr>
        <w:t xml:space="preserve"> </w:t>
      </w:r>
      <w:r w:rsidR="003F5A61">
        <w:rPr>
          <w:rFonts w:eastAsia="Arial"/>
        </w:rPr>
        <w:t>nadaljevanju</w:t>
      </w:r>
      <w:r w:rsidR="003F5A61">
        <w:rPr>
          <w:rFonts w:eastAsia="Arial"/>
          <w:spacing w:val="11"/>
        </w:rPr>
        <w:t xml:space="preserve"> </w:t>
      </w:r>
      <w:r w:rsidR="003F5A61">
        <w:rPr>
          <w:rFonts w:eastAsia="Arial"/>
        </w:rPr>
        <w:t>"naročnik"</w:t>
      </w:r>
    </w:p>
    <w:p w14:paraId="4195DA2A" w14:textId="77777777" w:rsidR="003F5A61" w:rsidRDefault="003F5A61" w:rsidP="00FE384B">
      <w:pPr>
        <w:rPr>
          <w:rFonts w:eastAsia="Arial"/>
        </w:rPr>
      </w:pPr>
      <w:r>
        <w:rPr>
          <w:rFonts w:eastAsia="Arial"/>
          <w:w w:val="102"/>
        </w:rPr>
        <w:t>in</w:t>
      </w:r>
    </w:p>
    <w:p w14:paraId="2CDF6556" w14:textId="77777777" w:rsidR="004F5706" w:rsidRPr="008505C2" w:rsidRDefault="00B73940" w:rsidP="004F5706">
      <w:pPr>
        <w:spacing w:before="0"/>
        <w:rPr>
          <w:rFonts w:eastAsia="Arial"/>
        </w:rPr>
      </w:pPr>
      <w:r>
        <w:rPr>
          <w:rFonts w:eastAsia="Arial"/>
        </w:rPr>
        <w:t>__________________________</w:t>
      </w:r>
      <w:r w:rsidR="004F5706" w:rsidRPr="008505C2">
        <w:rPr>
          <w:rFonts w:eastAsia="Arial"/>
        </w:rPr>
        <w:t>,(naziv)</w:t>
      </w:r>
    </w:p>
    <w:p w14:paraId="113F532F" w14:textId="77777777" w:rsidR="004F5706" w:rsidRPr="008505C2" w:rsidRDefault="00B73940" w:rsidP="004F5706">
      <w:pPr>
        <w:spacing w:before="0"/>
        <w:rPr>
          <w:rFonts w:eastAsia="Arial"/>
        </w:rPr>
      </w:pPr>
      <w:r>
        <w:rPr>
          <w:rFonts w:eastAsia="Arial"/>
        </w:rPr>
        <w:t>__________________________</w:t>
      </w:r>
      <w:r w:rsidR="004F5706" w:rsidRPr="008505C2">
        <w:rPr>
          <w:rFonts w:eastAsia="Arial"/>
        </w:rPr>
        <w:t>, (naslov)</w:t>
      </w:r>
    </w:p>
    <w:p w14:paraId="4566FBBB" w14:textId="77777777" w:rsidR="004F5706" w:rsidRDefault="00B73940" w:rsidP="004F5706">
      <w:pPr>
        <w:spacing w:before="0"/>
        <w:rPr>
          <w:rFonts w:eastAsia="Arial"/>
        </w:rPr>
      </w:pPr>
      <w:r>
        <w:rPr>
          <w:rFonts w:eastAsia="Arial"/>
        </w:rPr>
        <w:t>__________________________</w:t>
      </w:r>
      <w:r w:rsidR="004F5706" w:rsidRPr="008505C2">
        <w:rPr>
          <w:rFonts w:eastAsia="Arial"/>
        </w:rPr>
        <w:t>,</w:t>
      </w:r>
    </w:p>
    <w:p w14:paraId="1AD3FD9E" w14:textId="77777777" w:rsidR="003F5A61" w:rsidRDefault="003F5A61" w:rsidP="00FE384B">
      <w:pPr>
        <w:spacing w:before="0"/>
        <w:rPr>
          <w:rFonts w:eastAsia="Arial"/>
        </w:rPr>
      </w:pPr>
      <w:r>
        <w:rPr>
          <w:rFonts w:eastAsia="Arial"/>
        </w:rPr>
        <w:t xml:space="preserve">ki ga zastopa direktor </w:t>
      </w:r>
      <w:r w:rsidR="00B73940">
        <w:rPr>
          <w:rFonts w:eastAsia="Arial"/>
        </w:rPr>
        <w:t>__________________________</w:t>
      </w:r>
      <w:r>
        <w:rPr>
          <w:rFonts w:eastAsia="Arial"/>
        </w:rPr>
        <w:t xml:space="preserve"> (v nadaljevanju: izvajalec)</w:t>
      </w:r>
    </w:p>
    <w:p w14:paraId="51B55137" w14:textId="77777777" w:rsidR="003F5A61" w:rsidRDefault="003F5A61" w:rsidP="00FE384B">
      <w:pPr>
        <w:spacing w:before="0"/>
        <w:rPr>
          <w:rFonts w:eastAsia="Arial"/>
        </w:rPr>
      </w:pPr>
      <w:r>
        <w:rPr>
          <w:rFonts w:eastAsia="Arial"/>
        </w:rPr>
        <w:t xml:space="preserve">davčna številka: </w:t>
      </w:r>
      <w:r w:rsidR="00B73940">
        <w:rPr>
          <w:rFonts w:eastAsia="Arial"/>
        </w:rPr>
        <w:t>__________________________</w:t>
      </w:r>
    </w:p>
    <w:p w14:paraId="33F99B60" w14:textId="77777777" w:rsidR="003F5A61" w:rsidRDefault="003F5A61" w:rsidP="00FE384B">
      <w:pPr>
        <w:spacing w:before="0"/>
        <w:rPr>
          <w:rFonts w:eastAsia="Arial"/>
        </w:rPr>
      </w:pPr>
      <w:r>
        <w:rPr>
          <w:rFonts w:eastAsia="Arial"/>
        </w:rPr>
        <w:t xml:space="preserve">matična številka: </w:t>
      </w:r>
      <w:r w:rsidR="00B73940">
        <w:rPr>
          <w:rFonts w:eastAsia="Arial"/>
        </w:rPr>
        <w:t>__________________________</w:t>
      </w:r>
    </w:p>
    <w:p w14:paraId="09CA770A" w14:textId="77777777" w:rsidR="003F5A61" w:rsidRDefault="003F5A61" w:rsidP="00FE384B">
      <w:pPr>
        <w:spacing w:before="0"/>
        <w:rPr>
          <w:rFonts w:eastAsia="Arial"/>
        </w:rPr>
      </w:pPr>
      <w:r>
        <w:rPr>
          <w:rFonts w:eastAsia="Arial"/>
        </w:rPr>
        <w:t xml:space="preserve">TRR: </w:t>
      </w:r>
      <w:r w:rsidR="00B73940">
        <w:rPr>
          <w:rFonts w:eastAsia="Arial"/>
        </w:rPr>
        <w:t>__________________________</w:t>
      </w:r>
      <w:r>
        <w:rPr>
          <w:rFonts w:eastAsia="Arial"/>
        </w:rPr>
        <w:t xml:space="preserve"> odprt pri </w:t>
      </w:r>
      <w:r w:rsidR="00B73940">
        <w:rPr>
          <w:rFonts w:eastAsia="Arial"/>
        </w:rPr>
        <w:t>__________________________</w:t>
      </w:r>
    </w:p>
    <w:p w14:paraId="374560D9" w14:textId="77777777" w:rsidR="003F5A61" w:rsidRPr="00E4517F" w:rsidRDefault="003F5A61" w:rsidP="00FE384B">
      <w:pPr>
        <w:rPr>
          <w:rFonts w:eastAsia="Arial"/>
        </w:rPr>
      </w:pPr>
    </w:p>
    <w:p w14:paraId="7BA130BB" w14:textId="77777777" w:rsidR="003F5A61" w:rsidRDefault="003F5A61" w:rsidP="00FE384B">
      <w:pPr>
        <w:rPr>
          <w:b/>
        </w:rPr>
      </w:pPr>
      <w:r w:rsidRPr="00F5170D">
        <w:t>skleneta naslednjo</w:t>
      </w:r>
    </w:p>
    <w:p w14:paraId="71D77635" w14:textId="77777777" w:rsidR="003F5A61" w:rsidRPr="00AC59C5" w:rsidRDefault="003F5A61" w:rsidP="00FE384B">
      <w:pPr>
        <w:pStyle w:val="Telobesedila"/>
        <w:rPr>
          <w:b w:val="0"/>
          <w:bCs w:val="0"/>
          <w:sz w:val="22"/>
        </w:rPr>
      </w:pPr>
      <w:r w:rsidRPr="00AC59C5">
        <w:rPr>
          <w:sz w:val="22"/>
        </w:rPr>
        <w:t>P O G O D B O</w:t>
      </w:r>
    </w:p>
    <w:p w14:paraId="71DECE41" w14:textId="77777777" w:rsidR="00BE41EA" w:rsidRDefault="003F5A61" w:rsidP="00FE384B">
      <w:pPr>
        <w:pStyle w:val="Telobesedila"/>
        <w:rPr>
          <w:sz w:val="22"/>
          <w:szCs w:val="22"/>
        </w:rPr>
      </w:pPr>
      <w:r w:rsidRPr="00BE41EA">
        <w:rPr>
          <w:sz w:val="22"/>
          <w:szCs w:val="22"/>
        </w:rPr>
        <w:t>o dobavi in implementaciji</w:t>
      </w:r>
    </w:p>
    <w:p w14:paraId="0B9B8F53" w14:textId="77777777" w:rsidR="003F5A61" w:rsidRPr="00BE41EA" w:rsidRDefault="008103D8" w:rsidP="00FE384B">
      <w:pPr>
        <w:pStyle w:val="Telobesedila"/>
        <w:rPr>
          <w:bCs w:val="0"/>
          <w:sz w:val="22"/>
          <w:szCs w:val="22"/>
        </w:rPr>
      </w:pPr>
      <w:r w:rsidRPr="008103D8">
        <w:rPr>
          <w:sz w:val="22"/>
          <w:szCs w:val="22"/>
        </w:rPr>
        <w:t>"Sistema za upravljanje poslovnih vsebin in procesov"</w:t>
      </w:r>
    </w:p>
    <w:p w14:paraId="69D6126E" w14:textId="77777777" w:rsidR="00EB1D0C" w:rsidRDefault="00EB1D0C" w:rsidP="00EF27EC">
      <w:bookmarkStart w:id="346" w:name="_Toc441644598"/>
      <w:bookmarkStart w:id="347" w:name="_Toc441644771"/>
      <w:bookmarkStart w:id="348" w:name="_Toc441737109"/>
    </w:p>
    <w:p w14:paraId="548DF767" w14:textId="77777777" w:rsidR="003F5A61" w:rsidRPr="00D15A6B" w:rsidRDefault="003F5A61" w:rsidP="00664C56">
      <w:pPr>
        <w:pStyle w:val="Pogodba-Naslov-sekcija"/>
      </w:pPr>
      <w:r w:rsidRPr="00D15A6B">
        <w:t>SPLOŠNA DOLOČBA</w:t>
      </w:r>
      <w:bookmarkEnd w:id="346"/>
      <w:bookmarkEnd w:id="347"/>
      <w:bookmarkEnd w:id="348"/>
    </w:p>
    <w:p w14:paraId="65590468" w14:textId="77777777" w:rsidR="003F5A61" w:rsidRPr="00EB1D0C" w:rsidRDefault="00B73940" w:rsidP="00EF27EC">
      <w:r w:rsidRPr="00B73940">
        <w:t>Pogodbeni stranki ugotavljata, da je naročnik izvedel odprti postopek od</w:t>
      </w:r>
      <w:r>
        <w:t xml:space="preserve">daje javnega naročila za nakup </w:t>
      </w:r>
      <w:r w:rsidRPr="00B73940">
        <w:rPr>
          <w:b/>
        </w:rPr>
        <w:t>"DOBAVA, IMPLEMENTACIJA IN VZDRŽEVANJE SISTEMA ZA UPRAVLJANJE POSLOVNIH VSEBIN IN PROCESOV"</w:t>
      </w:r>
      <w:r w:rsidRPr="00B73940">
        <w:t xml:space="preserve"> na osnovi določil 40. člena Zakona o javnem naročanju (Uradni list RS, št. 91/2015; v nadaljevanju: ZJN-3) objavljenega na Portalu javnih naročil dne</w:t>
      </w:r>
      <w:r>
        <w:t xml:space="preserve"> _________</w:t>
      </w:r>
      <w:r w:rsidRPr="00B73940">
        <w:t>, št. objave</w:t>
      </w:r>
      <w:r w:rsidR="00FA147F" w:rsidRPr="00FA147F">
        <w:rPr>
          <w:color w:val="FF0000"/>
        </w:rPr>
        <w:t xml:space="preserve"> </w:t>
      </w:r>
      <w:r w:rsidR="00FA147F" w:rsidRPr="00A725EA">
        <w:rPr>
          <w:color w:val="000000" w:themeColor="text1"/>
        </w:rPr>
        <w:t>JN19/16</w:t>
      </w:r>
      <w:r w:rsidRPr="00A725EA">
        <w:rPr>
          <w:color w:val="000000" w:themeColor="text1"/>
        </w:rPr>
        <w:t xml:space="preserve">. </w:t>
      </w:r>
      <w:r w:rsidRPr="00B73940">
        <w:t xml:space="preserve">Naročnik je z Odločitvijo o oddaji javnega naročila, z dne </w:t>
      </w:r>
      <w:r>
        <w:t>__________</w:t>
      </w:r>
      <w:r w:rsidRPr="00B73940">
        <w:t>, izbral izvajalc</w:t>
      </w:r>
      <w:r>
        <w:t>a</w:t>
      </w:r>
      <w:r w:rsidRPr="00B73940">
        <w:t xml:space="preserve"> kot najugodnejšega ponudnika za izvedbo javnega naročila, ki je strokovno in tehnično sposoben izvesti naročilo po tej pogodbi.</w:t>
      </w:r>
    </w:p>
    <w:p w14:paraId="230AE964" w14:textId="77777777" w:rsidR="00EF27EC" w:rsidRDefault="00EF27EC">
      <w:pPr>
        <w:spacing w:before="0" w:after="160" w:line="259" w:lineRule="auto"/>
        <w:ind w:left="0"/>
        <w:jc w:val="left"/>
        <w:rPr>
          <w:b/>
        </w:rPr>
      </w:pPr>
      <w:bookmarkStart w:id="349" w:name="_Toc441644599"/>
      <w:bookmarkStart w:id="350" w:name="_Toc441644772"/>
      <w:bookmarkStart w:id="351" w:name="_Toc441737110"/>
      <w:r>
        <w:rPr>
          <w:b/>
        </w:rPr>
        <w:br w:type="page"/>
      </w:r>
    </w:p>
    <w:p w14:paraId="74A87279" w14:textId="77777777" w:rsidR="003F5A61" w:rsidRPr="000C6EFA" w:rsidRDefault="003F5A61" w:rsidP="00664C56">
      <w:pPr>
        <w:pStyle w:val="Pogodba-Naslov-sekcija"/>
      </w:pPr>
      <w:r w:rsidRPr="000C6EFA">
        <w:t>PREDMET POGODBE IN POGODBENA VREDNOST</w:t>
      </w:r>
      <w:bookmarkEnd w:id="349"/>
      <w:bookmarkEnd w:id="350"/>
      <w:bookmarkEnd w:id="351"/>
    </w:p>
    <w:p w14:paraId="7D3C814B" w14:textId="77777777" w:rsidR="003F5A61" w:rsidRDefault="003F5A61" w:rsidP="00FE384B">
      <w:r w:rsidRPr="00D15A6B">
        <w:t>Predmet pogodbe je</w:t>
      </w:r>
      <w:r w:rsidR="002F6424">
        <w:t xml:space="preserve"> </w:t>
      </w:r>
      <w:r w:rsidR="00B73940" w:rsidRPr="00081712">
        <w:t>dobava</w:t>
      </w:r>
      <w:r w:rsidR="00B73940">
        <w:t xml:space="preserve"> in </w:t>
      </w:r>
      <w:r w:rsidR="00B73940" w:rsidRPr="00081712">
        <w:t xml:space="preserve">implementacija </w:t>
      </w:r>
      <w:r w:rsidR="00B73940" w:rsidRPr="00B73940">
        <w:rPr>
          <w:b/>
        </w:rPr>
        <w:t>"</w:t>
      </w:r>
      <w:r w:rsidR="00081712" w:rsidRPr="00B73940">
        <w:rPr>
          <w:b/>
        </w:rPr>
        <w:t>SISTEMA ZA UPRAVLJANJE POSLOVNIH VSEBIN IN PROCESOV"</w:t>
      </w:r>
      <w:r w:rsidR="00260BD6">
        <w:t>.</w:t>
      </w:r>
    </w:p>
    <w:p w14:paraId="15390579" w14:textId="77777777" w:rsidR="00260BD6" w:rsidRDefault="00260BD6" w:rsidP="00FE384B"/>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8"/>
        <w:gridCol w:w="848"/>
        <w:gridCol w:w="1136"/>
        <w:gridCol w:w="2686"/>
      </w:tblGrid>
      <w:tr w:rsidR="00DD5727" w:rsidRPr="00970DEF" w14:paraId="2F572523" w14:textId="77777777" w:rsidTr="004A677A">
        <w:trPr>
          <w:cantSplit/>
          <w:tblHeader/>
        </w:trPr>
        <w:tc>
          <w:tcPr>
            <w:tcW w:w="4676" w:type="dxa"/>
            <w:gridSpan w:val="2"/>
            <w:tcBorders>
              <w:bottom w:val="single" w:sz="18" w:space="0" w:color="auto"/>
            </w:tcBorders>
            <w:shd w:val="clear" w:color="auto" w:fill="E7E6E6" w:themeFill="background2"/>
            <w:vAlign w:val="center"/>
          </w:tcPr>
          <w:p w14:paraId="4793A3BC" w14:textId="77777777" w:rsidR="00DD5727" w:rsidRPr="00970DEF" w:rsidRDefault="00DD5727" w:rsidP="0020602B">
            <w:pPr>
              <w:jc w:val="center"/>
              <w:rPr>
                <w:rFonts w:cs="Arial"/>
                <w:sz w:val="20"/>
                <w:szCs w:val="20"/>
              </w:rPr>
            </w:pPr>
            <w:r w:rsidRPr="00970DEF">
              <w:rPr>
                <w:rFonts w:cs="Arial"/>
                <w:b/>
                <w:sz w:val="20"/>
                <w:szCs w:val="20"/>
              </w:rPr>
              <w:t>Predmet</w:t>
            </w:r>
            <w:r w:rsidR="00E32097">
              <w:rPr>
                <w:rFonts w:cs="Arial"/>
                <w:b/>
                <w:sz w:val="20"/>
                <w:szCs w:val="20"/>
              </w:rPr>
              <w:t xml:space="preserve"> pogodbe</w:t>
            </w:r>
          </w:p>
        </w:tc>
        <w:tc>
          <w:tcPr>
            <w:tcW w:w="1136" w:type="dxa"/>
            <w:tcBorders>
              <w:bottom w:val="single" w:sz="18" w:space="0" w:color="auto"/>
            </w:tcBorders>
            <w:shd w:val="clear" w:color="auto" w:fill="E7E6E6" w:themeFill="background2"/>
            <w:vAlign w:val="center"/>
          </w:tcPr>
          <w:p w14:paraId="05FD46A8" w14:textId="77777777" w:rsidR="00DD5727" w:rsidRPr="00970DEF" w:rsidRDefault="002556BE" w:rsidP="002556BE">
            <w:pPr>
              <w:ind w:left="0"/>
              <w:jc w:val="center"/>
              <w:rPr>
                <w:rFonts w:cs="Arial"/>
                <w:b/>
                <w:sz w:val="20"/>
                <w:szCs w:val="20"/>
              </w:rPr>
            </w:pPr>
            <w:r>
              <w:rPr>
                <w:rFonts w:cs="Arial"/>
                <w:b/>
                <w:sz w:val="20"/>
                <w:szCs w:val="20"/>
              </w:rPr>
              <w:t>Količina</w:t>
            </w:r>
          </w:p>
        </w:tc>
        <w:tc>
          <w:tcPr>
            <w:tcW w:w="2686" w:type="dxa"/>
            <w:tcBorders>
              <w:bottom w:val="single" w:sz="18" w:space="0" w:color="auto"/>
            </w:tcBorders>
            <w:shd w:val="clear" w:color="auto" w:fill="E7E6E6" w:themeFill="background2"/>
            <w:vAlign w:val="center"/>
          </w:tcPr>
          <w:p w14:paraId="608C48F6" w14:textId="77777777" w:rsidR="00DD5727" w:rsidRDefault="00DD5727" w:rsidP="0020602B">
            <w:pPr>
              <w:ind w:left="0"/>
              <w:jc w:val="center"/>
              <w:rPr>
                <w:rFonts w:cs="Arial"/>
                <w:b/>
                <w:sz w:val="20"/>
                <w:szCs w:val="20"/>
              </w:rPr>
            </w:pPr>
            <w:r w:rsidRPr="00970DEF">
              <w:rPr>
                <w:rFonts w:cs="Arial"/>
                <w:b/>
                <w:sz w:val="20"/>
                <w:szCs w:val="20"/>
              </w:rPr>
              <w:t>Vrednost</w:t>
            </w:r>
          </w:p>
          <w:p w14:paraId="00D7EC79" w14:textId="77777777" w:rsidR="00DD5727" w:rsidRPr="00970DEF" w:rsidRDefault="00DD5727" w:rsidP="0020602B">
            <w:pPr>
              <w:ind w:left="0"/>
              <w:jc w:val="center"/>
              <w:rPr>
                <w:rFonts w:cs="Arial"/>
                <w:b/>
                <w:sz w:val="20"/>
                <w:szCs w:val="20"/>
              </w:rPr>
            </w:pPr>
            <w:r>
              <w:rPr>
                <w:rFonts w:cs="Arial"/>
                <w:b/>
                <w:sz w:val="20"/>
                <w:szCs w:val="20"/>
              </w:rPr>
              <w:t>skupaj</w:t>
            </w:r>
          </w:p>
          <w:p w14:paraId="76978F08" w14:textId="77777777" w:rsidR="00DD5727" w:rsidRPr="00970DEF" w:rsidRDefault="00DD5727" w:rsidP="0020602B">
            <w:pPr>
              <w:ind w:left="0"/>
              <w:jc w:val="center"/>
              <w:rPr>
                <w:rFonts w:cs="Arial"/>
                <w:b/>
                <w:sz w:val="20"/>
                <w:szCs w:val="20"/>
              </w:rPr>
            </w:pPr>
            <w:r w:rsidRPr="00970DEF">
              <w:rPr>
                <w:rFonts w:cs="Arial"/>
                <w:b/>
                <w:sz w:val="20"/>
                <w:szCs w:val="20"/>
              </w:rPr>
              <w:t>EUR</w:t>
            </w:r>
          </w:p>
        </w:tc>
      </w:tr>
      <w:tr w:rsidR="00DD5727" w:rsidRPr="00970DEF" w14:paraId="6E0CFEFC" w14:textId="77777777" w:rsidTr="004A677A">
        <w:trPr>
          <w:cantSplit/>
          <w:trHeight w:val="483"/>
          <w:tblHeader/>
        </w:trPr>
        <w:tc>
          <w:tcPr>
            <w:tcW w:w="4676" w:type="dxa"/>
            <w:gridSpan w:val="2"/>
            <w:tcBorders>
              <w:top w:val="single" w:sz="18" w:space="0" w:color="auto"/>
              <w:bottom w:val="single" w:sz="18" w:space="0" w:color="auto"/>
            </w:tcBorders>
            <w:vAlign w:val="center"/>
          </w:tcPr>
          <w:p w14:paraId="3D387F10" w14:textId="77777777" w:rsidR="00DD5727" w:rsidRPr="002556BE" w:rsidRDefault="00081712" w:rsidP="00081712">
            <w:pPr>
              <w:spacing w:before="0"/>
              <w:ind w:left="0"/>
              <w:jc w:val="left"/>
              <w:rPr>
                <w:rFonts w:cs="Arial"/>
                <w:sz w:val="20"/>
                <w:szCs w:val="20"/>
              </w:rPr>
            </w:pPr>
            <w:r>
              <w:rPr>
                <w:rFonts w:cs="Arial"/>
                <w:sz w:val="20"/>
                <w:szCs w:val="20"/>
              </w:rPr>
              <w:t>Dobava</w:t>
            </w:r>
            <w:r w:rsidR="00B73940">
              <w:rPr>
                <w:rFonts w:cs="Arial"/>
                <w:sz w:val="20"/>
                <w:szCs w:val="20"/>
              </w:rPr>
              <w:t xml:space="preserve"> in implementacija</w:t>
            </w:r>
            <w:r>
              <w:rPr>
                <w:rFonts w:cs="Arial"/>
                <w:sz w:val="20"/>
                <w:szCs w:val="20"/>
              </w:rPr>
              <w:t xml:space="preserve"> </w:t>
            </w:r>
            <w:r w:rsidR="008103D8" w:rsidRPr="008103D8">
              <w:rPr>
                <w:rFonts w:cs="Arial"/>
                <w:sz w:val="20"/>
                <w:szCs w:val="20"/>
              </w:rPr>
              <w:t>"Sistema za upravljanje poslovnih vsebin in procesov"</w:t>
            </w:r>
          </w:p>
        </w:tc>
        <w:tc>
          <w:tcPr>
            <w:tcW w:w="1136" w:type="dxa"/>
            <w:tcBorders>
              <w:top w:val="single" w:sz="18" w:space="0" w:color="auto"/>
              <w:bottom w:val="single" w:sz="18" w:space="0" w:color="auto"/>
            </w:tcBorders>
            <w:shd w:val="clear" w:color="auto" w:fill="E7E6E6" w:themeFill="background2"/>
            <w:vAlign w:val="center"/>
          </w:tcPr>
          <w:p w14:paraId="3B6F705D" w14:textId="77777777" w:rsidR="00DD5727" w:rsidRPr="00970DEF" w:rsidRDefault="002556BE" w:rsidP="002556BE">
            <w:pPr>
              <w:spacing w:before="0"/>
              <w:ind w:left="0"/>
              <w:jc w:val="center"/>
              <w:rPr>
                <w:rFonts w:cs="Arial"/>
                <w:b/>
                <w:sz w:val="20"/>
                <w:szCs w:val="20"/>
              </w:rPr>
            </w:pPr>
            <w:r>
              <w:rPr>
                <w:rFonts w:cs="Arial"/>
                <w:b/>
                <w:sz w:val="20"/>
                <w:szCs w:val="20"/>
              </w:rPr>
              <w:t>1</w:t>
            </w:r>
          </w:p>
        </w:tc>
        <w:tc>
          <w:tcPr>
            <w:tcW w:w="2686" w:type="dxa"/>
            <w:tcBorders>
              <w:top w:val="single" w:sz="18" w:space="0" w:color="auto"/>
              <w:bottom w:val="single" w:sz="18" w:space="0" w:color="auto"/>
            </w:tcBorders>
            <w:vAlign w:val="center"/>
          </w:tcPr>
          <w:p w14:paraId="3D367AAC" w14:textId="77777777" w:rsidR="00DD5727" w:rsidRPr="00970DEF" w:rsidRDefault="00DD5727" w:rsidP="0020602B">
            <w:pPr>
              <w:spacing w:before="0"/>
              <w:jc w:val="right"/>
              <w:rPr>
                <w:rFonts w:cs="Arial"/>
                <w:b/>
                <w:sz w:val="20"/>
                <w:szCs w:val="20"/>
              </w:rPr>
            </w:pPr>
          </w:p>
        </w:tc>
      </w:tr>
      <w:tr w:rsidR="00DD5727" w:rsidRPr="00970DEF" w14:paraId="658BA15C" w14:textId="77777777" w:rsidTr="004A677A">
        <w:trPr>
          <w:gridBefore w:val="1"/>
          <w:wBefore w:w="3828" w:type="dxa"/>
          <w:cantSplit/>
          <w:tblHeader/>
        </w:trPr>
        <w:tc>
          <w:tcPr>
            <w:tcW w:w="1984" w:type="dxa"/>
            <w:gridSpan w:val="2"/>
            <w:tcBorders>
              <w:top w:val="single" w:sz="18" w:space="0" w:color="auto"/>
              <w:bottom w:val="single" w:sz="4" w:space="0" w:color="auto"/>
            </w:tcBorders>
          </w:tcPr>
          <w:p w14:paraId="039EF5F9" w14:textId="77777777" w:rsidR="00DD5727" w:rsidRPr="00970DEF" w:rsidRDefault="00DD5727" w:rsidP="004A677A">
            <w:pPr>
              <w:ind w:left="0"/>
              <w:jc w:val="right"/>
              <w:rPr>
                <w:rFonts w:cs="Arial"/>
                <w:b/>
                <w:sz w:val="20"/>
                <w:szCs w:val="20"/>
              </w:rPr>
            </w:pPr>
            <w:r w:rsidRPr="00970DEF">
              <w:rPr>
                <w:rFonts w:cs="Arial"/>
                <w:b/>
                <w:sz w:val="20"/>
                <w:szCs w:val="20"/>
              </w:rPr>
              <w:t>Skupaj brez DDV:</w:t>
            </w:r>
          </w:p>
        </w:tc>
        <w:tc>
          <w:tcPr>
            <w:tcW w:w="2686" w:type="dxa"/>
            <w:tcBorders>
              <w:top w:val="single" w:sz="18" w:space="0" w:color="auto"/>
              <w:bottom w:val="single" w:sz="4" w:space="0" w:color="auto"/>
            </w:tcBorders>
          </w:tcPr>
          <w:p w14:paraId="044EFEA5" w14:textId="77777777" w:rsidR="00DD5727" w:rsidRPr="00970DEF" w:rsidRDefault="00DD5727" w:rsidP="0020602B">
            <w:pPr>
              <w:jc w:val="right"/>
              <w:rPr>
                <w:rFonts w:cs="Arial"/>
                <w:b/>
                <w:sz w:val="20"/>
                <w:szCs w:val="20"/>
              </w:rPr>
            </w:pPr>
          </w:p>
        </w:tc>
      </w:tr>
      <w:tr w:rsidR="00DD5727" w:rsidRPr="00970DEF" w14:paraId="406CD3D3" w14:textId="77777777" w:rsidTr="004A677A">
        <w:trPr>
          <w:gridBefore w:val="1"/>
          <w:wBefore w:w="3828" w:type="dxa"/>
          <w:cantSplit/>
          <w:tblHeader/>
        </w:trPr>
        <w:tc>
          <w:tcPr>
            <w:tcW w:w="1984" w:type="dxa"/>
            <w:gridSpan w:val="2"/>
            <w:tcBorders>
              <w:bottom w:val="double" w:sz="4" w:space="0" w:color="auto"/>
            </w:tcBorders>
          </w:tcPr>
          <w:p w14:paraId="38BA20B6" w14:textId="77777777" w:rsidR="00DD5727" w:rsidRPr="00970DEF" w:rsidRDefault="00DD5727" w:rsidP="004A677A">
            <w:pPr>
              <w:ind w:left="0"/>
              <w:jc w:val="right"/>
              <w:rPr>
                <w:rFonts w:cs="Arial"/>
                <w:b/>
                <w:sz w:val="20"/>
                <w:szCs w:val="20"/>
              </w:rPr>
            </w:pPr>
            <w:r w:rsidRPr="00970DEF">
              <w:rPr>
                <w:rFonts w:cs="Arial"/>
                <w:b/>
                <w:sz w:val="20"/>
                <w:szCs w:val="20"/>
              </w:rPr>
              <w:t>Znesek DDV:</w:t>
            </w:r>
          </w:p>
        </w:tc>
        <w:tc>
          <w:tcPr>
            <w:tcW w:w="2686" w:type="dxa"/>
            <w:tcBorders>
              <w:bottom w:val="double" w:sz="4" w:space="0" w:color="auto"/>
            </w:tcBorders>
          </w:tcPr>
          <w:p w14:paraId="5785BB3C" w14:textId="77777777" w:rsidR="00DD5727" w:rsidRPr="00970DEF" w:rsidRDefault="00DD5727" w:rsidP="0020602B">
            <w:pPr>
              <w:jc w:val="right"/>
              <w:rPr>
                <w:rFonts w:cs="Arial"/>
                <w:b/>
                <w:sz w:val="20"/>
                <w:szCs w:val="20"/>
              </w:rPr>
            </w:pPr>
          </w:p>
        </w:tc>
      </w:tr>
      <w:tr w:rsidR="00DD5727" w:rsidRPr="00970DEF" w14:paraId="344C9879" w14:textId="77777777" w:rsidTr="004A677A">
        <w:trPr>
          <w:gridBefore w:val="1"/>
          <w:wBefore w:w="3828" w:type="dxa"/>
          <w:cantSplit/>
          <w:tblHeader/>
        </w:trPr>
        <w:tc>
          <w:tcPr>
            <w:tcW w:w="1984" w:type="dxa"/>
            <w:gridSpan w:val="2"/>
            <w:tcBorders>
              <w:top w:val="double" w:sz="4" w:space="0" w:color="auto"/>
            </w:tcBorders>
          </w:tcPr>
          <w:p w14:paraId="2A071621" w14:textId="77777777" w:rsidR="00DD5727" w:rsidRPr="00970DEF" w:rsidRDefault="00DD5727" w:rsidP="004A677A">
            <w:pPr>
              <w:ind w:left="0"/>
              <w:jc w:val="right"/>
              <w:rPr>
                <w:rFonts w:cs="Arial"/>
                <w:b/>
                <w:sz w:val="20"/>
                <w:szCs w:val="20"/>
              </w:rPr>
            </w:pPr>
            <w:r w:rsidRPr="00970DEF">
              <w:rPr>
                <w:rFonts w:cs="Arial"/>
                <w:b/>
                <w:sz w:val="20"/>
                <w:szCs w:val="20"/>
              </w:rPr>
              <w:t>Skupaj z DDV:</w:t>
            </w:r>
          </w:p>
        </w:tc>
        <w:tc>
          <w:tcPr>
            <w:tcW w:w="2686" w:type="dxa"/>
            <w:tcBorders>
              <w:top w:val="double" w:sz="4" w:space="0" w:color="auto"/>
            </w:tcBorders>
          </w:tcPr>
          <w:p w14:paraId="6CE8A69C" w14:textId="77777777" w:rsidR="00DD5727" w:rsidRPr="00970DEF" w:rsidRDefault="00DD5727" w:rsidP="0020602B">
            <w:pPr>
              <w:jc w:val="right"/>
              <w:rPr>
                <w:rFonts w:cs="Arial"/>
                <w:b/>
                <w:sz w:val="20"/>
                <w:szCs w:val="20"/>
              </w:rPr>
            </w:pPr>
          </w:p>
        </w:tc>
      </w:tr>
    </w:tbl>
    <w:p w14:paraId="79821FB6" w14:textId="77777777" w:rsidR="00DD5727" w:rsidRDefault="00DD5727" w:rsidP="00FE384B"/>
    <w:p w14:paraId="10078D72" w14:textId="77777777" w:rsidR="003F5A61" w:rsidRDefault="003F5A61" w:rsidP="00FE384B">
      <w:r w:rsidRPr="0050623F">
        <w:t xml:space="preserve">Predmet pogodbe ter zahteve, ki jih </w:t>
      </w:r>
      <w:r>
        <w:t xml:space="preserve">mora </w:t>
      </w:r>
      <w:r w:rsidRPr="0050623F">
        <w:t xml:space="preserve">izvajalec upoštevati </w:t>
      </w:r>
      <w:r>
        <w:t xml:space="preserve">oziroma zagotavljati </w:t>
      </w:r>
      <w:r w:rsidRPr="0050623F">
        <w:t>pri izvajanju storitev, so podrobneje določen</w:t>
      </w:r>
      <w:r>
        <w:t>i</w:t>
      </w:r>
      <w:r w:rsidRPr="0050623F">
        <w:t xml:space="preserve"> </w:t>
      </w:r>
      <w:r>
        <w:t xml:space="preserve">v </w:t>
      </w:r>
      <w:r w:rsidR="001B19C5">
        <w:t>razpisni</w:t>
      </w:r>
      <w:r>
        <w:t xml:space="preserve"> dokumentaciji </w:t>
      </w:r>
      <w:r w:rsidRPr="00C04FA1">
        <w:t xml:space="preserve">z </w:t>
      </w:r>
      <w:r w:rsidRPr="00A725EA">
        <w:rPr>
          <w:color w:val="000000" w:themeColor="text1"/>
        </w:rPr>
        <w:t>oznako</w:t>
      </w:r>
      <w:r w:rsidR="00FA147F" w:rsidRPr="00A725EA">
        <w:rPr>
          <w:color w:val="000000" w:themeColor="text1"/>
        </w:rPr>
        <w:t xml:space="preserve">  JN19/16</w:t>
      </w:r>
      <w:r w:rsidR="00A725EA" w:rsidRPr="00A725EA">
        <w:rPr>
          <w:color w:val="000000" w:themeColor="text1"/>
        </w:rPr>
        <w:t>,</w:t>
      </w:r>
      <w:r w:rsidRPr="00A725EA">
        <w:rPr>
          <w:color w:val="000000" w:themeColor="text1"/>
        </w:rPr>
        <w:t xml:space="preserve"> </w:t>
      </w:r>
      <w:r>
        <w:t>ki je priloga in sestavni del te pogodbe.</w:t>
      </w:r>
    </w:p>
    <w:p w14:paraId="0CC9F980" w14:textId="77777777" w:rsidR="007B450F" w:rsidRDefault="003F5A61" w:rsidP="00FE384B">
      <w:r>
        <w:t xml:space="preserve">V pogodbeno ceno so vključeni vsi izvajalčevi stroški, ki so neposredno ali posredno povezani z dobavo in implementacijo </w:t>
      </w:r>
      <w:r w:rsidR="008103D8" w:rsidRPr="008103D8">
        <w:t>"Sistema za upravljanje poslovnih vsebin in procesov"</w:t>
      </w:r>
      <w:r w:rsidR="008103D8">
        <w:t xml:space="preserve"> </w:t>
      </w:r>
      <w:r>
        <w:t>ter z izpolnitvijo pogodbenih obveznosti v obsegu, na način ter pod pogoji, ki so določeni v tej pogodbi in razpisni dokumentaciji.</w:t>
      </w:r>
    </w:p>
    <w:p w14:paraId="3B7567FC" w14:textId="77777777" w:rsidR="003F5A61" w:rsidRDefault="003F5A61" w:rsidP="000D350E">
      <w:pPr>
        <w:rPr>
          <w:b/>
        </w:rPr>
      </w:pPr>
      <w:r>
        <w:t>Cena posamezne enote produkta in storitve iz prvega odstavka</w:t>
      </w:r>
      <w:r w:rsidR="007B450F">
        <w:t xml:space="preserve"> </w:t>
      </w:r>
      <w:r>
        <w:t>je fiksna do _____.</w:t>
      </w:r>
    </w:p>
    <w:p w14:paraId="22230923" w14:textId="77777777" w:rsidR="003F5A61" w:rsidRPr="00D15A6B" w:rsidRDefault="003F5A61" w:rsidP="000D350E">
      <w:r w:rsidRPr="00D15A6B">
        <w:t>V razmerju do naročnika izvajalec v celoti odgovarja za izvedbo del, ki so predmet te pogodbe.</w:t>
      </w:r>
    </w:p>
    <w:p w14:paraId="35224E58" w14:textId="77777777" w:rsidR="003F5A61" w:rsidRPr="000C6EFA" w:rsidRDefault="003F5A61" w:rsidP="00664C56">
      <w:pPr>
        <w:pStyle w:val="Pogodba-Naslov-sekcija"/>
      </w:pPr>
      <w:bookmarkStart w:id="352" w:name="_Toc441644601"/>
      <w:bookmarkStart w:id="353" w:name="_Toc441644774"/>
      <w:bookmarkStart w:id="354" w:name="_Toc441737112"/>
      <w:r w:rsidRPr="000C6EFA">
        <w:t>TRAJANJE POGODBE</w:t>
      </w:r>
      <w:bookmarkEnd w:id="352"/>
      <w:bookmarkEnd w:id="353"/>
      <w:bookmarkEnd w:id="354"/>
    </w:p>
    <w:p w14:paraId="00245C84" w14:textId="77777777" w:rsidR="003F5A61" w:rsidRPr="00D15A6B" w:rsidRDefault="003F5A61" w:rsidP="000D350E">
      <w:r w:rsidRPr="00D15A6B">
        <w:t xml:space="preserve">Storitve za implementacijo sistema se </w:t>
      </w:r>
      <w:r w:rsidR="00560254">
        <w:t>pričnejo izvajati</w:t>
      </w:r>
      <w:r w:rsidRPr="00D15A6B">
        <w:t xml:space="preserve"> v največ enem mesecu od </w:t>
      </w:r>
      <w:r w:rsidR="000127E6" w:rsidRPr="006E70C7">
        <w:t>veljavnosti</w:t>
      </w:r>
      <w:r w:rsidR="000127E6">
        <w:t xml:space="preserve"> </w:t>
      </w:r>
      <w:r w:rsidRPr="00D15A6B">
        <w:t>pogodbe.</w:t>
      </w:r>
    </w:p>
    <w:p w14:paraId="0DFDDF91" w14:textId="77777777" w:rsidR="003F5A61" w:rsidRPr="00D15A6B" w:rsidRDefault="003F5A61" w:rsidP="000D350E">
      <w:r w:rsidRPr="00D15A6B">
        <w:t>Storitve garancijskega vzdrževanja se izvajajo</w:t>
      </w:r>
      <w:r w:rsidR="005C25FE">
        <w:t xml:space="preserve"> </w:t>
      </w:r>
      <w:r w:rsidR="00730A53">
        <w:t xml:space="preserve">12 mesecev </w:t>
      </w:r>
      <w:r w:rsidRPr="00D15A6B">
        <w:t>od datuma podpisa končnega primopredajnega zapisnika.</w:t>
      </w:r>
    </w:p>
    <w:p w14:paraId="5F766636" w14:textId="77777777" w:rsidR="007B450F" w:rsidRDefault="003F5A61" w:rsidP="00664C56">
      <w:pPr>
        <w:pStyle w:val="Pogodba-Naslov-sekcija"/>
      </w:pPr>
      <w:bookmarkStart w:id="355" w:name="_Toc441644602"/>
      <w:bookmarkStart w:id="356" w:name="_Toc441644775"/>
      <w:bookmarkStart w:id="357" w:name="_Toc441737113"/>
      <w:r w:rsidRPr="000C6EFA">
        <w:t>PLAČILNI POGOJI</w:t>
      </w:r>
      <w:bookmarkEnd w:id="355"/>
      <w:bookmarkEnd w:id="356"/>
      <w:bookmarkEnd w:id="357"/>
    </w:p>
    <w:p w14:paraId="5C3C1816" w14:textId="77777777" w:rsidR="00574444" w:rsidRDefault="005E324A" w:rsidP="000D350E">
      <w:r>
        <w:t>Izvajalec bo naročniku izstavljal</w:t>
      </w:r>
      <w:r w:rsidR="003F5A61" w:rsidRPr="008A7A51">
        <w:t xml:space="preserve"> račun</w:t>
      </w:r>
      <w:r>
        <w:t>e</w:t>
      </w:r>
      <w:r w:rsidR="003F5A61" w:rsidRPr="008A7A51">
        <w:t xml:space="preserve"> </w:t>
      </w:r>
      <w:r>
        <w:t xml:space="preserve">z valuto 30 dni </w:t>
      </w:r>
      <w:r w:rsidR="003F5A61" w:rsidRPr="008A7A51">
        <w:t xml:space="preserve">za dobavljeno programsko opremo in opravljene storitve implementacije po </w:t>
      </w:r>
      <w:r w:rsidR="00574444">
        <w:t>zaključenih fazah, kot sledi iz spodnje tabele</w:t>
      </w:r>
      <w:r>
        <w:t>:</w:t>
      </w:r>
    </w:p>
    <w:p w14:paraId="0874FAAF" w14:textId="7AC889F8" w:rsidR="00574444" w:rsidRDefault="00574444" w:rsidP="00574444">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7</w:t>
      </w:r>
      <w:r w:rsidR="00DF0F92">
        <w:rPr>
          <w:noProof/>
        </w:rPr>
        <w:fldChar w:fldCharType="end"/>
      </w:r>
      <w:r>
        <w:t xml:space="preserve"> Obračunavanje opravljenih storitev po </w:t>
      </w:r>
      <w:r w:rsidR="00345348">
        <w:t xml:space="preserve">zaključenih projektnih </w:t>
      </w:r>
      <w:r>
        <w:t>fazah</w:t>
      </w:r>
      <w:r w:rsidR="00567F23">
        <w:t xml:space="preserve"> </w:t>
      </w:r>
      <w:r w:rsidR="00345348">
        <w:t>glede na terminski načrt</w:t>
      </w:r>
      <w:r w:rsidR="006354EA">
        <w:t xml:space="preserve"> (</w:t>
      </w:r>
      <w:r w:rsidR="00DF0F92">
        <w:fldChar w:fldCharType="begin"/>
      </w:r>
      <w:r w:rsidR="006354EA">
        <w:instrText xml:space="preserve"> REF _Ref447436756 \h </w:instrText>
      </w:r>
      <w:r w:rsidR="00DF0F92">
        <w:fldChar w:fldCharType="separate"/>
      </w:r>
      <w:r w:rsidR="00512542">
        <w:t xml:space="preserve">Tabela </w:t>
      </w:r>
      <w:r w:rsidR="00512542">
        <w:rPr>
          <w:noProof/>
        </w:rPr>
        <w:t>6</w:t>
      </w:r>
      <w:r w:rsidR="00DF0F92">
        <w:fldChar w:fldCharType="end"/>
      </w:r>
      <w:r w:rsidR="006354EA">
        <w:t>)</w:t>
      </w:r>
      <w:r w:rsidR="00345348">
        <w:t xml:space="preserve"> in </w:t>
      </w:r>
      <w:r w:rsidR="00FA7BC8">
        <w:t>dokončano</w:t>
      </w:r>
      <w:r w:rsidR="006354EA">
        <w:t xml:space="preserve"> dokumentacijo</w:t>
      </w:r>
      <w:r w:rsidR="00345348">
        <w:t xml:space="preserve"> (</w:t>
      </w:r>
      <w:r w:rsidR="00DF0F92">
        <w:fldChar w:fldCharType="begin"/>
      </w:r>
      <w:r w:rsidR="00567F23">
        <w:instrText xml:space="preserve"> REF _Ref447436247 \h </w:instrText>
      </w:r>
      <w:r w:rsidR="00DF0F92">
        <w:fldChar w:fldCharType="separate"/>
      </w:r>
      <w:r w:rsidR="00512542">
        <w:t xml:space="preserve">Tabela </w:t>
      </w:r>
      <w:r w:rsidR="00512542">
        <w:rPr>
          <w:noProof/>
        </w:rPr>
        <w:t>5</w:t>
      </w:r>
      <w:r w:rsidR="00DF0F92">
        <w:fldChar w:fldCharType="end"/>
      </w:r>
      <w:r w:rsidR="006354EA">
        <w:t>)</w:t>
      </w:r>
    </w:p>
    <w:tbl>
      <w:tblPr>
        <w:tblStyle w:val="Tabelamrea"/>
        <w:tblW w:w="8505" w:type="dxa"/>
        <w:tblInd w:w="562" w:type="dxa"/>
        <w:tblLayout w:type="fixed"/>
        <w:tblLook w:val="04A0" w:firstRow="1" w:lastRow="0" w:firstColumn="1" w:lastColumn="0" w:noHBand="0" w:noVBand="1"/>
      </w:tblPr>
      <w:tblGrid>
        <w:gridCol w:w="709"/>
        <w:gridCol w:w="2268"/>
        <w:gridCol w:w="3544"/>
        <w:gridCol w:w="1984"/>
      </w:tblGrid>
      <w:tr w:rsidR="006354EA" w14:paraId="42065E2D" w14:textId="77777777" w:rsidTr="00FA7BC8">
        <w:trPr>
          <w:cantSplit/>
          <w:trHeight w:hRule="exact" w:val="872"/>
          <w:tblHeader/>
        </w:trPr>
        <w:tc>
          <w:tcPr>
            <w:tcW w:w="709" w:type="dxa"/>
            <w:shd w:val="clear" w:color="auto" w:fill="BDD6EE" w:themeFill="accent1" w:themeFillTint="66"/>
          </w:tcPr>
          <w:p w14:paraId="0AC1B444" w14:textId="77777777" w:rsidR="006354EA" w:rsidRDefault="006354EA" w:rsidP="006354EA">
            <w:pPr>
              <w:ind w:left="34"/>
              <w:jc w:val="left"/>
            </w:pPr>
            <w:r>
              <w:t>Faza</w:t>
            </w:r>
          </w:p>
        </w:tc>
        <w:tc>
          <w:tcPr>
            <w:tcW w:w="2268" w:type="dxa"/>
            <w:shd w:val="clear" w:color="auto" w:fill="BDD6EE" w:themeFill="accent1" w:themeFillTint="66"/>
          </w:tcPr>
          <w:p w14:paraId="442D3A04" w14:textId="77777777" w:rsidR="006354EA" w:rsidRDefault="006354EA" w:rsidP="006354EA">
            <w:pPr>
              <w:ind w:left="34"/>
              <w:jc w:val="left"/>
            </w:pPr>
            <w:r>
              <w:t xml:space="preserve">Faza </w:t>
            </w:r>
            <w:r w:rsidR="006E70C7">
              <w:t>–</w:t>
            </w:r>
            <w:r>
              <w:t xml:space="preserve"> o</w:t>
            </w:r>
            <w:r w:rsidRPr="004A25C6">
              <w:t>znaka</w:t>
            </w:r>
          </w:p>
        </w:tc>
        <w:tc>
          <w:tcPr>
            <w:tcW w:w="3544" w:type="dxa"/>
            <w:shd w:val="clear" w:color="auto" w:fill="BDD6EE" w:themeFill="accent1" w:themeFillTint="66"/>
          </w:tcPr>
          <w:p w14:paraId="161796D4" w14:textId="77777777" w:rsidR="006354EA" w:rsidRPr="004A25C6" w:rsidRDefault="00FA7BC8" w:rsidP="00FA7BC8">
            <w:pPr>
              <w:ind w:left="0"/>
              <w:jc w:val="left"/>
            </w:pPr>
            <w:r>
              <w:t>D</w:t>
            </w:r>
            <w:r w:rsidR="006354EA" w:rsidRPr="004A25C6">
              <w:t>okument</w:t>
            </w:r>
            <w:r w:rsidR="006354EA">
              <w:t xml:space="preserve"> ob zaključku faze</w:t>
            </w:r>
          </w:p>
        </w:tc>
        <w:tc>
          <w:tcPr>
            <w:tcW w:w="1984" w:type="dxa"/>
            <w:shd w:val="clear" w:color="auto" w:fill="BDD6EE" w:themeFill="accent1" w:themeFillTint="66"/>
          </w:tcPr>
          <w:p w14:paraId="220201A8" w14:textId="77777777" w:rsidR="006354EA" w:rsidRDefault="006354EA" w:rsidP="006354EA">
            <w:pPr>
              <w:ind w:left="0"/>
              <w:jc w:val="center"/>
            </w:pPr>
            <w:r>
              <w:t>Obračunan znesek</w:t>
            </w:r>
            <w:r>
              <w:br/>
              <w:t>(% celotnega zneska pogodbe)</w:t>
            </w:r>
          </w:p>
        </w:tc>
      </w:tr>
      <w:tr w:rsidR="006354EA" w14:paraId="30D45191" w14:textId="77777777" w:rsidTr="00FA7BC8">
        <w:trPr>
          <w:cantSplit/>
          <w:trHeight w:hRule="exact" w:val="397"/>
        </w:trPr>
        <w:tc>
          <w:tcPr>
            <w:tcW w:w="709" w:type="dxa"/>
          </w:tcPr>
          <w:p w14:paraId="0957BD84" w14:textId="77777777" w:rsidR="006354EA" w:rsidRPr="00C65C59" w:rsidRDefault="004C7601" w:rsidP="004C7601">
            <w:pPr>
              <w:ind w:left="0"/>
              <w:jc w:val="left"/>
            </w:pPr>
            <w:r>
              <w:t>M2</w:t>
            </w:r>
          </w:p>
        </w:tc>
        <w:tc>
          <w:tcPr>
            <w:tcW w:w="2268" w:type="dxa"/>
          </w:tcPr>
          <w:p w14:paraId="060E2A47" w14:textId="77777777" w:rsidR="006354EA" w:rsidRPr="00C65C59" w:rsidRDefault="00E82259" w:rsidP="006354EA">
            <w:pPr>
              <w:ind w:left="34"/>
              <w:jc w:val="left"/>
            </w:pPr>
            <w:r>
              <w:t>Zasnova</w:t>
            </w:r>
          </w:p>
        </w:tc>
        <w:tc>
          <w:tcPr>
            <w:tcW w:w="3544" w:type="dxa"/>
          </w:tcPr>
          <w:p w14:paraId="6878978B" w14:textId="77777777" w:rsidR="006354EA" w:rsidRDefault="00E82259" w:rsidP="006354EA">
            <w:pPr>
              <w:ind w:left="0"/>
              <w:jc w:val="left"/>
            </w:pPr>
            <w:r w:rsidRPr="00D07AC1">
              <w:t>Načrt izvedbe po fazah</w:t>
            </w:r>
          </w:p>
        </w:tc>
        <w:tc>
          <w:tcPr>
            <w:tcW w:w="1984" w:type="dxa"/>
          </w:tcPr>
          <w:p w14:paraId="755AA0B6" w14:textId="77777777" w:rsidR="006354EA" w:rsidRDefault="006354EA" w:rsidP="006354EA">
            <w:pPr>
              <w:ind w:left="0"/>
              <w:jc w:val="center"/>
            </w:pPr>
            <w:r>
              <w:t>30 %</w:t>
            </w:r>
          </w:p>
        </w:tc>
      </w:tr>
      <w:tr w:rsidR="006354EA" w14:paraId="217A3093" w14:textId="77777777" w:rsidTr="00FA7BC8">
        <w:trPr>
          <w:cantSplit/>
          <w:trHeight w:hRule="exact" w:val="397"/>
        </w:trPr>
        <w:tc>
          <w:tcPr>
            <w:tcW w:w="709" w:type="dxa"/>
          </w:tcPr>
          <w:p w14:paraId="5C49ED6F" w14:textId="77777777" w:rsidR="006354EA" w:rsidRPr="00C65C59" w:rsidRDefault="004C7601" w:rsidP="006354EA">
            <w:pPr>
              <w:ind w:left="34"/>
              <w:jc w:val="left"/>
            </w:pPr>
            <w:r>
              <w:t>M3</w:t>
            </w:r>
          </w:p>
        </w:tc>
        <w:tc>
          <w:tcPr>
            <w:tcW w:w="2268" w:type="dxa"/>
          </w:tcPr>
          <w:p w14:paraId="1B269949" w14:textId="77777777" w:rsidR="006354EA" w:rsidRPr="00C65C59" w:rsidRDefault="00E82259" w:rsidP="006354EA">
            <w:pPr>
              <w:ind w:left="34"/>
              <w:jc w:val="left"/>
            </w:pPr>
            <w:r>
              <w:t>Implementacija</w:t>
            </w:r>
          </w:p>
        </w:tc>
        <w:tc>
          <w:tcPr>
            <w:tcW w:w="3544" w:type="dxa"/>
          </w:tcPr>
          <w:p w14:paraId="32D356D1" w14:textId="77777777" w:rsidR="006354EA" w:rsidRDefault="00E82259" w:rsidP="006354EA">
            <w:pPr>
              <w:ind w:left="0"/>
              <w:jc w:val="left"/>
            </w:pPr>
            <w:r w:rsidRPr="00D07AC1">
              <w:t>Načrt migracije</w:t>
            </w:r>
          </w:p>
        </w:tc>
        <w:tc>
          <w:tcPr>
            <w:tcW w:w="1984" w:type="dxa"/>
          </w:tcPr>
          <w:p w14:paraId="70B66CD6" w14:textId="77777777" w:rsidR="006354EA" w:rsidRDefault="006354EA" w:rsidP="006354EA">
            <w:pPr>
              <w:ind w:left="0"/>
              <w:jc w:val="center"/>
            </w:pPr>
            <w:r>
              <w:t>20 %</w:t>
            </w:r>
          </w:p>
        </w:tc>
      </w:tr>
      <w:tr w:rsidR="006354EA" w14:paraId="435D19F6" w14:textId="77777777" w:rsidTr="00FA7BC8">
        <w:trPr>
          <w:cantSplit/>
          <w:trHeight w:hRule="exact" w:val="397"/>
        </w:trPr>
        <w:tc>
          <w:tcPr>
            <w:tcW w:w="709" w:type="dxa"/>
          </w:tcPr>
          <w:p w14:paraId="67A6415B" w14:textId="77777777" w:rsidR="006354EA" w:rsidRPr="00FC271A" w:rsidRDefault="004C7601" w:rsidP="006354EA">
            <w:pPr>
              <w:ind w:left="34"/>
              <w:jc w:val="left"/>
            </w:pPr>
            <w:r>
              <w:t>M4</w:t>
            </w:r>
          </w:p>
        </w:tc>
        <w:tc>
          <w:tcPr>
            <w:tcW w:w="2268" w:type="dxa"/>
          </w:tcPr>
          <w:p w14:paraId="7026249C" w14:textId="77777777" w:rsidR="006354EA" w:rsidRPr="00FC271A" w:rsidRDefault="00E82259" w:rsidP="006354EA">
            <w:pPr>
              <w:ind w:left="34"/>
              <w:jc w:val="left"/>
            </w:pPr>
            <w:r>
              <w:t>Integracija in testiranje</w:t>
            </w:r>
          </w:p>
        </w:tc>
        <w:tc>
          <w:tcPr>
            <w:tcW w:w="3544" w:type="dxa"/>
          </w:tcPr>
          <w:p w14:paraId="02576BBD" w14:textId="77777777" w:rsidR="006354EA" w:rsidRDefault="00E82259" w:rsidP="006354EA">
            <w:pPr>
              <w:ind w:left="0"/>
              <w:jc w:val="left"/>
            </w:pPr>
            <w:r w:rsidRPr="00D07AC1">
              <w:t>Dokončne funkcionalne specifikacije</w:t>
            </w:r>
          </w:p>
        </w:tc>
        <w:tc>
          <w:tcPr>
            <w:tcW w:w="1984" w:type="dxa"/>
          </w:tcPr>
          <w:p w14:paraId="6ECCD6E6" w14:textId="77777777" w:rsidR="006354EA" w:rsidRDefault="006354EA" w:rsidP="006354EA">
            <w:pPr>
              <w:ind w:left="0"/>
              <w:jc w:val="center"/>
            </w:pPr>
            <w:r>
              <w:t>30 %</w:t>
            </w:r>
          </w:p>
        </w:tc>
      </w:tr>
      <w:tr w:rsidR="006354EA" w14:paraId="074D58F9" w14:textId="77777777" w:rsidTr="00FA7BC8">
        <w:trPr>
          <w:cantSplit/>
          <w:trHeight w:hRule="exact" w:val="397"/>
        </w:trPr>
        <w:tc>
          <w:tcPr>
            <w:tcW w:w="709" w:type="dxa"/>
          </w:tcPr>
          <w:p w14:paraId="65B9CC34" w14:textId="77777777" w:rsidR="006354EA" w:rsidRPr="00FC271A" w:rsidRDefault="004C7601" w:rsidP="006354EA">
            <w:pPr>
              <w:ind w:left="34"/>
              <w:jc w:val="left"/>
            </w:pPr>
            <w:r>
              <w:t>M6</w:t>
            </w:r>
          </w:p>
        </w:tc>
        <w:tc>
          <w:tcPr>
            <w:tcW w:w="2268" w:type="dxa"/>
          </w:tcPr>
          <w:p w14:paraId="23DBDEEE" w14:textId="77777777" w:rsidR="006354EA" w:rsidRPr="00FC271A" w:rsidRDefault="00E82259" w:rsidP="006354EA">
            <w:pPr>
              <w:ind w:left="34"/>
              <w:jc w:val="left"/>
            </w:pPr>
            <w:r>
              <w:t>Zaključek projekta</w:t>
            </w:r>
          </w:p>
        </w:tc>
        <w:tc>
          <w:tcPr>
            <w:tcW w:w="3544" w:type="dxa"/>
          </w:tcPr>
          <w:p w14:paraId="4504037D" w14:textId="77777777" w:rsidR="006354EA" w:rsidRDefault="00E82259" w:rsidP="006354EA">
            <w:pPr>
              <w:ind w:left="0"/>
              <w:jc w:val="left"/>
            </w:pPr>
            <w:r w:rsidRPr="00D07AC1">
              <w:t>Podpisan prevzemni zapisnik</w:t>
            </w:r>
          </w:p>
        </w:tc>
        <w:tc>
          <w:tcPr>
            <w:tcW w:w="1984" w:type="dxa"/>
          </w:tcPr>
          <w:p w14:paraId="4606A0A3" w14:textId="77777777" w:rsidR="006354EA" w:rsidRDefault="006354EA" w:rsidP="006354EA">
            <w:pPr>
              <w:ind w:left="0"/>
              <w:jc w:val="center"/>
            </w:pPr>
            <w:r>
              <w:t>20 %</w:t>
            </w:r>
          </w:p>
        </w:tc>
      </w:tr>
    </w:tbl>
    <w:p w14:paraId="3D5AEE12" w14:textId="77777777" w:rsidR="003F5A61" w:rsidRDefault="005E324A" w:rsidP="005E324A">
      <w:r>
        <w:t xml:space="preserve">Vsakemu računu mora </w:t>
      </w:r>
      <w:r w:rsidR="003F5A61" w:rsidRPr="008A7A51">
        <w:t>biti priložen</w:t>
      </w:r>
      <w:r w:rsidR="00787487">
        <w:t xml:space="preserve"> s</w:t>
      </w:r>
      <w:r>
        <w:t xml:space="preserve"> strani naročnika potrjen zapisnik o zaključku faze projekta, na katerega se posamezen račun nanaša</w:t>
      </w:r>
      <w:r w:rsidR="003F5A61" w:rsidRPr="008A7A51">
        <w:t>.</w:t>
      </w:r>
    </w:p>
    <w:p w14:paraId="646C096B" w14:textId="77777777" w:rsidR="003F5A61" w:rsidRPr="00DF79E5" w:rsidRDefault="003F5A61" w:rsidP="000D350E">
      <w:r w:rsidRPr="00DF79E5">
        <w:t>Storitve garancijskega vzdrževanja so brezplačne oziroma vštete v ceno programske opreme.</w:t>
      </w:r>
    </w:p>
    <w:p w14:paraId="1FB248C1" w14:textId="77777777" w:rsidR="007B450F" w:rsidRPr="007A27F3" w:rsidRDefault="003F5A61" w:rsidP="000D350E">
      <w:pPr>
        <w:rPr>
          <w:color w:val="000000" w:themeColor="text1"/>
        </w:rPr>
      </w:pPr>
      <w:bookmarkStart w:id="358" w:name="_Toc441644603"/>
      <w:bookmarkStart w:id="359" w:name="_Toc441644776"/>
      <w:bookmarkStart w:id="360" w:name="_Toc441737114"/>
      <w:bookmarkEnd w:id="358"/>
      <w:bookmarkEnd w:id="359"/>
      <w:bookmarkEnd w:id="360"/>
      <w:r w:rsidRPr="007A27F3">
        <w:rPr>
          <w:color w:val="000000" w:themeColor="text1"/>
        </w:rPr>
        <w:t>Računi se morajo sklicevati na številko te pogodbe.</w:t>
      </w:r>
    </w:p>
    <w:p w14:paraId="159DE9C2" w14:textId="77777777" w:rsidR="003F5A61" w:rsidRPr="007A27F3" w:rsidRDefault="003F5A61" w:rsidP="000D350E">
      <w:pPr>
        <w:rPr>
          <w:color w:val="000000" w:themeColor="text1"/>
        </w:rPr>
      </w:pPr>
      <w:r w:rsidRPr="007A27F3">
        <w:rPr>
          <w:color w:val="000000" w:themeColor="text1"/>
        </w:rPr>
        <w:t>(Opomba: Nadaljnje določbe tega odstavka veljajo le v primeru, če bo izvajalec nastopal s podizvajalci. V nasprotnem primeru se te določbe črtajo)</w:t>
      </w:r>
    </w:p>
    <w:p w14:paraId="661D828D" w14:textId="77777777" w:rsidR="007B450F" w:rsidRPr="007A27F3" w:rsidRDefault="003F5A61" w:rsidP="000D350E">
      <w:pPr>
        <w:rPr>
          <w:color w:val="000000" w:themeColor="text1"/>
        </w:rPr>
      </w:pPr>
      <w:r w:rsidRPr="007A27F3">
        <w:rPr>
          <w:color w:val="000000" w:themeColor="text1"/>
        </w:rPr>
        <w:t>Izvajalec mora svojemu računu obvezno priložiti račune oziroma situacije svojih podizvajalcev, ki jih je predhodno potrdil.</w:t>
      </w:r>
    </w:p>
    <w:p w14:paraId="15265B94" w14:textId="77777777" w:rsidR="007A27F3" w:rsidRPr="00A872F1" w:rsidRDefault="007A27F3" w:rsidP="007A27F3">
      <w:pPr>
        <w:keepNext/>
        <w:widowControl w:val="0"/>
        <w:overflowPunct w:val="0"/>
        <w:autoSpaceDE w:val="0"/>
        <w:autoSpaceDN w:val="0"/>
        <w:adjustRightInd w:val="0"/>
        <w:textAlignment w:val="baseline"/>
        <w:rPr>
          <w:szCs w:val="22"/>
          <w:lang w:val="pt-PT"/>
        </w:rPr>
      </w:pPr>
      <w:r w:rsidRPr="00A872F1">
        <w:rPr>
          <w:szCs w:val="22"/>
          <w:lang w:val="pt-PT"/>
        </w:rPr>
        <w:t xml:space="preserve">Če </w:t>
      </w:r>
      <w:r w:rsidRPr="00A872F1">
        <w:rPr>
          <w:szCs w:val="22"/>
          <w:lang w:val="pt-BR"/>
        </w:rPr>
        <w:t>izvajalec</w:t>
      </w:r>
      <w:r w:rsidRPr="00A872F1">
        <w:rPr>
          <w:szCs w:val="22"/>
          <w:lang w:val="pt-PT"/>
        </w:rPr>
        <w:t xml:space="preserve"> po sklenitvi pogodbe o izvedbi javnega naročila zamenja podizvajalca ali če </w:t>
      </w:r>
      <w:r w:rsidRPr="00A872F1">
        <w:rPr>
          <w:szCs w:val="22"/>
          <w:lang w:val="pt-BR"/>
        </w:rPr>
        <w:t>izvajalec</w:t>
      </w:r>
      <w:r w:rsidRPr="00A872F1">
        <w:rPr>
          <w:szCs w:val="22"/>
          <w:lang w:val="pt-PT"/>
        </w:rPr>
        <w:t xml:space="preserve"> sklene pogodbo z novim podizvajalcem, mora izvajalec v roku 5 dni po spremembi predložiti:</w:t>
      </w:r>
    </w:p>
    <w:p w14:paraId="7B93F602" w14:textId="77777777" w:rsidR="007A27F3" w:rsidRPr="00A872F1" w:rsidRDefault="007A27F3" w:rsidP="007A27F3">
      <w:pPr>
        <w:keepLines w:val="0"/>
        <w:numPr>
          <w:ilvl w:val="0"/>
          <w:numId w:val="37"/>
        </w:numPr>
        <w:tabs>
          <w:tab w:val="left" w:pos="0"/>
        </w:tabs>
        <w:spacing w:before="0" w:after="0"/>
        <w:rPr>
          <w:szCs w:val="22"/>
          <w:lang w:val="pt-PT"/>
        </w:rPr>
      </w:pPr>
      <w:r w:rsidRPr="00A872F1">
        <w:rPr>
          <w:szCs w:val="22"/>
          <w:lang w:val="pt-PT"/>
        </w:rPr>
        <w:t>izjavo, da je poravnal vse nesporne obveznosti prvotnemu podizvajalcu, če je bil le-ta zamenjan;</w:t>
      </w:r>
    </w:p>
    <w:p w14:paraId="7651A23C" w14:textId="77777777" w:rsidR="007A27F3" w:rsidRPr="00A872F1" w:rsidRDefault="007A27F3" w:rsidP="007A27F3">
      <w:pPr>
        <w:keepLines w:val="0"/>
        <w:numPr>
          <w:ilvl w:val="0"/>
          <w:numId w:val="36"/>
        </w:numPr>
        <w:spacing w:before="0" w:after="0"/>
        <w:rPr>
          <w:szCs w:val="22"/>
          <w:lang w:val="pt-PT"/>
        </w:rPr>
      </w:pPr>
      <w:r w:rsidRPr="00A872F1">
        <w:rPr>
          <w:szCs w:val="22"/>
          <w:lang w:val="pt-PT"/>
        </w:rPr>
        <w:t>pooblastilo za plačilo opravljenih in prevzetih del oz. dobav neposredno novemu podizvajalcu in</w:t>
      </w:r>
    </w:p>
    <w:p w14:paraId="34C9CD36" w14:textId="77777777" w:rsidR="007A27F3" w:rsidRPr="00A872F1" w:rsidRDefault="007A27F3" w:rsidP="007A27F3">
      <w:pPr>
        <w:keepLines w:val="0"/>
        <w:numPr>
          <w:ilvl w:val="0"/>
          <w:numId w:val="36"/>
        </w:numPr>
        <w:spacing w:before="0"/>
        <w:rPr>
          <w:szCs w:val="22"/>
          <w:lang w:val="pt-PT"/>
        </w:rPr>
      </w:pPr>
      <w:r w:rsidRPr="00A872F1">
        <w:rPr>
          <w:szCs w:val="22"/>
          <w:lang w:val="pt-PT"/>
        </w:rPr>
        <w:t>soglasje novega podizvajalca za neposredno plačilo.</w:t>
      </w:r>
    </w:p>
    <w:p w14:paraId="3CD25C5F" w14:textId="77777777" w:rsidR="007A27F3" w:rsidRPr="00A872F1" w:rsidRDefault="007A27F3" w:rsidP="007A27F3">
      <w:pPr>
        <w:ind w:left="720"/>
        <w:rPr>
          <w:szCs w:val="22"/>
        </w:rPr>
      </w:pPr>
    </w:p>
    <w:p w14:paraId="6D2E747D" w14:textId="77777777" w:rsidR="007A27F3" w:rsidRPr="00A872F1" w:rsidRDefault="007A27F3" w:rsidP="007A27F3">
      <w:pPr>
        <w:rPr>
          <w:szCs w:val="22"/>
        </w:rPr>
      </w:pPr>
      <w:r w:rsidRPr="007A27F3">
        <w:rPr>
          <w:szCs w:val="22"/>
        </w:rPr>
        <w:t>Pred zamenjavo podizvajalca in angažiranjem novega podizvajalca mora izvajalec o nameravani zamenjavi pisno obvestiti naročnika, kateri mu po preveritvi določb iz 75. člena ZJN-3 zamenjavo bodisi odobri ali zavrne. Izvajalec lahko zamenja podizvajalca šele po naročnikovi odobritvi, pri čemer mora predložiti vse zahtevane dokumente iz prejšnjega odstavka.</w:t>
      </w:r>
    </w:p>
    <w:p w14:paraId="2A37C04B" w14:textId="77777777" w:rsidR="007A27F3" w:rsidRPr="00A872F1" w:rsidRDefault="007A27F3" w:rsidP="007A27F3">
      <w:pPr>
        <w:rPr>
          <w:szCs w:val="22"/>
        </w:rPr>
      </w:pPr>
      <w:r w:rsidRPr="00A872F1">
        <w:rPr>
          <w:szCs w:val="22"/>
        </w:rPr>
        <w:t>Med utemeljene razloge za angažiranje novega podizvajalca se štejejo:</w:t>
      </w:r>
    </w:p>
    <w:p w14:paraId="37D8D1D7"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okoliščine, ki so nastale po podpisu te pogodbe in jih izvajalec v fazi sestave in oddaje svoje ponudbe ni mogel ali moral predvideti;</w:t>
      </w:r>
    </w:p>
    <w:p w14:paraId="13F701B8"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potreba po dodatnih delih, spremembi del ali nepredvidenih delih, ki jih izvajalec sam ne more izvesti;</w:t>
      </w:r>
    </w:p>
    <w:p w14:paraId="0609B6CE"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specialna dela, za katera izvajalec ni usposobljen in so nujna za  izvedbo pogodbenih del;</w:t>
      </w:r>
    </w:p>
    <w:p w14:paraId="3DB6B0D6"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časovne,  organizacijske  ali  tehnične  okoliščine,  zaradi  katerih je  vključitev podizvajalca nujna, da se pogodbena dela izvedejo v obsegu, kvaliteti, ceni in v pogodbenem času.</w:t>
      </w:r>
    </w:p>
    <w:p w14:paraId="24AADDD5" w14:textId="77777777" w:rsidR="007A27F3" w:rsidRPr="00A872F1" w:rsidRDefault="007A27F3" w:rsidP="007A27F3">
      <w:pPr>
        <w:pStyle w:val="Brezrazmikov"/>
        <w:ind w:left="720"/>
        <w:rPr>
          <w:rFonts w:ascii="Arial" w:hAnsi="Arial" w:cs="Arial"/>
          <w:sz w:val="22"/>
          <w:szCs w:val="22"/>
        </w:rPr>
      </w:pPr>
    </w:p>
    <w:p w14:paraId="4A0CF0EC" w14:textId="77777777" w:rsidR="007A27F3" w:rsidRPr="00A872F1" w:rsidRDefault="007A27F3" w:rsidP="007A27F3">
      <w:pPr>
        <w:rPr>
          <w:szCs w:val="22"/>
        </w:rPr>
      </w:pPr>
      <w:r w:rsidRPr="00A872F1">
        <w:rPr>
          <w:szCs w:val="22"/>
        </w:rPr>
        <w:t>Izvajalec za izvedbo del s strani svojih podizvajalcev odgovarja kot, da bi jih sam opravil in naročnikova odobritev podizvajalcev ne vpliva na njegovo obveznost za kvalitetno in pravočasno izvedbo pogodbenih del.</w:t>
      </w:r>
    </w:p>
    <w:p w14:paraId="6D835E94" w14:textId="77777777" w:rsidR="003F5A61" w:rsidRPr="000C6EFA" w:rsidRDefault="00222A98" w:rsidP="00664C56">
      <w:pPr>
        <w:pStyle w:val="Pogodba-Naslov-sekcija"/>
      </w:pPr>
      <w:r>
        <w:t>DOBAVA IN PREVZEM</w:t>
      </w:r>
    </w:p>
    <w:p w14:paraId="63D05397" w14:textId="77777777" w:rsidR="003F5A61" w:rsidRDefault="003F5A61" w:rsidP="000D350E">
      <w:r w:rsidRPr="0060013C">
        <w:t>Dobava</w:t>
      </w:r>
      <w:r>
        <w:t xml:space="preserve"> in</w:t>
      </w:r>
      <w:r w:rsidRPr="0060013C">
        <w:t xml:space="preserve"> prevzem programske opreme </w:t>
      </w:r>
      <w:r>
        <w:t xml:space="preserve">ter storitve implementacije </w:t>
      </w:r>
      <w:r w:rsidRPr="0060013C">
        <w:t>se izvaja</w:t>
      </w:r>
      <w:r>
        <w:t>jo</w:t>
      </w:r>
      <w:r w:rsidRPr="0060013C">
        <w:t xml:space="preserve"> na lokaciji naročnika </w:t>
      </w:r>
      <w:r>
        <w:t xml:space="preserve">Jamova cesta 39, </w:t>
      </w:r>
      <w:r w:rsidRPr="0060013C">
        <w:t>Ljubljana</w:t>
      </w:r>
      <w:r>
        <w:t>.</w:t>
      </w:r>
    </w:p>
    <w:p w14:paraId="4A23C390" w14:textId="77777777" w:rsidR="003F5A61" w:rsidRDefault="003F5A61" w:rsidP="000D350E">
      <w:pPr>
        <w:rPr>
          <w:lang w:eastAsia="sl-SI"/>
        </w:rPr>
      </w:pPr>
      <w:r w:rsidRPr="0060013C">
        <w:rPr>
          <w:lang w:eastAsia="sl-SI"/>
        </w:rPr>
        <w:t>Rok za izvedbo storitev implementacije in predajo sistema v uporabo oziroma produkcijo je</w:t>
      </w:r>
      <w:r w:rsidR="00764E73">
        <w:rPr>
          <w:lang w:eastAsia="sl-SI"/>
        </w:rPr>
        <w:t xml:space="preserve"> </w:t>
      </w:r>
      <w:r w:rsidR="00730A53">
        <w:rPr>
          <w:lang w:eastAsia="sl-SI"/>
        </w:rPr>
        <w:t>11 mesecev</w:t>
      </w:r>
      <w:r w:rsidR="00B97929">
        <w:rPr>
          <w:lang w:eastAsia="sl-SI"/>
        </w:rPr>
        <w:t xml:space="preserve"> </w:t>
      </w:r>
      <w:r w:rsidRPr="0060013C">
        <w:rPr>
          <w:lang w:eastAsia="sl-SI"/>
        </w:rPr>
        <w:t xml:space="preserve">od </w:t>
      </w:r>
      <w:r w:rsidR="006E70C7">
        <w:rPr>
          <w:lang w:eastAsia="sl-SI"/>
        </w:rPr>
        <w:t>veljavnosti</w:t>
      </w:r>
      <w:r w:rsidRPr="000127E6">
        <w:rPr>
          <w:color w:val="FF0000"/>
          <w:lang w:eastAsia="sl-SI"/>
        </w:rPr>
        <w:t xml:space="preserve"> </w:t>
      </w:r>
      <w:r w:rsidRPr="0060013C">
        <w:rPr>
          <w:lang w:eastAsia="sl-SI"/>
        </w:rPr>
        <w:t>pogodbe. Terminski načrt oziroma faze implementacije sporazumno določita skrbnika te pogodbe.</w:t>
      </w:r>
    </w:p>
    <w:p w14:paraId="591240E1" w14:textId="77777777" w:rsidR="003F5A61" w:rsidRDefault="003F5A61" w:rsidP="000D350E">
      <w:bookmarkStart w:id="361" w:name="_Toc441644605"/>
      <w:bookmarkStart w:id="362" w:name="_Toc441644778"/>
      <w:bookmarkStart w:id="363" w:name="_Toc441737116"/>
      <w:r>
        <w:t>Izvajalec</w:t>
      </w:r>
      <w:r w:rsidRPr="008E3447">
        <w:t xml:space="preserve"> mora </w:t>
      </w:r>
      <w:r>
        <w:t>naročnika</w:t>
      </w:r>
      <w:r w:rsidRPr="008E3447">
        <w:t xml:space="preserve"> o nameravani dobavi</w:t>
      </w:r>
      <w:r>
        <w:t xml:space="preserve"> opreme</w:t>
      </w:r>
      <w:r w:rsidRPr="008E3447">
        <w:t xml:space="preserve"> pisno obvestiti vsaj 2 delovna dneva pred dobavo. V obvestilu mora navesti datum in uro možnega začetka dobave in način dobave.</w:t>
      </w:r>
      <w:bookmarkEnd w:id="361"/>
      <w:bookmarkEnd w:id="362"/>
      <w:bookmarkEnd w:id="363"/>
    </w:p>
    <w:p w14:paraId="2C4FE237" w14:textId="77777777" w:rsidR="003F5A61" w:rsidRPr="008E3447" w:rsidRDefault="003F5A61" w:rsidP="000D350E">
      <w:bookmarkStart w:id="364" w:name="_Toc441644606"/>
      <w:bookmarkStart w:id="365" w:name="_Toc441644779"/>
      <w:bookmarkStart w:id="366" w:name="_Toc441737117"/>
      <w:r>
        <w:t xml:space="preserve">Po dobavi in implementaciji </w:t>
      </w:r>
      <w:r w:rsidR="008103D8" w:rsidRPr="008103D8">
        <w:t>"Sistema za upravljanje poslovnih vsebin in procesov"</w:t>
      </w:r>
      <w:r w:rsidR="008103D8">
        <w:t xml:space="preserve"> </w:t>
      </w:r>
      <w:r>
        <w:t>mora izvajalec naročniku izročiti:</w:t>
      </w:r>
      <w:bookmarkEnd w:id="364"/>
      <w:bookmarkEnd w:id="365"/>
      <w:bookmarkEnd w:id="366"/>
    </w:p>
    <w:p w14:paraId="0FA60FBB" w14:textId="77777777" w:rsidR="003F5A61" w:rsidRDefault="003F5A61" w:rsidP="00DB2737">
      <w:pPr>
        <w:pStyle w:val="Seznam-Tocka"/>
      </w:pPr>
      <w:r>
        <w:t>medije za programsko opremo</w:t>
      </w:r>
      <w:r w:rsidR="00764E73">
        <w:t xml:space="preserve"> (vključno z izvorno kodo)</w:t>
      </w:r>
      <w:r>
        <w:t xml:space="preserve">, </w:t>
      </w:r>
      <w:r w:rsidRPr="008E3447">
        <w:t xml:space="preserve">tehnično dokumentacijo </w:t>
      </w:r>
      <w:r>
        <w:t xml:space="preserve">o produktih </w:t>
      </w:r>
      <w:r w:rsidRPr="00E30B4B">
        <w:t>vključno z dokumentacijo o nastavitvah</w:t>
      </w:r>
      <w:r w:rsidR="00DB2737">
        <w:t>,</w:t>
      </w:r>
    </w:p>
    <w:p w14:paraId="70B631CD" w14:textId="77777777" w:rsidR="003F5A61" w:rsidRPr="008E3447" w:rsidRDefault="003F5A61" w:rsidP="00DB2737">
      <w:pPr>
        <w:pStyle w:val="Seznam-Tocka"/>
      </w:pPr>
      <w:r w:rsidRPr="008E3447">
        <w:t>navodila za uporabo</w:t>
      </w:r>
      <w:r>
        <w:t xml:space="preserve"> v slovenskem jeziku</w:t>
      </w:r>
      <w:r w:rsidR="00DB2737">
        <w:t>,</w:t>
      </w:r>
    </w:p>
    <w:p w14:paraId="18A18082" w14:textId="77777777" w:rsidR="003F5A61" w:rsidRPr="008E3447" w:rsidRDefault="003F5A61" w:rsidP="00DB2737">
      <w:pPr>
        <w:pStyle w:val="Seznam-Tocka"/>
      </w:pPr>
      <w:r w:rsidRPr="008E3447">
        <w:t>podpisan</w:t>
      </w:r>
      <w:r w:rsidR="00DB2737">
        <w:t>e in potrjene garancijske liste,</w:t>
      </w:r>
    </w:p>
    <w:p w14:paraId="06CBB899" w14:textId="77777777" w:rsidR="003F5A61" w:rsidRDefault="00DB2737" w:rsidP="00DB2737">
      <w:pPr>
        <w:pStyle w:val="Seznam-Tocka"/>
      </w:pPr>
      <w:r>
        <w:t>pravilno izpolnjeno dobavnico,</w:t>
      </w:r>
    </w:p>
    <w:p w14:paraId="50756FFE" w14:textId="77777777" w:rsidR="003F5A61" w:rsidRPr="008E3447" w:rsidRDefault="003F5A61" w:rsidP="00DB2737">
      <w:pPr>
        <w:pStyle w:val="Seznam-Tocka-zadnja"/>
      </w:pPr>
      <w:r w:rsidRPr="008E3447">
        <w:t>druge dokumente, če so zahtevani.</w:t>
      </w:r>
    </w:p>
    <w:p w14:paraId="445635C5" w14:textId="77777777" w:rsidR="007B450F" w:rsidRDefault="003F5A61" w:rsidP="000D350E">
      <w:bookmarkStart w:id="367" w:name="_Toc441644607"/>
      <w:bookmarkStart w:id="368" w:name="_Toc441644780"/>
      <w:bookmarkStart w:id="369" w:name="_Toc441737118"/>
      <w:r w:rsidRPr="00F116DB">
        <w:t>Oprema ali storitev, za katero se bo ugotovilo, da odstopa od navedb v ponudbeni dokumentaciji, ali ni skladna z določili te pogodbe in specifikacijami, bo zavrnjena, zaradi česar bo izvajalec prešel v zamudo. Enako velja, če bo neskladnost ugotovljena za katerikoli dokument, ki bi moral biti opremi ali storitvi priložen. Zavrnitev bo označena na prevzemnem zapisniku.</w:t>
      </w:r>
      <w:bookmarkEnd w:id="367"/>
      <w:bookmarkEnd w:id="368"/>
      <w:bookmarkEnd w:id="369"/>
    </w:p>
    <w:p w14:paraId="3A599FE2" w14:textId="77777777" w:rsidR="003F5A61" w:rsidRDefault="003F5A61" w:rsidP="000D350E">
      <w:bookmarkStart w:id="370" w:name="_Toc441644608"/>
      <w:bookmarkStart w:id="371" w:name="_Toc441644781"/>
      <w:bookmarkStart w:id="372" w:name="_Toc441737119"/>
      <w:r w:rsidRPr="00F116DB">
        <w:t>Prevzem</w:t>
      </w:r>
      <w:r w:rsidR="00BE41EA">
        <w:t xml:space="preserve"> </w:t>
      </w:r>
      <w:r w:rsidR="008103D8" w:rsidRPr="008103D8">
        <w:t>"Sistema za upravljanje poslovnih vsebin in procesov"</w:t>
      </w:r>
      <w:r w:rsidR="008103D8">
        <w:t xml:space="preserve"> </w:t>
      </w:r>
      <w:r w:rsidRPr="00F116DB">
        <w:t>se opravi po uspešni implementaciji in testiranju sistema. Pooblaščena skrbnika te pogodbe sestavita prevzemni zapisnik, ki je podlaga za izstavitev računa.</w:t>
      </w:r>
      <w:bookmarkEnd w:id="370"/>
      <w:bookmarkEnd w:id="371"/>
      <w:bookmarkEnd w:id="372"/>
    </w:p>
    <w:p w14:paraId="1B57685C" w14:textId="77777777" w:rsidR="003F5A61" w:rsidRPr="00F116DB" w:rsidRDefault="003F5A61" w:rsidP="000D350E">
      <w:pPr>
        <w:rPr>
          <w:bCs/>
        </w:rPr>
      </w:pPr>
      <w:r w:rsidRPr="00F116DB">
        <w:t xml:space="preserve">Ko je prevzemni </w:t>
      </w:r>
      <w:r w:rsidR="000B177E" w:rsidRPr="000B177E">
        <w:t>zapisnik</w:t>
      </w:r>
      <w:r w:rsidRPr="00F116DB">
        <w:t xml:space="preserve"> podpisan, pooblaščeni predstavnik naročnika podpiše dobavnico. Na dobavnici morajo biti razvidne: številka pogodbe, opis, količina in serijske številke artiklov ter njihova vrednost (po kosih). Z dnem podpisa dobavnice je prevzem opravljen.</w:t>
      </w:r>
    </w:p>
    <w:p w14:paraId="034B614D" w14:textId="77777777" w:rsidR="007B450F" w:rsidRDefault="003F5A61" w:rsidP="00664C56">
      <w:pPr>
        <w:pStyle w:val="Pogodba-Naslov-sekcija"/>
      </w:pPr>
      <w:bookmarkStart w:id="373" w:name="_Toc441644609"/>
      <w:bookmarkStart w:id="374" w:name="_Toc441644782"/>
      <w:bookmarkStart w:id="375" w:name="_Toc441737120"/>
      <w:r w:rsidRPr="0054508B">
        <w:t>IZOBRAŽEVANJE UPORABNIKOV IN ADMINISTRATORJEV SISTEMA</w:t>
      </w:r>
      <w:bookmarkEnd w:id="373"/>
      <w:bookmarkEnd w:id="374"/>
      <w:bookmarkEnd w:id="375"/>
    </w:p>
    <w:p w14:paraId="7DE06C35" w14:textId="77777777" w:rsidR="003F5A61" w:rsidRDefault="003F5A61" w:rsidP="002F6424">
      <w:bookmarkStart w:id="376" w:name="_Toc441644610"/>
      <w:bookmarkStart w:id="377" w:name="_Toc441644783"/>
      <w:bookmarkStart w:id="378" w:name="_Toc441737121"/>
      <w:r w:rsidRPr="0054508B">
        <w:t xml:space="preserve">Izvajalec se obveže, da bo pred začetkom obratovanja </w:t>
      </w:r>
      <w:r w:rsidR="008103D8" w:rsidRPr="008103D8">
        <w:t>"Sistema za upravljanje poslovnih vsebin in procesov"</w:t>
      </w:r>
      <w:r w:rsidR="008103D8">
        <w:t xml:space="preserve"> </w:t>
      </w:r>
      <w:r w:rsidRPr="0054508B">
        <w:t>zagotovil izobraževanje uporabnikov v prostorih naročnika.</w:t>
      </w:r>
      <w:bookmarkEnd w:id="376"/>
      <w:bookmarkEnd w:id="377"/>
      <w:bookmarkEnd w:id="378"/>
    </w:p>
    <w:p w14:paraId="25A43806" w14:textId="77777777" w:rsidR="003F5A61" w:rsidRPr="0054508B" w:rsidRDefault="003F5A61" w:rsidP="000D350E">
      <w:bookmarkStart w:id="379" w:name="_Toc441644617"/>
      <w:bookmarkStart w:id="380" w:name="_Toc441644790"/>
      <w:bookmarkStart w:id="381" w:name="_Toc441737128"/>
      <w:r w:rsidRPr="0054508B">
        <w:t>Izvajalec je dolžan v času garancijske dobe</w:t>
      </w:r>
      <w:r w:rsidR="008103D8">
        <w:t xml:space="preserve"> 12 mesecev</w:t>
      </w:r>
      <w:r w:rsidRPr="0054508B">
        <w:t xml:space="preserve"> brezplačno nuditi pomoč pri uporabi sistema (ustne ali pisne informacije, odgovori na vprašanja, pojasnila uporabnikom…).</w:t>
      </w:r>
      <w:bookmarkEnd w:id="379"/>
      <w:bookmarkEnd w:id="380"/>
      <w:bookmarkEnd w:id="381"/>
    </w:p>
    <w:p w14:paraId="28061805" w14:textId="77777777" w:rsidR="003F5A61" w:rsidRPr="0054508B" w:rsidRDefault="003F5A61" w:rsidP="00664C56">
      <w:pPr>
        <w:pStyle w:val="Pogodba-Naslov-sekcija"/>
      </w:pPr>
      <w:bookmarkStart w:id="382" w:name="_Toc441644618"/>
      <w:bookmarkStart w:id="383" w:name="_Toc441644791"/>
      <w:bookmarkStart w:id="384" w:name="_Toc441737129"/>
      <w:r w:rsidRPr="0054508B">
        <w:t>ZAMUDA IN POGODBENA KAZEN</w:t>
      </w:r>
      <w:bookmarkEnd w:id="382"/>
      <w:bookmarkEnd w:id="383"/>
      <w:bookmarkEnd w:id="384"/>
      <w:r w:rsidR="002078A1">
        <w:t xml:space="preserve"> </w:t>
      </w:r>
    </w:p>
    <w:p w14:paraId="0CD4497E" w14:textId="77777777" w:rsidR="003F5A61" w:rsidRDefault="003F5A61" w:rsidP="000D350E">
      <w:bookmarkStart w:id="385" w:name="_Toc441644619"/>
      <w:bookmarkStart w:id="386" w:name="_Toc441644792"/>
      <w:bookmarkStart w:id="387" w:name="_Toc441737130"/>
      <w:r w:rsidRPr="00E2529C">
        <w:t xml:space="preserve">Če prevzem </w:t>
      </w:r>
      <w:r w:rsidR="008103D8" w:rsidRPr="008103D8">
        <w:t>"Sistema za upravljanje poslovnih vsebin in procesov"</w:t>
      </w:r>
      <w:r w:rsidR="008103D8">
        <w:t xml:space="preserve"> </w:t>
      </w:r>
      <w:r w:rsidRPr="00E2529C">
        <w:t>ne bo izve</w:t>
      </w:r>
      <w:r>
        <w:t>den v roku, določenem v</w:t>
      </w:r>
      <w:r w:rsidR="007B450F">
        <w:t xml:space="preserve"> </w:t>
      </w:r>
      <w:r>
        <w:t>odstavku</w:t>
      </w:r>
      <w:r w:rsidR="001B19C5">
        <w:t xml:space="preserve"> </w:t>
      </w:r>
      <w:r w:rsidR="002078A1">
        <w:t>DOBAVA IN PREVZEM</w:t>
      </w:r>
      <w:r w:rsidRPr="00E2529C">
        <w:t xml:space="preserve"> te pogodbe</w:t>
      </w:r>
      <w:r>
        <w:t xml:space="preserve">, </w:t>
      </w:r>
      <w:r w:rsidRPr="00E2529C">
        <w:t xml:space="preserve">se šteje, da je izvajalec prišel v zamudo, razen če nastopijo </w:t>
      </w:r>
      <w:r>
        <w:t xml:space="preserve">okoliščine, določene </w:t>
      </w:r>
      <w:r w:rsidRPr="000B177E">
        <w:t xml:space="preserve">v </w:t>
      </w:r>
      <w:r w:rsidR="000B177E" w:rsidRPr="000B177E">
        <w:t>sklopu</w:t>
      </w:r>
      <w:r w:rsidRPr="000B177E">
        <w:t xml:space="preserve"> </w:t>
      </w:r>
      <w:r w:rsidR="002078A1">
        <w:t>VIŠJA SILA</w:t>
      </w:r>
      <w:r w:rsidR="001B19C5">
        <w:t xml:space="preserve"> </w:t>
      </w:r>
      <w:r w:rsidRPr="00E2529C">
        <w:t>te pogodbe.</w:t>
      </w:r>
      <w:bookmarkEnd w:id="385"/>
      <w:bookmarkEnd w:id="386"/>
      <w:bookmarkEnd w:id="387"/>
    </w:p>
    <w:p w14:paraId="471419CD" w14:textId="77777777" w:rsidR="00A725EA" w:rsidRDefault="003F5A61" w:rsidP="00A725EA">
      <w:r w:rsidRPr="00E2529C">
        <w:t>Izvajalec je v primeru zamude pri dobavi in implementaciji sistema dolžan plačati naročniku pogodbeno kazen v višini 0,5% od vrednosti nedobavljene opreme ali neopravljene storitve (vrednost brez DDV) za vsak koledarski dan zamude, vendar največ 10%</w:t>
      </w:r>
      <w:r w:rsidRPr="00E2529C">
        <w:rPr>
          <w:color w:val="0000FF"/>
        </w:rPr>
        <w:t xml:space="preserve"> </w:t>
      </w:r>
      <w:r w:rsidRPr="00E2529C">
        <w:t>celotne pogodbene vrednosti (vrednost brez DDV).</w:t>
      </w:r>
    </w:p>
    <w:p w14:paraId="692E9BB2" w14:textId="77777777" w:rsidR="00A725EA" w:rsidRDefault="005E3933" w:rsidP="00A725EA">
      <w:pPr>
        <w:rPr>
          <w:color w:val="FF0000"/>
        </w:rPr>
      </w:pPr>
      <w:r w:rsidRPr="00A872F1">
        <w:t xml:space="preserve">V primeru, da ima naročnik zaradi zamude izvajalca stroške in škodo, ki presega pogodbeno kazen, je izvajalec poleg pogodbene kazni dolžan plačati tudi vse nastale stroške in povrniti škodo v višini, ki jo bo naročnik obračunal po </w:t>
      </w:r>
      <w:r w:rsidRPr="00B755CC">
        <w:rPr>
          <w:color w:val="000000" w:themeColor="text1"/>
        </w:rPr>
        <w:t>prevzemu del.</w:t>
      </w:r>
    </w:p>
    <w:p w14:paraId="3C17EDC8" w14:textId="77777777" w:rsidR="00A725EA" w:rsidRDefault="005E3933" w:rsidP="00A725EA">
      <w:r w:rsidRPr="00A872F1">
        <w:t>Za poplačilo nastalih stroškov in škode lahko naročnik unovči bančno garancijo za dobro izvedbo pogodbenih obveznosti, v kolikor pa le-ta ne zadostuje, mora izvajalec plačati razliko do polne višine nastalih stroškov in škode v 30 dneh od datuma prejema pisnega zahtevka naročnika.</w:t>
      </w:r>
    </w:p>
    <w:p w14:paraId="7D09DDA1" w14:textId="77777777" w:rsidR="005E3933" w:rsidRPr="00A725EA" w:rsidRDefault="005E3933" w:rsidP="00A725EA">
      <w:r w:rsidRPr="00A872F1">
        <w:t xml:space="preserve">Naročnik in izvajalec soglašata, da pravica zaračunati pogodbeno kazen ni pogojena z nastankom škode naročniku. </w:t>
      </w:r>
    </w:p>
    <w:p w14:paraId="7E8870BB" w14:textId="77777777" w:rsidR="003F5A61" w:rsidRDefault="003F5A61" w:rsidP="000D350E">
      <w:bookmarkStart w:id="388" w:name="_Toc441644621"/>
      <w:bookmarkStart w:id="389" w:name="_Toc441644794"/>
      <w:bookmarkStart w:id="390" w:name="_Toc441737132"/>
      <w:r w:rsidRPr="00E2529C">
        <w:t>V primeru, da izvajalec zamuja pri dobavi ali implementaciji sistema več kot 30 dni, lahko naročnik razdre pogodbo. V primeru razdrtja pogodbe naročnik pisno o tem obvesti izvajalca in navede, na kateri lokaciji in v katerem času mu bo predana že dobavljena oprema na razpolago.</w:t>
      </w:r>
      <w:bookmarkEnd w:id="388"/>
      <w:bookmarkEnd w:id="389"/>
      <w:bookmarkEnd w:id="390"/>
    </w:p>
    <w:p w14:paraId="5359B0E4" w14:textId="77777777" w:rsidR="003F5A61" w:rsidRDefault="003F5A61" w:rsidP="000D350E">
      <w:bookmarkStart w:id="391" w:name="_Toc441644622"/>
      <w:bookmarkStart w:id="392" w:name="_Toc441644795"/>
      <w:bookmarkStart w:id="393" w:name="_Toc441737133"/>
      <w:r>
        <w:t>Ukrepe iz tega odstavka</w:t>
      </w:r>
      <w:r w:rsidRPr="00E2529C">
        <w:t xml:space="preserve"> pogodbe lahko naročnik uveljavlja po opominu, po katerem izvajalec ne popravi zamude. Opomin mora biti izvajalcu poslan pisno, po telefaksu ali elektronski pošti.</w:t>
      </w:r>
      <w:bookmarkEnd w:id="391"/>
      <w:bookmarkEnd w:id="392"/>
      <w:bookmarkEnd w:id="393"/>
    </w:p>
    <w:p w14:paraId="32E3F784" w14:textId="77777777" w:rsidR="000127E6" w:rsidRPr="00A872F1" w:rsidRDefault="000127E6" w:rsidP="000127E6">
      <w:pPr>
        <w:pStyle w:val="Slog"/>
        <w:jc w:val="both"/>
        <w:rPr>
          <w:rFonts w:ascii="Arial" w:hAnsi="Arial" w:cs="Arial"/>
          <w:sz w:val="22"/>
          <w:szCs w:val="22"/>
        </w:rPr>
      </w:pPr>
    </w:p>
    <w:p w14:paraId="6E9B50E0" w14:textId="77777777" w:rsidR="003F5A61" w:rsidRPr="0054508B" w:rsidRDefault="002078A1" w:rsidP="00664C56">
      <w:pPr>
        <w:pStyle w:val="Pogodba-Naslov-sekcija"/>
      </w:pPr>
      <w:r>
        <w:t>VIŠJA SILA</w:t>
      </w:r>
    </w:p>
    <w:p w14:paraId="577A9DFB" w14:textId="77777777" w:rsidR="003F5A61" w:rsidRDefault="003F5A61" w:rsidP="000D350E">
      <w:bookmarkStart w:id="394" w:name="_Toc441644624"/>
      <w:bookmarkStart w:id="395" w:name="_Toc441644797"/>
      <w:bookmarkStart w:id="396" w:name="_Toc441737135"/>
      <w:r w:rsidRPr="005E0D68">
        <w:t>Pod višjo silo se razumejo vsi nepredvideni in nepričakovani dogodki, ki nastopijo neodvisno od volje pogodbenih strank in ki jih pogodbeni stranki nista mogli predvideti ob sklepanju pogodbe ter kakorkoli vplivajo na izvedbo pogodbenih obveznosti.</w:t>
      </w:r>
      <w:bookmarkEnd w:id="394"/>
      <w:bookmarkEnd w:id="395"/>
      <w:bookmarkEnd w:id="396"/>
    </w:p>
    <w:p w14:paraId="160B82B9" w14:textId="77777777" w:rsidR="003F5A61" w:rsidRDefault="003F5A61" w:rsidP="000D350E">
      <w:bookmarkStart w:id="397" w:name="_Toc441644625"/>
      <w:bookmarkStart w:id="398" w:name="_Toc441644798"/>
      <w:bookmarkStart w:id="399" w:name="_Toc441737136"/>
      <w:r>
        <w:t>Izvajalec</w:t>
      </w:r>
      <w:r w:rsidRPr="008E3447">
        <w:t xml:space="preserve"> je dolžan pisno obvestiti </w:t>
      </w:r>
      <w:r>
        <w:t>naročnika</w:t>
      </w:r>
      <w:r w:rsidRPr="008E3447">
        <w:t xml:space="preserve"> o nastanku višje sile v </w:t>
      </w:r>
      <w:r>
        <w:t>treh</w:t>
      </w:r>
      <w:r w:rsidRPr="008E3447">
        <w:t xml:space="preserve"> delovnih dneh po nastanku le te.</w:t>
      </w:r>
      <w:bookmarkEnd w:id="397"/>
      <w:bookmarkEnd w:id="398"/>
      <w:bookmarkEnd w:id="399"/>
    </w:p>
    <w:p w14:paraId="52A2B332" w14:textId="77777777" w:rsidR="003F5A61" w:rsidRDefault="003F5A61" w:rsidP="000D350E">
      <w:bookmarkStart w:id="400" w:name="_Toc441644626"/>
      <w:bookmarkStart w:id="401" w:name="_Toc441644799"/>
      <w:bookmarkStart w:id="402" w:name="_Toc441737137"/>
      <w:r w:rsidRPr="008E3447">
        <w:t>Nobena od pogodbenih strank ni odgovorna za neizpolnitev katerekoli izmed svojih obveznosti iz razlogov, ki so izven njenega nadzora.</w:t>
      </w:r>
      <w:bookmarkEnd w:id="400"/>
      <w:bookmarkEnd w:id="401"/>
      <w:bookmarkEnd w:id="402"/>
    </w:p>
    <w:p w14:paraId="46C163A6" w14:textId="77777777" w:rsidR="003F5A61" w:rsidRPr="0054508B" w:rsidRDefault="003F5A61" w:rsidP="007A27F3">
      <w:pPr>
        <w:pStyle w:val="Pogodba-Naslov-sekcija"/>
        <w:ind w:left="0"/>
      </w:pPr>
      <w:bookmarkStart w:id="403" w:name="_Toc441644627"/>
      <w:bookmarkStart w:id="404" w:name="_Toc441644800"/>
      <w:bookmarkStart w:id="405" w:name="_Toc441737138"/>
      <w:r w:rsidRPr="0054508B">
        <w:t>OBVEZNOSTI NAROČNIKA IN IZVAJALCA</w:t>
      </w:r>
      <w:bookmarkEnd w:id="403"/>
      <w:bookmarkEnd w:id="404"/>
      <w:bookmarkEnd w:id="405"/>
    </w:p>
    <w:p w14:paraId="0418B305" w14:textId="77777777" w:rsidR="003F5A61" w:rsidRPr="005A59FA" w:rsidRDefault="003F5A61" w:rsidP="00664C56">
      <w:pPr>
        <w:keepNext/>
      </w:pPr>
      <w:bookmarkStart w:id="406" w:name="_Toc441644628"/>
      <w:bookmarkStart w:id="407" w:name="_Toc441644801"/>
      <w:bookmarkStart w:id="408" w:name="_Toc441737139"/>
      <w:r w:rsidRPr="005A59FA">
        <w:t>Naročnik se obvezuje, da bo:</w:t>
      </w:r>
      <w:bookmarkEnd w:id="406"/>
      <w:bookmarkEnd w:id="407"/>
      <w:bookmarkEnd w:id="408"/>
    </w:p>
    <w:p w14:paraId="429886E1" w14:textId="77777777" w:rsidR="003F5A61" w:rsidRPr="00EB1D0C" w:rsidRDefault="003F5A61" w:rsidP="00DB2737">
      <w:pPr>
        <w:pStyle w:val="Seznam-Tocka"/>
      </w:pPr>
      <w:r w:rsidRPr="003352EC">
        <w:t>imenoval vodjo projekta in zagotovil razpoložljivost potrebnih kadrovskih in informacijskih virov,</w:t>
      </w:r>
    </w:p>
    <w:p w14:paraId="707B4B30" w14:textId="77777777" w:rsidR="003F5A61" w:rsidRPr="00EB1D0C" w:rsidRDefault="003F5A61" w:rsidP="00DB2737">
      <w:pPr>
        <w:pStyle w:val="Seznam-Tocka"/>
      </w:pPr>
      <w:r w:rsidRPr="003352EC">
        <w:t>izvajalcu omogočil dostop do celotne dokumentacije in informacijske ter komunikacijske opreme in infrastrukture, če je to potrebno za izvedbo storitev, ki so predmet te pogodbe,</w:t>
      </w:r>
    </w:p>
    <w:p w14:paraId="45006E64" w14:textId="77777777" w:rsidR="003F5A61" w:rsidRPr="00EB1D0C" w:rsidRDefault="003F5A61" w:rsidP="00DB2737">
      <w:pPr>
        <w:pStyle w:val="Seznam-Tocka"/>
      </w:pPr>
      <w:r w:rsidRPr="003352EC">
        <w:t>priskrbel uporabniška imena in gesla in druge dostopne pravice za delo izvajalca na informacijskem oz. komunikacijskem sistemu, če je to potrebno za izvedbo storitev;</w:t>
      </w:r>
    </w:p>
    <w:p w14:paraId="3C97D935" w14:textId="77777777" w:rsidR="003F5A61" w:rsidRPr="00EB1D0C" w:rsidRDefault="003F5A61" w:rsidP="008103D8">
      <w:pPr>
        <w:pStyle w:val="Seznam-Tocka"/>
      </w:pPr>
      <w:r w:rsidRPr="003352EC">
        <w:t>sodeloval pri funkcionalni specifikaciji prilagoditve</w:t>
      </w:r>
      <w:r w:rsidR="008103D8">
        <w:t xml:space="preserve"> </w:t>
      </w:r>
      <w:r w:rsidR="008103D8" w:rsidRPr="008103D8">
        <w:t>"Sistema za upravljanje poslovnih vsebin in procesov"</w:t>
      </w:r>
      <w:r w:rsidRPr="003352EC">
        <w:t>,</w:t>
      </w:r>
    </w:p>
    <w:p w14:paraId="287488CB" w14:textId="77777777" w:rsidR="003F5A61" w:rsidRPr="00EB1D0C" w:rsidRDefault="003F5A61" w:rsidP="00DB2737">
      <w:pPr>
        <w:pStyle w:val="Seznam-Tocka"/>
      </w:pPr>
      <w:r w:rsidRPr="003352EC">
        <w:t>zagotovil sodelovanje drugih izvajalcev, ki vzdržujejo obstoječo strojno in programsko opremo,</w:t>
      </w:r>
    </w:p>
    <w:p w14:paraId="19B0929D" w14:textId="77777777" w:rsidR="007B450F" w:rsidRDefault="003F5A61" w:rsidP="00DB2737">
      <w:pPr>
        <w:pStyle w:val="Seznam-Tocka"/>
      </w:pPr>
      <w:r w:rsidRPr="003352EC">
        <w:t>pred začetkom implementacije zagotovil ustrezno infrastrukturo oziroma nadgradil obstoječo strojno in programsko opremo, če je to potrebno za implementacijo novega sistema,</w:t>
      </w:r>
    </w:p>
    <w:p w14:paraId="25F553B9" w14:textId="77777777" w:rsidR="007B450F" w:rsidRDefault="003F5A61" w:rsidP="008103D8">
      <w:pPr>
        <w:pStyle w:val="Seznam-Tocka"/>
      </w:pPr>
      <w:r w:rsidRPr="003352EC">
        <w:t xml:space="preserve">upošteval izvajalčeva priporočila in omejitve glede strojne in programske opreme, ki je neposredno ali posredno povezana z implementacijo in delovanjem </w:t>
      </w:r>
      <w:r w:rsidR="008103D8" w:rsidRPr="008103D8">
        <w:t>"Sistema za upravljanje poslovnih vsebin in procesov"</w:t>
      </w:r>
      <w:r w:rsidR="008103D8">
        <w:t xml:space="preserve"> </w:t>
      </w:r>
      <w:r w:rsidRPr="003352EC">
        <w:t>ter izvajal druge preventivne in korektivne aktivnosti, ki jih bo priporočil izvajalec,</w:t>
      </w:r>
    </w:p>
    <w:p w14:paraId="4F99AD02" w14:textId="77777777" w:rsidR="003F5A61" w:rsidRPr="00EB1D0C" w:rsidRDefault="003F5A61" w:rsidP="00DB2737">
      <w:pPr>
        <w:pStyle w:val="Seznam-Tocka"/>
      </w:pPr>
      <w:r w:rsidRPr="003352EC">
        <w:t>obveščal izvajalca ter koordiniral delo,</w:t>
      </w:r>
    </w:p>
    <w:p w14:paraId="558F0688" w14:textId="77777777" w:rsidR="003F5A61" w:rsidRPr="00EB1D0C" w:rsidRDefault="003F5A61" w:rsidP="00DB2737">
      <w:pPr>
        <w:pStyle w:val="Seznam-Tocka"/>
      </w:pPr>
      <w:r w:rsidRPr="003352EC">
        <w:t>zagotovil relevantne testne podatke,</w:t>
      </w:r>
    </w:p>
    <w:p w14:paraId="6AFA8351" w14:textId="77777777" w:rsidR="003F5A61" w:rsidRPr="00EB1D0C" w:rsidRDefault="003F5A61" w:rsidP="00DB2737">
      <w:pPr>
        <w:pStyle w:val="Seznam-Tocka"/>
      </w:pPr>
      <w:r w:rsidRPr="003352EC">
        <w:t>aktivno sodeloval pri testiranju,</w:t>
      </w:r>
    </w:p>
    <w:p w14:paraId="278CBA8E" w14:textId="77777777" w:rsidR="003F5A61" w:rsidRPr="00EB1D0C" w:rsidRDefault="003F5A61" w:rsidP="00DB2737">
      <w:pPr>
        <w:pStyle w:val="Seznam-Tocka"/>
      </w:pPr>
      <w:r w:rsidRPr="003352EC">
        <w:t>prevzel rešitve v skladu s sprejetim načrtom prevzema,</w:t>
      </w:r>
    </w:p>
    <w:p w14:paraId="5CDDA470" w14:textId="77777777" w:rsidR="003F5A61" w:rsidRPr="00EB1D0C" w:rsidRDefault="003F5A61" w:rsidP="00DB2737">
      <w:pPr>
        <w:pStyle w:val="Seznam-Tocka"/>
      </w:pPr>
      <w:r w:rsidRPr="003352EC">
        <w:t>plačeval naročene storitve v dogovorjenem roku,</w:t>
      </w:r>
    </w:p>
    <w:p w14:paraId="3DFA4823" w14:textId="77777777" w:rsidR="003F5A61" w:rsidRPr="00EB1D0C" w:rsidRDefault="003F5A61" w:rsidP="00DB2737">
      <w:pPr>
        <w:pStyle w:val="Seznam-Tocka-zadnja"/>
      </w:pPr>
      <w:r w:rsidRPr="003352EC">
        <w:t>izpolnjeval vse druge pogodbene obveznosti v rokih in na predviden način.</w:t>
      </w:r>
    </w:p>
    <w:p w14:paraId="45AE2C53" w14:textId="77777777" w:rsidR="003F5A61" w:rsidRDefault="003F5A61" w:rsidP="000D350E">
      <w:r w:rsidRPr="005A59FA">
        <w:t>Naročnik si bo prizadeval, da bo v skladu z možnostmi omogočil izvajalcu oddaljen dostop do programske opreme po elektronski poti oziroma prek spleta s ciljem učinkovitejšega izvajanja storitev.</w:t>
      </w:r>
    </w:p>
    <w:p w14:paraId="45E73C2D" w14:textId="77777777" w:rsidR="003F5A61" w:rsidRPr="00EB1D0C" w:rsidRDefault="003F5A61" w:rsidP="00664C56">
      <w:pPr>
        <w:keepNext/>
      </w:pPr>
      <w:bookmarkStart w:id="409" w:name="_Toc441644629"/>
      <w:bookmarkStart w:id="410" w:name="_Toc441644802"/>
      <w:bookmarkStart w:id="411" w:name="_Toc441737140"/>
      <w:r w:rsidRPr="00EB1D0C">
        <w:t>Izvajalec se obvezuje in naročniku jamči:</w:t>
      </w:r>
      <w:bookmarkEnd w:id="409"/>
      <w:bookmarkEnd w:id="410"/>
      <w:bookmarkEnd w:id="411"/>
    </w:p>
    <w:p w14:paraId="52FC63E3" w14:textId="77777777" w:rsidR="003F5A61" w:rsidRPr="00EB1D0C" w:rsidRDefault="003F5A61" w:rsidP="000A4B1F">
      <w:pPr>
        <w:pStyle w:val="Seznam-Tocka"/>
        <w:jc w:val="both"/>
      </w:pPr>
      <w:r w:rsidRPr="008E3447">
        <w:t xml:space="preserve">da kupljena </w:t>
      </w:r>
      <w:r>
        <w:t xml:space="preserve">programska </w:t>
      </w:r>
      <w:r w:rsidRPr="008E3447">
        <w:t>oprema deluje brezhibno in nima stvarnih napak</w:t>
      </w:r>
      <w:r>
        <w:t>,</w:t>
      </w:r>
    </w:p>
    <w:p w14:paraId="3790D7A1" w14:textId="77777777" w:rsidR="003F5A61" w:rsidRPr="00EB1D0C" w:rsidRDefault="003F5A61" w:rsidP="000A4B1F">
      <w:pPr>
        <w:pStyle w:val="Seznam-Tocka"/>
        <w:jc w:val="both"/>
      </w:pPr>
      <w:r>
        <w:t xml:space="preserve">da </w:t>
      </w:r>
      <w:r w:rsidRPr="008E3447">
        <w:t xml:space="preserve">kupljena </w:t>
      </w:r>
      <w:r>
        <w:t xml:space="preserve">programska </w:t>
      </w:r>
      <w:r w:rsidRPr="008E3447">
        <w:t>oprema nima pravnih napak</w:t>
      </w:r>
      <w:r>
        <w:t>, oziroma, da nakup in uporaba ter nadgradnja opreme ne predstavlja kršitev patentnih, avtorskih ali drugih izključnih pravic tretjih oseb,</w:t>
      </w:r>
    </w:p>
    <w:p w14:paraId="4AACFF00" w14:textId="77777777" w:rsidR="003F5A61" w:rsidRPr="00EB1D0C" w:rsidRDefault="003F5A61" w:rsidP="000A4B1F">
      <w:pPr>
        <w:pStyle w:val="Seznam-Tocka"/>
        <w:jc w:val="both"/>
      </w:pPr>
      <w:r w:rsidRPr="008E3447">
        <w:t xml:space="preserve">da kupljena </w:t>
      </w:r>
      <w:r>
        <w:t xml:space="preserve">programska oprema </w:t>
      </w:r>
      <w:r w:rsidRPr="008E3447">
        <w:t>popolnoma ustreza vsem tehničnim opisom, karakteristikam in specifikacijam, ki so bila dana v okviru razpisne in ponudbene dokumentacije</w:t>
      </w:r>
      <w:r>
        <w:t>,</w:t>
      </w:r>
    </w:p>
    <w:p w14:paraId="69BF6FB9" w14:textId="77777777" w:rsidR="003F5A61" w:rsidRPr="00EB1D0C" w:rsidRDefault="003F5A61" w:rsidP="000A4B1F">
      <w:pPr>
        <w:pStyle w:val="Seznam-Tocka"/>
        <w:jc w:val="both"/>
      </w:pPr>
      <w:r w:rsidRPr="008E3447">
        <w:t xml:space="preserve">da bo </w:t>
      </w:r>
      <w:r>
        <w:t>naročnik</w:t>
      </w:r>
      <w:r w:rsidRPr="008E3447">
        <w:t xml:space="preserve"> pridobil vse pravice, ki so povezane z nakupom </w:t>
      </w:r>
      <w:r>
        <w:t>programske opreme,</w:t>
      </w:r>
      <w:r w:rsidRPr="008E3447">
        <w:t xml:space="preserve"> </w:t>
      </w:r>
      <w:r>
        <w:t xml:space="preserve">izvajalec </w:t>
      </w:r>
      <w:r w:rsidRPr="008E3447">
        <w:t xml:space="preserve">pa bo brezhibno in pravočasno izvrševal vse obveznosti, ki so vezane na </w:t>
      </w:r>
      <w:r>
        <w:t>programsko opremo,</w:t>
      </w:r>
    </w:p>
    <w:p w14:paraId="702E0C68" w14:textId="77777777" w:rsidR="003F5A61" w:rsidRPr="00EB1D0C" w:rsidRDefault="003F5A61" w:rsidP="000A4B1F">
      <w:pPr>
        <w:pStyle w:val="Seznam-Tocka"/>
        <w:jc w:val="both"/>
      </w:pPr>
      <w:r>
        <w:t xml:space="preserve">da bo </w:t>
      </w:r>
      <w:r w:rsidRPr="00A93BFC">
        <w:t xml:space="preserve">izpolnjeval vse </w:t>
      </w:r>
      <w:r>
        <w:t xml:space="preserve">pogodbene </w:t>
      </w:r>
      <w:r w:rsidRPr="00A93BFC">
        <w:t>obveznosti v rokih in na predviden način,</w:t>
      </w:r>
    </w:p>
    <w:p w14:paraId="319EE9D1" w14:textId="77777777" w:rsidR="003F5A61" w:rsidRPr="00EB1D0C" w:rsidRDefault="003F5A61" w:rsidP="000A4B1F">
      <w:pPr>
        <w:pStyle w:val="Seznam-Tocka"/>
        <w:jc w:val="both"/>
      </w:pPr>
      <w:r>
        <w:t xml:space="preserve">da bo </w:t>
      </w:r>
      <w:r w:rsidRPr="00A93BFC">
        <w:t>svoje naloge opravil strokovno in s skrbnostjo dobrega strokovnjaka,</w:t>
      </w:r>
    </w:p>
    <w:p w14:paraId="387CD077" w14:textId="77777777" w:rsidR="003F5A61" w:rsidRPr="00EB1D0C" w:rsidRDefault="003F5A61" w:rsidP="000A4B1F">
      <w:pPr>
        <w:pStyle w:val="Seznam-Tocka"/>
        <w:jc w:val="both"/>
      </w:pPr>
      <w:r>
        <w:t xml:space="preserve">da bo </w:t>
      </w:r>
      <w:r w:rsidRPr="00A93BFC">
        <w:t>izvajal storitve po tej pogodbi po pravilih stroke, v skladu z navodili naročnika,</w:t>
      </w:r>
    </w:p>
    <w:p w14:paraId="27564165" w14:textId="77777777" w:rsidR="003F5A61" w:rsidRPr="00EB1D0C" w:rsidRDefault="003F5A61" w:rsidP="000A4B1F">
      <w:pPr>
        <w:pStyle w:val="Seznam-Tocka"/>
        <w:jc w:val="both"/>
      </w:pPr>
      <w:r>
        <w:t xml:space="preserve">da bo </w:t>
      </w:r>
      <w:r w:rsidRPr="00F5170D">
        <w:t>pri izvajanju pogodbenih obveznosti uporabljal napredne tehnologije in metode glede na opremljenost naročnika</w:t>
      </w:r>
      <w:r>
        <w:t>,</w:t>
      </w:r>
    </w:p>
    <w:p w14:paraId="33178334" w14:textId="77777777" w:rsidR="003F5A61" w:rsidRPr="00EB1D0C" w:rsidRDefault="003F5A61" w:rsidP="000A4B1F">
      <w:pPr>
        <w:pStyle w:val="Seznam-Tocka"/>
        <w:jc w:val="both"/>
      </w:pPr>
      <w:r>
        <w:t xml:space="preserve">da bo </w:t>
      </w:r>
      <w:r w:rsidRPr="00F5170D">
        <w:t>pisno opozori</w:t>
      </w:r>
      <w:r>
        <w:t>l</w:t>
      </w:r>
      <w:r w:rsidRPr="00F5170D">
        <w:t xml:space="preserve"> naročnika na okoliščine, ki bi lahko</w:t>
      </w:r>
      <w:r w:rsidRPr="00B510D4">
        <w:t xml:space="preserve"> </w:t>
      </w:r>
      <w:r w:rsidRPr="00F5170D">
        <w:t>otežile ali onemogočile k</w:t>
      </w:r>
      <w:r>
        <w:t>akovostno</w:t>
      </w:r>
      <w:r w:rsidRPr="00F5170D">
        <w:t xml:space="preserve"> in pravilno izvedbo storitev</w:t>
      </w:r>
      <w:r>
        <w:t>,</w:t>
      </w:r>
    </w:p>
    <w:p w14:paraId="28112E9E" w14:textId="77777777" w:rsidR="003F5A61" w:rsidRPr="00EB1D0C" w:rsidRDefault="003F5A61" w:rsidP="000A4B1F">
      <w:pPr>
        <w:pStyle w:val="Seznam-Tocka"/>
        <w:jc w:val="both"/>
      </w:pPr>
      <w:r>
        <w:t xml:space="preserve">da bo </w:t>
      </w:r>
      <w:r w:rsidRPr="00646006">
        <w:t xml:space="preserve">pri delovanju in gibanju v prostorih naročnika spoštoval </w:t>
      </w:r>
      <w:r>
        <w:t>njegova pravila in</w:t>
      </w:r>
      <w:r w:rsidR="007B450F">
        <w:t xml:space="preserve"> </w:t>
      </w:r>
      <w:r>
        <w:t>notranje akte, ki urejajo informacijsko varnost,</w:t>
      </w:r>
    </w:p>
    <w:p w14:paraId="36363D3D" w14:textId="77777777" w:rsidR="007B450F" w:rsidRDefault="003F5A61" w:rsidP="000A4B1F">
      <w:pPr>
        <w:pStyle w:val="Seznam-Tocka"/>
        <w:jc w:val="both"/>
      </w:pPr>
      <w:r>
        <w:t>da bo naročnika takoj obvestil o spremembi, nadomeščanju ali zamenjavi delavcev oziroma podizvajalcev, ki delajo na tem projektu,</w:t>
      </w:r>
    </w:p>
    <w:p w14:paraId="59D81ED5" w14:textId="77777777" w:rsidR="003F5A61" w:rsidRPr="00EB1D0C" w:rsidRDefault="003F5A61" w:rsidP="000A4B1F">
      <w:pPr>
        <w:pStyle w:val="Seznam-Tocka"/>
        <w:jc w:val="both"/>
      </w:pPr>
      <w:r>
        <w:t xml:space="preserve">da bo </w:t>
      </w:r>
      <w:r w:rsidRPr="00F5170D">
        <w:t xml:space="preserve">omogočal ustrezen nadzor </w:t>
      </w:r>
      <w:r>
        <w:t>nad izvajanjem pogodbenih obveznosti,</w:t>
      </w:r>
    </w:p>
    <w:p w14:paraId="5323AAC4" w14:textId="77777777" w:rsidR="003F5A61" w:rsidRDefault="003F5A61" w:rsidP="000A4B1F">
      <w:pPr>
        <w:pStyle w:val="Seznam-Tocka-zadnja"/>
        <w:jc w:val="both"/>
      </w:pPr>
      <w:r>
        <w:t>da bo izpolnjeval druge zahteve in obveznosti, določene v pogodbi in razpisni dokumentaciji.</w:t>
      </w:r>
    </w:p>
    <w:p w14:paraId="1A5B15CB" w14:textId="77777777" w:rsidR="003F5A61" w:rsidRPr="0054508B" w:rsidRDefault="003F5A61" w:rsidP="00664C56">
      <w:pPr>
        <w:pStyle w:val="Pogodba-Naslov-sekcija"/>
      </w:pPr>
      <w:bookmarkStart w:id="412" w:name="_Toc441644630"/>
      <w:bookmarkStart w:id="413" w:name="_Toc441644803"/>
      <w:bookmarkStart w:id="414" w:name="_Toc441737141"/>
      <w:r w:rsidRPr="0054508B">
        <w:t>JAMSTVA IN GARANCIJSKE OBVEZNOSTI IZVAJALCA</w:t>
      </w:r>
      <w:bookmarkEnd w:id="412"/>
      <w:bookmarkEnd w:id="413"/>
      <w:bookmarkEnd w:id="414"/>
    </w:p>
    <w:p w14:paraId="335FD880" w14:textId="77777777" w:rsidR="007B450F" w:rsidRDefault="003F5A61" w:rsidP="000D350E">
      <w:bookmarkStart w:id="415" w:name="_Toc441644631"/>
      <w:bookmarkStart w:id="416" w:name="_Toc441644804"/>
      <w:bookmarkStart w:id="417" w:name="_Toc441737142"/>
      <w:r w:rsidRPr="005A59FA">
        <w:t>Garancija za programsko opremo in storitve je</w:t>
      </w:r>
      <w:r w:rsidR="008229B5">
        <w:t xml:space="preserve"> </w:t>
      </w:r>
      <w:r w:rsidR="002078A1">
        <w:t>12 mesecev</w:t>
      </w:r>
      <w:r w:rsidR="005C25FE">
        <w:t xml:space="preserve"> </w:t>
      </w:r>
      <w:r w:rsidRPr="005A59FA">
        <w:t>od datuma podpisa primopredajnega zapisnika.</w:t>
      </w:r>
      <w:bookmarkEnd w:id="415"/>
      <w:bookmarkEnd w:id="416"/>
      <w:bookmarkEnd w:id="417"/>
    </w:p>
    <w:p w14:paraId="7F017279" w14:textId="77777777" w:rsidR="003F5A61" w:rsidRDefault="003F5A61" w:rsidP="000D350E">
      <w:r w:rsidRPr="005A59FA">
        <w:t>Izvajalec jamči, da bodo storitve in produkti izvedeni kakovostno, v skladu z veljavnimi predpisi in standardi in v skladu s specificiranimi zahtevami naročnika.</w:t>
      </w:r>
    </w:p>
    <w:p w14:paraId="75919333" w14:textId="77777777" w:rsidR="003F5A61" w:rsidRPr="005A59FA" w:rsidRDefault="003F5A61" w:rsidP="00664C56">
      <w:pPr>
        <w:keepNext/>
      </w:pPr>
      <w:r w:rsidRPr="005A59FA">
        <w:t>Izvajalec jamči:</w:t>
      </w:r>
    </w:p>
    <w:p w14:paraId="6CC9067B" w14:textId="77777777" w:rsidR="007B450F" w:rsidRDefault="003F5A61" w:rsidP="00DB2737">
      <w:pPr>
        <w:pStyle w:val="Seznam-Tocka"/>
      </w:pPr>
      <w:r w:rsidRPr="005A59FA">
        <w:t>da bo programska oprema, vključno s posodobitvami in novimi izdajami, delovala v skladu s specifikacijo in njenim namenom uporabe in da bo izvajalec popravil vso programsko opremo, ki ne bi tako delovala,</w:t>
      </w:r>
    </w:p>
    <w:p w14:paraId="770A9FBB" w14:textId="77777777" w:rsidR="007B450F" w:rsidRDefault="003F5A61" w:rsidP="00DB2737">
      <w:pPr>
        <w:pStyle w:val="Seznam-Tocka"/>
      </w:pPr>
      <w:r w:rsidRPr="005A59FA">
        <w:t>da bo vse storitve opravilo ustrezno kvalificirano osebje z uporabo razumnega obsega znanja in z ustrezno skrbnostjo, v skladu z najvišjimi standardi in predpisi, ki veljajo za te storitve, in v skladu s standardi, ki jih ima izvajalec,</w:t>
      </w:r>
    </w:p>
    <w:p w14:paraId="6D9EBD4B" w14:textId="77777777" w:rsidR="003F5A61" w:rsidRPr="00EB1D0C" w:rsidRDefault="003F5A61" w:rsidP="00DB2737">
      <w:pPr>
        <w:pStyle w:val="Seznam-Tocka-zadnja"/>
      </w:pPr>
      <w:r w:rsidRPr="005A59FA">
        <w:t>da bodo vsi izdelki, dostavljeni naročniku po odpravi napake ali problema, vključno z vsemi popravljenimi verzijami objektne in izvorne kode, s potrebnimi dopolnili k dokumentaciji in z vsemi podrobnostmi glede narave popravka ter z navodili za pravilno uporabo popravljene verzije programske opreme, delovali funkcionalno v skladu z njihovim namenom uporabe in specifikacijo.</w:t>
      </w:r>
    </w:p>
    <w:p w14:paraId="7DD0E9E4" w14:textId="77777777" w:rsidR="003F5A61" w:rsidRDefault="003F5A61" w:rsidP="000D350E">
      <w:r w:rsidRPr="005A59FA">
        <w:t>V garancijskem roku bo izvajalec vse napake odpravil brezplačno.</w:t>
      </w:r>
    </w:p>
    <w:p w14:paraId="52A9D593" w14:textId="77777777" w:rsidR="003F5A61" w:rsidRPr="005A59FA" w:rsidRDefault="003F5A61" w:rsidP="000D350E">
      <w:r w:rsidRPr="005A59FA">
        <w:t>Če se ugotovi, da od naročnika javljena napaka dejansko ni napaka izvajalca, naročnik krije neposredne stroške, ki jih ima izvajalec zaradi odziva na napako.</w:t>
      </w:r>
    </w:p>
    <w:p w14:paraId="58734B15" w14:textId="77777777" w:rsidR="003F5A61" w:rsidRPr="0054508B" w:rsidRDefault="002078A1" w:rsidP="00664C56">
      <w:pPr>
        <w:pStyle w:val="Pogodba-Naslov-sekcija"/>
      </w:pPr>
      <w:r>
        <w:t>ZAVAROVANJE POSLA IN OBVEZNOSTI</w:t>
      </w:r>
    </w:p>
    <w:p w14:paraId="5A1446EF" w14:textId="7420C2C7" w:rsidR="007B450F" w:rsidRDefault="00D055C4" w:rsidP="000D350E">
      <w:r w:rsidRPr="00D055C4">
        <w:t xml:space="preserve">Za dobro izvedbo pogodbenih obveznosti mora izvajalec predložiti v roku 10 dni po podpisu te pogodbe enega od naslednjih finančnih zavarovanj </w:t>
      </w:r>
      <w:r w:rsidRPr="00D055C4">
        <w:rPr>
          <w:b/>
        </w:rPr>
        <w:t>(bančna garancija, kavcijsko zavarovanje zavarovalnice, menica, denarni depozit)</w:t>
      </w:r>
      <w:r w:rsidRPr="00D055C4">
        <w:t xml:space="preserve"> za dobro izvedbo pogodbenih obveznosti v višini 5 % pogodbene vrednosti z DDV </w:t>
      </w:r>
      <w:r w:rsidRPr="000A4B1F">
        <w:rPr>
          <w:color w:val="000000" w:themeColor="text1"/>
        </w:rPr>
        <w:t xml:space="preserve">za obdobje </w:t>
      </w:r>
      <w:r w:rsidR="000A4B1F" w:rsidRPr="000A4B1F">
        <w:rPr>
          <w:color w:val="000000" w:themeColor="text1"/>
        </w:rPr>
        <w:t>treh</w:t>
      </w:r>
      <w:r w:rsidRPr="000A4B1F">
        <w:rPr>
          <w:color w:val="000000" w:themeColor="text1"/>
        </w:rPr>
        <w:t xml:space="preserve"> let brez </w:t>
      </w:r>
      <w:r w:rsidRPr="00D055C4">
        <w:t>DDV z veljavnostjo vsaj še 30 dni od datuma podpisa končnega primopredajnega zapisnika.</w:t>
      </w:r>
    </w:p>
    <w:p w14:paraId="56F224A7" w14:textId="77777777" w:rsidR="00D055C4" w:rsidRDefault="00D055C4" w:rsidP="000D350E">
      <w:r w:rsidRPr="00D055C4">
        <w:t>Pogodba o izvedbi javnega naročila postane veljavna pod pogojem, da izbrani ponudnik predloži finančno zavarovanje za dobro izvedbo pogodbenih obveznosti.</w:t>
      </w:r>
    </w:p>
    <w:p w14:paraId="2274EEBD" w14:textId="77777777" w:rsidR="003F5A61" w:rsidRDefault="00D055C4" w:rsidP="000D350E">
      <w:r w:rsidRPr="00D055C4">
        <w:t xml:space="preserve">Če se med trajanjem pogodbe spremeni rok za izvedbo pogodbenih del, ali v primeru oddaje dodatnih storitev pod pogoji iz  mora izvajalec v roku 8 dni od podpisa aneksa k tej pogodbi ali od dneva podpisa nove pogodbe predložiti novo finančno zavarovanje </w:t>
      </w:r>
      <w:r w:rsidRPr="00D055C4">
        <w:rPr>
          <w:b/>
        </w:rPr>
        <w:t>(bančna garancija, kavcijsko zavarovanje zavarovalnice, menica, denarni depozit)</w:t>
      </w:r>
      <w:r w:rsidRPr="00D055C4">
        <w:t xml:space="preserve"> za dobro izvedbo ali podaljšati veljavnost finančnega zavarovanja v skladu s spremembo pogodbenega roka za izvedbo del.</w:t>
      </w:r>
    </w:p>
    <w:p w14:paraId="7AF79ADA" w14:textId="77777777" w:rsidR="003F5A61" w:rsidRPr="005A59FA" w:rsidRDefault="00D055C4" w:rsidP="00340837">
      <w:pPr>
        <w:pStyle w:val="Seznam-Naslov"/>
      </w:pPr>
      <w:r w:rsidRPr="00D055C4">
        <w:t xml:space="preserve">Naročnik bo unovčil finančno zavarovanje </w:t>
      </w:r>
      <w:r w:rsidRPr="00D055C4">
        <w:rPr>
          <w:b/>
        </w:rPr>
        <w:t>(bančna garancija, kavcijsko zavarovanje zavarovalnice, menica, denarni depozit)</w:t>
      </w:r>
      <w:r>
        <w:t xml:space="preserve"> </w:t>
      </w:r>
      <w:r w:rsidRPr="00D055C4">
        <w:t>za dobro izvedbo pogodbenih obveznosti:</w:t>
      </w:r>
    </w:p>
    <w:p w14:paraId="07FCA75E" w14:textId="77777777" w:rsidR="003F5A61" w:rsidRPr="00EB1D0C" w:rsidRDefault="003F5A61" w:rsidP="00DB2737">
      <w:pPr>
        <w:pStyle w:val="Seznam-Tocka"/>
      </w:pPr>
      <w:r w:rsidRPr="005A59FA">
        <w:t>če izvajalec ne bo dobavil, implementiral in vzdrževal opreme ter izpolnjeval drugih pogodbenih obveznosti v dogovorjenem obsegu, kakovosti in rokih, opredeljenih v tej pogodbi;</w:t>
      </w:r>
    </w:p>
    <w:p w14:paraId="02AD7288" w14:textId="77777777" w:rsidR="003F5A61" w:rsidRPr="00EB1D0C" w:rsidRDefault="003F5A61" w:rsidP="00DB2737">
      <w:pPr>
        <w:pStyle w:val="Seznam-Tocka"/>
      </w:pPr>
      <w:r w:rsidRPr="005A59FA">
        <w:t>če bo naročnik razdrl pogodbo zaradi kršitev pogodbenih obveznosti na strani izvajalca;</w:t>
      </w:r>
    </w:p>
    <w:p w14:paraId="530F736B" w14:textId="77777777" w:rsidR="003F5A61" w:rsidRPr="00EB1D0C" w:rsidRDefault="003F5A61" w:rsidP="00DB2737">
      <w:pPr>
        <w:pStyle w:val="Seznam-Tocka"/>
      </w:pPr>
      <w:r w:rsidRPr="005A59FA">
        <w:t>če bo naročnik razdrl pogodbo zaradi večje zamude, ki je nastala po izključni krivdi izvajalca, in ki je tudi po predhodnem pisnem opozorilu izvajalec ni odpravil oziroma predlagal za naročnika sprejemljiv alternativni plan in ima bistven vpliv na delovanje naročnika;</w:t>
      </w:r>
    </w:p>
    <w:p w14:paraId="12CBA991" w14:textId="77777777" w:rsidR="003F5A61" w:rsidRPr="00EB1D0C" w:rsidRDefault="003F5A61" w:rsidP="00DB2737">
      <w:pPr>
        <w:pStyle w:val="Seznam-Tocka"/>
      </w:pPr>
      <w:r w:rsidRPr="005A59FA">
        <w:t>če izvajalec neutemeljeno zavrne naročilo ali storitev odstopa od naročenega načina izvedbe;</w:t>
      </w:r>
    </w:p>
    <w:p w14:paraId="2A34D40D" w14:textId="77777777" w:rsidR="003F5A61" w:rsidRPr="00EB1D0C" w:rsidRDefault="003F5A61" w:rsidP="00DB2737">
      <w:pPr>
        <w:pStyle w:val="Seznam-Tocka-zadnja"/>
      </w:pPr>
      <w:r w:rsidRPr="005A59FA">
        <w:t>če bo izvajalec kršil zaupnost podatkov.</w:t>
      </w:r>
    </w:p>
    <w:p w14:paraId="47B7CF4A" w14:textId="77777777" w:rsidR="003F5A61" w:rsidRPr="0054508B" w:rsidRDefault="003F5A61" w:rsidP="00664C56">
      <w:pPr>
        <w:pStyle w:val="Pogodba-Naslov-sekcija"/>
      </w:pPr>
      <w:bookmarkStart w:id="418" w:name="_Toc441644635"/>
      <w:bookmarkStart w:id="419" w:name="_Toc441644808"/>
      <w:bookmarkStart w:id="420" w:name="_Toc441737146"/>
      <w:r w:rsidRPr="0054508B">
        <w:t>PRAVICE INTELEKTUALNE LASTNINE</w:t>
      </w:r>
      <w:bookmarkEnd w:id="418"/>
      <w:bookmarkEnd w:id="419"/>
      <w:bookmarkEnd w:id="420"/>
    </w:p>
    <w:p w14:paraId="7198182E" w14:textId="77777777" w:rsidR="003F5A61" w:rsidRDefault="003F5A61" w:rsidP="000D350E">
      <w:bookmarkStart w:id="421" w:name="_Toc441644636"/>
      <w:bookmarkStart w:id="422" w:name="_Toc441644809"/>
      <w:bookmarkStart w:id="423" w:name="_Toc441737147"/>
      <w:r w:rsidRPr="00662B83">
        <w:t>Z dnem plačila postanejo vse materialne in druge avtorske pravice izvajalca, ki nastanejo v zvezi s to pogodbo, last naročnika in to izključno, v neomejenem obsegu in za ves čas njihovega trajanja, razen moralne avtorske pravice, ki ostane avtorju.</w:t>
      </w:r>
      <w:bookmarkEnd w:id="421"/>
      <w:bookmarkEnd w:id="422"/>
      <w:bookmarkEnd w:id="423"/>
    </w:p>
    <w:p w14:paraId="72E495CB" w14:textId="77777777" w:rsidR="003F5A61" w:rsidRDefault="003F5A61" w:rsidP="000D350E">
      <w:r w:rsidRPr="00662B83">
        <w:t>Če izvajalec v okviru izvajanja te pogodbe samostojno v celoti ustvari avtorsko delo,</w:t>
      </w:r>
      <w:r w:rsidR="007B450F">
        <w:t xml:space="preserve"> </w:t>
      </w:r>
      <w:r w:rsidRPr="00662B83">
        <w:t>pripada naročniku izključna in prenosljiva pravica uporabe tega dela, vključno s pravico predelave ali dodelave. Izvajalec je ob predaji avtorskega dela dolžan naročniku izročiti celotno izvedbeno in uporabniško dokumentacijo ter izvorno kodo.</w:t>
      </w:r>
    </w:p>
    <w:p w14:paraId="46537AF7" w14:textId="77777777" w:rsidR="003F5A61" w:rsidRDefault="003F5A61" w:rsidP="000D350E">
      <w:r w:rsidRPr="00662B83">
        <w:t xml:space="preserve">Izvajalec se zaveže prevzeti ali poplačati vse morebitne zahtevke tretjih </w:t>
      </w:r>
      <w:r w:rsidR="00023EFC">
        <w:t>oseb proti naročniku (vključno s</w:t>
      </w:r>
      <w:r w:rsidRPr="00662B83">
        <w:t xml:space="preserve"> škodo in odvetniškimi ter sodnimi stroški) v primeru, da tretje osebe zatrjujejo ali ustrezno dokažejo, da izdelek, ki je predmet te pogodbe, krši patentne, avtorske ali druge varovane izključne pravice tretje osebe.</w:t>
      </w:r>
    </w:p>
    <w:p w14:paraId="0BA13711" w14:textId="77777777" w:rsidR="003F5A61" w:rsidRDefault="003F5A61" w:rsidP="000D350E">
      <w:r w:rsidRPr="00662B83">
        <w:t>Če pride do takšnega zahtevka ali se zdi mogoče, da bo do njega prišlo, naročnik soglaša s tem, da bo izvajalcu dovolil, da mu bo omogočil nadaljnjo uporabo izdelka ali njegovo spremembo ali njegovo zamenjavo s takšnim izdelkom, ki mu je v funkcionalnem pogledu vsaj enakovreden. Če izvajalec presodi, da nobena od teh možnosti ni razumno dosegljiva, naročnik soglaša s tem, da izvajalcu na podlagi pisne zahteve, vrne izdelek, izvajalec pa naročniku povrne denar in nastale stroške.</w:t>
      </w:r>
    </w:p>
    <w:p w14:paraId="42CA38C7" w14:textId="77777777" w:rsidR="003F5A61" w:rsidRDefault="003F5A61" w:rsidP="000D350E">
      <w:r w:rsidRPr="00662B83">
        <w:t>Obe pogodbeni stranki soglašata s tem, da oznako glede materialne avtorske pravice in katerokoli drugo oznako lastništva navedeta na vsaki kopiji, izdelani v okviru licenc in pravic, ki so podeljene v skladu s to pogodbo.</w:t>
      </w:r>
    </w:p>
    <w:p w14:paraId="62F10D92" w14:textId="77777777" w:rsidR="003F5A61" w:rsidRPr="00662B83" w:rsidRDefault="003F5A61" w:rsidP="000D350E">
      <w:r w:rsidRPr="00662B83">
        <w:t>Vse pravice intelektualne lastnine, ki so nastale pred podpisom te pogodbe in niso predmet te pogodbe oziroma jih izvajalec uporablja kot orodje pri izpolnjevanju svojih obveznosti po tej pogodbi, ostanejo izključno v lasti izvajalca. Izvajalec tako programsko opremo lahko časovno, prostorsko in finančno neomejeno uporablja za svojo interno uporabo ali prodajo, nudenje oziroma trženje tretjim osebam.</w:t>
      </w:r>
    </w:p>
    <w:p w14:paraId="54A28DBA" w14:textId="77777777" w:rsidR="003F5A61" w:rsidRPr="0054508B" w:rsidRDefault="003F5A61" w:rsidP="00664C56">
      <w:pPr>
        <w:pStyle w:val="Pogodba-Naslov-sekcija"/>
      </w:pPr>
      <w:bookmarkStart w:id="424" w:name="_Toc441644637"/>
      <w:bookmarkStart w:id="425" w:name="_Toc441644810"/>
      <w:bookmarkStart w:id="426" w:name="_Toc441737148"/>
      <w:r w:rsidRPr="0054508B">
        <w:t>VAROVANJE PODATKOV</w:t>
      </w:r>
      <w:bookmarkEnd w:id="424"/>
      <w:bookmarkEnd w:id="425"/>
      <w:bookmarkEnd w:id="426"/>
    </w:p>
    <w:p w14:paraId="7B2403CA" w14:textId="77777777" w:rsidR="003F5A61" w:rsidRDefault="003F5A61" w:rsidP="000D350E">
      <w:bookmarkStart w:id="427" w:name="_Toc441644638"/>
      <w:bookmarkStart w:id="428" w:name="_Toc441644811"/>
      <w:bookmarkStart w:id="429" w:name="_Toc441737149"/>
      <w:r w:rsidRPr="00662B83">
        <w:t>Pogodbeni stranki se obvezujeta, da bosta varovali osebne podatke, davčno tajnost, poslovno skrivnost in druge varovane podatke (v nadaljevanju: varovani podatki), ter da bosta zagotovili tehnične, organizacijske, fizične in kadrovske pogoje za varno obravnavanje podatkov, skladno z zahtevami in standardi področnih predpisov, ki urejajo varovanje</w:t>
      </w:r>
      <w:r w:rsidR="007B450F">
        <w:t xml:space="preserve"> </w:t>
      </w:r>
      <w:r w:rsidRPr="00662B83">
        <w:t>podatkov in informacijsko varnost.</w:t>
      </w:r>
      <w:bookmarkEnd w:id="427"/>
      <w:bookmarkEnd w:id="428"/>
      <w:bookmarkEnd w:id="429"/>
    </w:p>
    <w:p w14:paraId="2FB259D0" w14:textId="77777777" w:rsidR="003F5A61" w:rsidRDefault="003F5A61" w:rsidP="000D350E">
      <w:r w:rsidRPr="00662B83">
        <w:t>Za označevanje podatkov oziroma dokumentov, medijev ali nosilcev podatkov, se uporabljajo posebne oznake, določene z zakonom ali podzakonskim aktom, če so izpolnjeni predpisani pogoji za določitev statusa varovanega podatka.</w:t>
      </w:r>
    </w:p>
    <w:p w14:paraId="682C5D19" w14:textId="77777777" w:rsidR="003F5A61" w:rsidRDefault="003F5A61" w:rsidP="000D350E">
      <w:r w:rsidRPr="004443B8">
        <w:t>Dostop do varovanih podatkov imajo samo tiste osebe, ki morajo imeti vpogled v te podatke po svoji službeni dolžnosti zaradi uresničevanja javnega naročila, ki je predmet te pogodbe. Ob podpisu te pogodbe so delavci izvajalca (podizvajalca), ki bodo opravljali storitve po tej pogodbi, dolžni podpisati izjavo o varovanju podatkov.</w:t>
      </w:r>
    </w:p>
    <w:p w14:paraId="08FC6E70" w14:textId="77777777" w:rsidR="003F5A61" w:rsidRDefault="003F5A61" w:rsidP="000D350E">
      <w:bookmarkStart w:id="430" w:name="_Toc441644639"/>
      <w:bookmarkStart w:id="431" w:name="_Toc441644812"/>
      <w:bookmarkStart w:id="432" w:name="_Toc441737150"/>
      <w:r w:rsidRPr="00C82A20">
        <w:t>Izvajalec v izdelke po tej pogodbi ne bo vgradil nobenega mehanizma oziroma zlonamernega programa, ki bi mu omogočal v informacijskem sistemu naročnika kakršenkoli iznos informacij, spreminjanje podatkov ali programske opreme, dostop do kateregakoli dela računalniškega sistema brez vednosti ali nadzora naročnika.</w:t>
      </w:r>
      <w:bookmarkEnd w:id="430"/>
      <w:bookmarkEnd w:id="431"/>
      <w:bookmarkEnd w:id="432"/>
    </w:p>
    <w:p w14:paraId="572576CF" w14:textId="77777777" w:rsidR="003F5A61" w:rsidRPr="00C82A20" w:rsidRDefault="003F5A61" w:rsidP="000D350E">
      <w:r w:rsidRPr="00C82A20">
        <w:t xml:space="preserve">Če </w:t>
      </w:r>
      <w:r>
        <w:t>izvajalec krši določbo tega odstavk</w:t>
      </w:r>
      <w:r w:rsidRPr="00C82A20">
        <w:t>a, sme naročnik zahtevati razvezo te pogodbe.</w:t>
      </w:r>
    </w:p>
    <w:p w14:paraId="534BBEE9" w14:textId="77777777" w:rsidR="007B450F" w:rsidRDefault="003F5A61" w:rsidP="000D350E">
      <w:bookmarkStart w:id="433" w:name="_Toc441644640"/>
      <w:bookmarkStart w:id="434" w:name="_Toc441644813"/>
      <w:bookmarkStart w:id="435" w:name="_Toc441737151"/>
      <w:r w:rsidRPr="00C82A20">
        <w:t>Okvarjene nosilce podatkov mora izvajalec uničiti ali trajno izbrisati, tako da pod nobenim</w:t>
      </w:r>
      <w:r w:rsidRPr="00F5170D">
        <w:t xml:space="preserve"> pogojem ni možno obnoviti podatke, ki jih je nosilec vseboval. Če vzdrževalnih del ni mogoče opraviti na lokaciji naročnika, se mora nosilce podatkov iz računalniške opreme odstraniti in jih varno shraniti. V primeru, da to ni mogoče, mora biti postopek vzdrževanja nadzorovan. Če je v okvari nosilec podatkov, se le tega iz opreme odstrani. Pod nadzorom odgovorne osebe s strani naročnika se izvede poskus restavriranja podatkov na drug medij. V primeru, da je nosilec okvarjen do te mere, da podatkov oziroma dela podatkov ni mogoče restavrirati, se o tem napiše zapisnik.</w:t>
      </w:r>
      <w:bookmarkEnd w:id="433"/>
      <w:bookmarkEnd w:id="434"/>
      <w:bookmarkEnd w:id="435"/>
    </w:p>
    <w:p w14:paraId="1BE7D713" w14:textId="77777777" w:rsidR="007B450F" w:rsidRDefault="003F5A61" w:rsidP="000D350E">
      <w:bookmarkStart w:id="436" w:name="_Toc441644641"/>
      <w:bookmarkStart w:id="437" w:name="_Toc441644814"/>
      <w:bookmarkStart w:id="438" w:name="_Toc441737152"/>
      <w:r w:rsidRPr="00662B83">
        <w:t>Obveznost varovanja podatkov se nanašata tako na čas izvrševanja pogodbe, kot tudi za čas po tem.</w:t>
      </w:r>
      <w:bookmarkEnd w:id="436"/>
      <w:bookmarkEnd w:id="437"/>
      <w:bookmarkEnd w:id="438"/>
    </w:p>
    <w:p w14:paraId="2832B2FE" w14:textId="77777777" w:rsidR="007B450F" w:rsidRDefault="003F5A61" w:rsidP="000D350E">
      <w:r w:rsidRPr="00662B83">
        <w:t>Pogodbena stranka, ki krši določbe o varovanju podatkov, je odškodninsko odgovorna za vso posredno in neposredno škodo po splošnih načelih obligacijskega prava.</w:t>
      </w:r>
    </w:p>
    <w:p w14:paraId="3C0991DD" w14:textId="77777777" w:rsidR="003F5A61" w:rsidRPr="0054508B" w:rsidRDefault="003F5A61" w:rsidP="00664C56">
      <w:pPr>
        <w:pStyle w:val="Pogodba-Naslov-sekcija"/>
      </w:pPr>
      <w:bookmarkStart w:id="439" w:name="_Toc441644642"/>
      <w:bookmarkStart w:id="440" w:name="_Toc441644815"/>
      <w:bookmarkStart w:id="441" w:name="_Toc441737153"/>
      <w:r w:rsidRPr="0054508B">
        <w:t>OSTALE OBVEZNOSTI POGODBENIH STRANK</w:t>
      </w:r>
      <w:bookmarkEnd w:id="439"/>
      <w:bookmarkEnd w:id="440"/>
      <w:bookmarkEnd w:id="441"/>
    </w:p>
    <w:p w14:paraId="562DB216" w14:textId="77777777" w:rsidR="003F5A61" w:rsidRDefault="003F5A61" w:rsidP="000D350E">
      <w:bookmarkStart w:id="442" w:name="_Toc441644643"/>
      <w:bookmarkStart w:id="443" w:name="_Toc441644816"/>
      <w:bookmarkStart w:id="444" w:name="_Toc441737154"/>
      <w:r w:rsidRPr="00662B83">
        <w:t>Pravice na produktih, ki niso last izvajalca, se pa uporabljajo v okviru te pogodbe, izvajalec prenese na naročnika v obsegu, v kakršnem jih je sam pridobil in v skladu s pogodbami na podlagi katerih jih je pridobil.</w:t>
      </w:r>
      <w:bookmarkEnd w:id="442"/>
      <w:bookmarkEnd w:id="443"/>
      <w:bookmarkEnd w:id="444"/>
    </w:p>
    <w:p w14:paraId="3215D7ED" w14:textId="77777777" w:rsidR="003F5A61" w:rsidRDefault="003F5A61" w:rsidP="000D350E">
      <w:r w:rsidRPr="00662B83">
        <w:t>Naročnik s prevzemom licenčne programske opreme pridobi pravico uporabe izdelka v skladu z licenčnimi pogoji, ki so del dokumentacije izdelka.</w:t>
      </w:r>
    </w:p>
    <w:p w14:paraId="0B096216" w14:textId="77777777" w:rsidR="007B450F" w:rsidRDefault="003F5A61" w:rsidP="000D350E">
      <w:bookmarkStart w:id="445" w:name="_Toc441644644"/>
      <w:bookmarkStart w:id="446" w:name="_Toc441644817"/>
      <w:bookmarkStart w:id="447" w:name="_Toc441737155"/>
      <w:r w:rsidRPr="002B60E2">
        <w:t>Glede medsebojnih pravic in obveznosti naročnika in izvajalca, ki niso urejene s to pogodbo, ali za presojo spornih vprašanj, se neposredno uporabljajo določila razpisne dokumentacije</w:t>
      </w:r>
      <w:r w:rsidR="000B177E">
        <w:t xml:space="preserve"> </w:t>
      </w:r>
      <w:r w:rsidRPr="002B60E2">
        <w:t>za javno naročilo z oznako</w:t>
      </w:r>
      <w:r w:rsidR="00FA147F">
        <w:t xml:space="preserve"> </w:t>
      </w:r>
      <w:r w:rsidR="00FA147F" w:rsidRPr="007A27F3">
        <w:rPr>
          <w:color w:val="000000" w:themeColor="text1"/>
        </w:rPr>
        <w:t>JN19/16</w:t>
      </w:r>
      <w:r w:rsidR="00A725EA" w:rsidRPr="007A27F3">
        <w:rPr>
          <w:color w:val="000000" w:themeColor="text1"/>
        </w:rPr>
        <w:t xml:space="preserve"> </w:t>
      </w:r>
      <w:r w:rsidRPr="002B60E2">
        <w:t>ter predpisi, ki urejajo obligacijska razmerja in avtorske pravice.</w:t>
      </w:r>
      <w:bookmarkEnd w:id="445"/>
      <w:bookmarkEnd w:id="446"/>
      <w:bookmarkEnd w:id="447"/>
    </w:p>
    <w:p w14:paraId="0204A84F" w14:textId="77777777" w:rsidR="003F5A61" w:rsidRPr="002B60E2" w:rsidRDefault="003F5A61" w:rsidP="000D350E">
      <w:bookmarkStart w:id="448" w:name="_Toc441644645"/>
      <w:bookmarkStart w:id="449" w:name="_Toc441644818"/>
      <w:bookmarkStart w:id="450" w:name="_Toc441737156"/>
      <w:r w:rsidRPr="002B60E2">
        <w:t>Odstop oziroma prenos pravic in obveznosti na pravnega naslednika izvajalca ali tretjo osebo je možen samo s pisnim soglasjem obeh pogodbenih strank.</w:t>
      </w:r>
      <w:bookmarkEnd w:id="448"/>
      <w:bookmarkEnd w:id="449"/>
      <w:bookmarkEnd w:id="450"/>
    </w:p>
    <w:p w14:paraId="07B988AA" w14:textId="77777777" w:rsidR="003F5A61" w:rsidRDefault="003F5A61" w:rsidP="000D350E">
      <w:bookmarkStart w:id="451" w:name="_Toc441644646"/>
      <w:bookmarkStart w:id="452" w:name="_Toc441644819"/>
      <w:bookmarkStart w:id="453" w:name="_Toc441737157"/>
      <w:r w:rsidRPr="00466428">
        <w:t xml:space="preserve">Skrbnik te pogodbe s strani naročnika je </w:t>
      </w:r>
      <w:r>
        <w:t>____________________</w:t>
      </w:r>
      <w:r w:rsidR="008B3C14">
        <w:t xml:space="preserve"> </w:t>
      </w:r>
      <w:r>
        <w:t>(</w:t>
      </w:r>
      <w:r w:rsidRPr="00466428">
        <w:t>tel</w:t>
      </w:r>
      <w:r>
        <w:t>efon</w:t>
      </w:r>
      <w:r w:rsidRPr="00466428">
        <w:t xml:space="preserve">: </w:t>
      </w:r>
      <w:r>
        <w:t>_____________,</w:t>
      </w:r>
      <w:r w:rsidRPr="00466428">
        <w:t xml:space="preserve"> GSM: </w:t>
      </w:r>
      <w:r>
        <w:t xml:space="preserve">__________, </w:t>
      </w:r>
      <w:r w:rsidRPr="00466428">
        <w:t xml:space="preserve">e-pošta: </w:t>
      </w:r>
      <w:r>
        <w:t xml:space="preserve">_____________), </w:t>
      </w:r>
      <w:r w:rsidR="00023EFC">
        <w:br/>
      </w:r>
      <w:r w:rsidRPr="00F5170D">
        <w:t>s strani izvajalca pa _______________________</w:t>
      </w:r>
      <w:r>
        <w:t>(</w:t>
      </w:r>
      <w:r w:rsidRPr="00466428">
        <w:t>tel</w:t>
      </w:r>
      <w:r>
        <w:t>efon</w:t>
      </w:r>
      <w:r w:rsidRPr="00466428">
        <w:t xml:space="preserve">: </w:t>
      </w:r>
      <w:r>
        <w:t>_____________,</w:t>
      </w:r>
      <w:r w:rsidRPr="00466428">
        <w:t xml:space="preserve"> GSM: </w:t>
      </w:r>
      <w:r>
        <w:t xml:space="preserve">__________, </w:t>
      </w:r>
      <w:r w:rsidRPr="00466428">
        <w:t xml:space="preserve">e-pošta: </w:t>
      </w:r>
      <w:r>
        <w:t>_____________).</w:t>
      </w:r>
      <w:bookmarkEnd w:id="451"/>
      <w:bookmarkEnd w:id="452"/>
      <w:bookmarkEnd w:id="453"/>
    </w:p>
    <w:p w14:paraId="73BC8A72" w14:textId="77777777" w:rsidR="007B450F" w:rsidRDefault="003F5A61" w:rsidP="000D350E">
      <w:r w:rsidRPr="00F5170D">
        <w:t xml:space="preserve">Skrbnika nadzorujeta izvajanje </w:t>
      </w:r>
      <w:r>
        <w:t xml:space="preserve">predmeta </w:t>
      </w:r>
      <w:r w:rsidRPr="00F5170D">
        <w:t>pogodbe, razrešujeta morebitna nesoglasja, reklamacije</w:t>
      </w:r>
      <w:r>
        <w:t>, določata obliko in vsebino izvedbenih dokumentov (obrazci, poročila, naročila, zahteve, prijave, de</w:t>
      </w:r>
      <w:r w:rsidR="008B3C14">
        <w:t>lovni nalogi, kontaktni podatki</w:t>
      </w:r>
      <w:r>
        <w:t>)</w:t>
      </w:r>
      <w:r w:rsidRPr="00F5170D">
        <w:t xml:space="preserve"> in podobno.</w:t>
      </w:r>
    </w:p>
    <w:p w14:paraId="23181A16" w14:textId="77777777" w:rsidR="007B450F" w:rsidRDefault="003F5A61" w:rsidP="00664C56">
      <w:pPr>
        <w:pStyle w:val="Pogodba-Naslov-sekcija"/>
      </w:pPr>
      <w:bookmarkStart w:id="454" w:name="_Toc441644647"/>
      <w:bookmarkStart w:id="455" w:name="_Toc441644820"/>
      <w:bookmarkStart w:id="456" w:name="_Toc441737158"/>
      <w:r w:rsidRPr="0054508B">
        <w:t>PROTIKORUPCIJSKA KLAVZULA</w:t>
      </w:r>
      <w:bookmarkEnd w:id="454"/>
      <w:bookmarkEnd w:id="455"/>
      <w:bookmarkEnd w:id="456"/>
    </w:p>
    <w:p w14:paraId="6EAD9116" w14:textId="77777777" w:rsidR="00FB64A5" w:rsidRPr="00FB64A5" w:rsidRDefault="00FB64A5" w:rsidP="00FB64A5">
      <w:pPr>
        <w:rPr>
          <w:rFonts w:cs="Arial"/>
          <w:szCs w:val="22"/>
        </w:rPr>
      </w:pPr>
      <w:bookmarkStart w:id="457" w:name="_Toc441644650"/>
      <w:bookmarkStart w:id="458" w:name="_Toc441644823"/>
      <w:bookmarkStart w:id="459" w:name="_Toc441737161"/>
      <w:r w:rsidRPr="00FB64A5">
        <w:rPr>
          <w:rFonts w:cs="Arial"/>
          <w:szCs w:val="22"/>
        </w:rPr>
        <w:t xml:space="preserve">V </w:t>
      </w:r>
      <w:r w:rsidRPr="00004D21">
        <w:rPr>
          <w:rFonts w:cs="Arial"/>
          <w:color w:val="000000" w:themeColor="text1"/>
          <w:szCs w:val="22"/>
        </w:rPr>
        <w:t xml:space="preserve">primeru, da se ugotovi, da je pri izvedbi javnega naročila, na podlagi katerega je sklenjena ta pogodba ali pri izvajanju te pogodbe kdo v imenu ali na račun </w:t>
      </w:r>
      <w:r w:rsidR="00004D21" w:rsidRPr="00004D21">
        <w:rPr>
          <w:rFonts w:cs="Arial"/>
          <w:color w:val="000000" w:themeColor="text1"/>
          <w:szCs w:val="22"/>
        </w:rPr>
        <w:t>izvajalca</w:t>
      </w:r>
      <w:r w:rsidRPr="00004D21">
        <w:rPr>
          <w:rFonts w:cs="Arial"/>
          <w:color w:val="000000" w:themeColor="text1"/>
          <w:szCs w:val="22"/>
        </w:rPr>
        <w:t xml:space="preserve"> naročniku oz. pri njem zaposlenim osebam, ki so imele odločujoč vpliv na izbiro </w:t>
      </w:r>
      <w:r w:rsidR="00004D21" w:rsidRPr="00004D21">
        <w:rPr>
          <w:rFonts w:cs="Arial"/>
          <w:color w:val="000000" w:themeColor="text1"/>
          <w:szCs w:val="22"/>
        </w:rPr>
        <w:t>izvajalca</w:t>
      </w:r>
      <w:r w:rsidRPr="00004D21">
        <w:rPr>
          <w:rFonts w:cs="Arial"/>
          <w:color w:val="000000" w:themeColor="text1"/>
          <w:szCs w:val="22"/>
        </w:rPr>
        <w:t>, obljubil, ponudil ali dal kakšno nedovoljeno korist za pridobitev tega posla ali za sklenitev tega posla pod ugodnejšimi pogoji ali za opustitev dolžnega nadzora nad izvajanjem pogodbenih obveznosti ali za drugo ravnanje ali opustitev, s katerim je naročniku povzročena škoda ali je omogočena pridobitev nedovoljene koristi naročniku ali pri njem zaposlenim osebam, je ta pogodba nična.</w:t>
      </w:r>
    </w:p>
    <w:p w14:paraId="13A3E3B1" w14:textId="77777777" w:rsidR="00FB64A5" w:rsidRPr="00FB64A5" w:rsidRDefault="00FB64A5" w:rsidP="00FB64A5">
      <w:pPr>
        <w:rPr>
          <w:rFonts w:cs="Arial"/>
          <w:szCs w:val="22"/>
        </w:rPr>
      </w:pPr>
      <w:r w:rsidRPr="00FB64A5">
        <w:rPr>
          <w:rFonts w:cs="Arial"/>
          <w:szCs w:val="22"/>
        </w:rPr>
        <w:t>Naročnik bo v primeru ugotovitve o domnevnem obstoju dejanskega stanja iz prvega odstavka tega člena ali obvestila Komisije za preprečevanje korupcije ali drugih organov, glede njegovega domnevnega nastanka, pričel z ugotavljanjem pogojev ničnosti pogodbe iz prejšnjega odstavka tega člena oziroma z drugimi ukrepi v skladu s predpisi republike Slovenije.</w:t>
      </w:r>
    </w:p>
    <w:p w14:paraId="1162C9F5" w14:textId="77777777" w:rsidR="003F5A61" w:rsidRPr="0054508B" w:rsidRDefault="003F5A61" w:rsidP="00664C56">
      <w:pPr>
        <w:pStyle w:val="Pogodba-Naslov-sekcija"/>
      </w:pPr>
      <w:r w:rsidRPr="0054508B">
        <w:t>PREDČASNA ODPOVED POGODBE</w:t>
      </w:r>
      <w:bookmarkEnd w:id="457"/>
      <w:bookmarkEnd w:id="458"/>
      <w:bookmarkEnd w:id="459"/>
    </w:p>
    <w:p w14:paraId="15EA6884" w14:textId="77777777" w:rsidR="003F5A61" w:rsidRDefault="003F5A61" w:rsidP="000D350E">
      <w:bookmarkStart w:id="460" w:name="_Toc441644651"/>
      <w:bookmarkStart w:id="461" w:name="_Toc441644824"/>
      <w:bookmarkStart w:id="462" w:name="_Toc441737162"/>
      <w:r w:rsidRPr="002B60E2">
        <w:t>Katerakoli od pogodbenih strank lahko zaradi kršitev pogodbenih obveznosti s strani nasprotne stranke, če kršitve ne prenehajo po pisnem opominu, odpove pogodbo z odpovednim rokom 30 dni od dneva vročitve odpovedi. Odpoved pogodbe mora biti</w:t>
      </w:r>
      <w:r w:rsidR="007B450F">
        <w:t xml:space="preserve"> </w:t>
      </w:r>
      <w:r w:rsidRPr="002B60E2">
        <w:t>vročena osebno na sedežu pogodbene stranke ali po pošti priporočeno s povratnico. V primeru odpovedi sta pogodbeni stranki dolžni poravnati medsebojne obveznosti iz te pogodbe in nastalo škodo.</w:t>
      </w:r>
      <w:bookmarkEnd w:id="460"/>
      <w:bookmarkEnd w:id="461"/>
      <w:bookmarkEnd w:id="462"/>
    </w:p>
    <w:p w14:paraId="5CB83F62" w14:textId="77777777" w:rsidR="00023EFC" w:rsidRPr="0054508B" w:rsidRDefault="00023EFC" w:rsidP="00023EFC">
      <w:pPr>
        <w:pStyle w:val="Pogodba-Naslov-sekcija"/>
      </w:pPr>
      <w:bookmarkStart w:id="463" w:name="_Toc441644654"/>
      <w:bookmarkStart w:id="464" w:name="_Toc441644827"/>
      <w:bookmarkStart w:id="465" w:name="_Toc441737165"/>
      <w:r>
        <w:t>PRENEHANJE VELJAVNOSTI POGODBE</w:t>
      </w:r>
    </w:p>
    <w:p w14:paraId="23646B9E" w14:textId="77777777" w:rsidR="00023EFC" w:rsidRPr="005E3933" w:rsidRDefault="00023EFC" w:rsidP="00023EFC">
      <w:pPr>
        <w:rPr>
          <w:color w:val="FF0000"/>
        </w:rPr>
      </w:pPr>
      <w:r w:rsidRPr="00023EFC">
        <w:t xml:space="preserve">Pogodba preneha veljati, če je naročnik seznanjen, da je pristojni državni organ ali sodišče s pravnomočno odločitvijo ugotovilo kršitev delovne, okoljske ali socialne zakonodaje s strani </w:t>
      </w:r>
      <w:r w:rsidR="00FB64A5">
        <w:rPr>
          <w:color w:val="000000" w:themeColor="text1"/>
        </w:rPr>
        <w:t>izvajalca</w:t>
      </w:r>
      <w:r w:rsidRPr="00C1404D">
        <w:rPr>
          <w:color w:val="000000" w:themeColor="text1"/>
        </w:rPr>
        <w:t xml:space="preserve"> ali njegovega podizvajalca.</w:t>
      </w:r>
    </w:p>
    <w:p w14:paraId="5E815E25" w14:textId="77777777" w:rsidR="00023EFC" w:rsidRPr="005E3933" w:rsidRDefault="00023EFC" w:rsidP="00023EFC">
      <w:pPr>
        <w:pStyle w:val="Pogodba-Naslov-sekcija"/>
      </w:pPr>
      <w:r w:rsidRPr="005E3933">
        <w:t>KONČNE DOLOČBE</w:t>
      </w:r>
    </w:p>
    <w:p w14:paraId="240591CD" w14:textId="77777777" w:rsidR="00023EFC" w:rsidRDefault="00023EFC" w:rsidP="00023EFC">
      <w:r w:rsidRPr="002B60E2">
        <w:t>Pogodba se lahko spremeni ali dopolni s pisnim aneksom, ki ga sprejmeta in podpišeta obe pogodbeni stranki. Če je katerakoli od pogodbenih določb neveljavna ali postane neveljavna, to ne vpliva na ostale pogodbene določbe, razen če zakon ali drug predpis določa drugače. Neveljavna določba se nadomesti z veljavno, ki mora čimbolj ustrezati namenu, ki ga je želela doseči neveljavna določba.</w:t>
      </w:r>
    </w:p>
    <w:p w14:paraId="04B72F95" w14:textId="77777777" w:rsidR="003F5A61" w:rsidRPr="002B60E2" w:rsidRDefault="003F5A61" w:rsidP="000D350E">
      <w:r w:rsidRPr="002B60E2">
        <w:t>Pogodbeni stranki se dogovorita, da bosta poskušali vse spore iz te pogodbe rešiti sporazumno z neposrednimi pogovori med pooblaščenimi predstavniki obeh pogodbenih strank. V kolikor sporazum med strankama ne bi bil mogoč, se dogovorita, da bo o sporih iz te pogodbe odločalo stvarno pristojno sodišče v Ljubljani.</w:t>
      </w:r>
      <w:bookmarkEnd w:id="463"/>
      <w:bookmarkEnd w:id="464"/>
      <w:bookmarkEnd w:id="465"/>
    </w:p>
    <w:p w14:paraId="02A90CE6" w14:textId="77777777" w:rsidR="003F5A61" w:rsidRDefault="003F5A61" w:rsidP="000D350E">
      <w:bookmarkStart w:id="466" w:name="_Toc441644655"/>
      <w:bookmarkStart w:id="467" w:name="_Toc441644828"/>
      <w:bookmarkStart w:id="468" w:name="_Toc441737166"/>
      <w:r w:rsidRPr="002B60E2">
        <w:t>Pogodba je sestavljena v štirih enakovrednih izvodih, od katerih prejme naročnik tri, izvajalec pa en izvod.</w:t>
      </w:r>
      <w:bookmarkEnd w:id="466"/>
      <w:bookmarkEnd w:id="467"/>
      <w:bookmarkEnd w:id="468"/>
    </w:p>
    <w:p w14:paraId="2A6075A6" w14:textId="77777777" w:rsidR="003F5A61" w:rsidRDefault="008B68EB" w:rsidP="000D350E">
      <w:r w:rsidRPr="008B68EB">
        <w:t>Pogodba začne veljati dne _________, pod pogojem, da izvajalec naročniku izroči finančno zavarovanje za dobro izvedbo pogodbenih obveznosti v skladu z odstavkom ZAVAROVANJE POSLA IN OBVEZNOSTI pogodbe ter velja do ______________.</w:t>
      </w:r>
    </w:p>
    <w:p w14:paraId="518E2D95" w14:textId="77777777" w:rsidR="00667592" w:rsidRPr="008505C2" w:rsidRDefault="00667592" w:rsidP="00667592">
      <w:pPr>
        <w:rPr>
          <w:rFonts w:eastAsia="Arial"/>
        </w:rPr>
      </w:pPr>
      <w:r w:rsidRPr="008505C2">
        <w:rPr>
          <w:rFonts w:eastAsia="Arial"/>
        </w:rPr>
        <w:t>Morebitni spori med pogodbenima strankama se bode reševali sporazumno, v nasprotnem primeru je za reševanje sporov pristojno sodišč v Ljubljani.</w:t>
      </w:r>
    </w:p>
    <w:p w14:paraId="56779A86" w14:textId="77777777" w:rsidR="00667592" w:rsidRDefault="00667592" w:rsidP="00667592">
      <w:pPr>
        <w:rPr>
          <w:rFonts w:eastAsia="Arial"/>
        </w:rPr>
      </w:pPr>
      <w:r w:rsidRPr="008505C2">
        <w:rPr>
          <w:rFonts w:eastAsia="Arial"/>
        </w:rPr>
        <w:t>Pogodba je napisana v štirih (4) enakih izvodih, od katerih vsaka</w:t>
      </w:r>
      <w:r>
        <w:rPr>
          <w:rFonts w:eastAsia="Arial"/>
        </w:rPr>
        <w:t xml:space="preserve"> </w:t>
      </w:r>
      <w:r w:rsidRPr="008505C2">
        <w:rPr>
          <w:rFonts w:eastAsia="Arial"/>
        </w:rPr>
        <w:t>od pogodbenih strank prejme po dva (2) izvoda.</w:t>
      </w:r>
    </w:p>
    <w:p w14:paraId="456FE803" w14:textId="77777777" w:rsidR="00664C56" w:rsidRDefault="00664C56" w:rsidP="000D350E"/>
    <w:p w14:paraId="7124930E" w14:textId="77777777" w:rsidR="008B68EB" w:rsidRDefault="008B68EB" w:rsidP="000D350E"/>
    <w:p w14:paraId="232A635E" w14:textId="77777777" w:rsidR="008B68EB" w:rsidRDefault="008B68EB" w:rsidP="000D350E"/>
    <w:tbl>
      <w:tblPr>
        <w:tblW w:w="0" w:type="auto"/>
        <w:tblInd w:w="566" w:type="dxa"/>
        <w:tblLook w:val="0000" w:firstRow="0" w:lastRow="0" w:firstColumn="0" w:lastColumn="0" w:noHBand="0" w:noVBand="0"/>
      </w:tblPr>
      <w:tblGrid>
        <w:gridCol w:w="3861"/>
        <w:gridCol w:w="393"/>
        <w:gridCol w:w="4250"/>
      </w:tblGrid>
      <w:tr w:rsidR="008B68EB" w:rsidRPr="00CC3BAA" w14:paraId="12AC64E3" w14:textId="77777777" w:rsidTr="008B68EB">
        <w:trPr>
          <w:trHeight w:val="284"/>
        </w:trPr>
        <w:tc>
          <w:tcPr>
            <w:tcW w:w="3861" w:type="dxa"/>
            <w:tcBorders>
              <w:top w:val="dashed" w:sz="4" w:space="0" w:color="auto"/>
              <w:bottom w:val="dashed" w:sz="4" w:space="0" w:color="auto"/>
            </w:tcBorders>
          </w:tcPr>
          <w:p w14:paraId="2C32DA8D" w14:textId="77777777" w:rsidR="008B68EB" w:rsidRPr="008B68EB" w:rsidRDefault="008B68EB" w:rsidP="008B68EB">
            <w:pPr>
              <w:keepNext/>
              <w:ind w:left="0"/>
              <w:jc w:val="left"/>
              <w:rPr>
                <w:b/>
              </w:rPr>
            </w:pPr>
            <w:r w:rsidRPr="008B68EB">
              <w:rPr>
                <w:b/>
              </w:rPr>
              <w:t>Naročnik:</w:t>
            </w:r>
          </w:p>
        </w:tc>
        <w:tc>
          <w:tcPr>
            <w:tcW w:w="393" w:type="dxa"/>
          </w:tcPr>
          <w:p w14:paraId="35F71F0D"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46F08AB" w14:textId="77777777" w:rsidR="008B68EB" w:rsidRPr="008B68EB" w:rsidRDefault="008B68EB" w:rsidP="008B68EB">
            <w:pPr>
              <w:keepNext/>
              <w:ind w:left="0"/>
              <w:jc w:val="left"/>
              <w:rPr>
                <w:b/>
              </w:rPr>
            </w:pPr>
            <w:r w:rsidRPr="008B68EB">
              <w:rPr>
                <w:b/>
              </w:rPr>
              <w:t>Izvajalec:</w:t>
            </w:r>
          </w:p>
        </w:tc>
      </w:tr>
      <w:tr w:rsidR="008B68EB" w:rsidRPr="00CC3BAA" w14:paraId="06BB1201" w14:textId="77777777" w:rsidTr="008B68EB">
        <w:trPr>
          <w:trHeight w:val="284"/>
        </w:trPr>
        <w:tc>
          <w:tcPr>
            <w:tcW w:w="3861" w:type="dxa"/>
            <w:tcBorders>
              <w:top w:val="dashed" w:sz="4" w:space="0" w:color="auto"/>
              <w:bottom w:val="dashed" w:sz="4" w:space="0" w:color="auto"/>
            </w:tcBorders>
          </w:tcPr>
          <w:p w14:paraId="7AA706FE" w14:textId="77777777" w:rsidR="008B68EB" w:rsidRPr="008B68EB" w:rsidRDefault="00CD01B8" w:rsidP="008B68EB">
            <w:pPr>
              <w:keepNext/>
              <w:ind w:left="0"/>
              <w:jc w:val="left"/>
              <w:rPr>
                <w:b/>
              </w:rPr>
            </w:pPr>
            <w:r w:rsidRPr="00CD01B8">
              <w:rPr>
                <w:snapToGrid w:val="0"/>
                <w:lang w:val="da-DK"/>
              </w:rPr>
              <w:t>INSTITUT "JOŽEF STEFAN"</w:t>
            </w:r>
          </w:p>
        </w:tc>
        <w:tc>
          <w:tcPr>
            <w:tcW w:w="393" w:type="dxa"/>
          </w:tcPr>
          <w:p w14:paraId="74C436C1"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26758D51" w14:textId="77777777" w:rsidR="008B68EB" w:rsidRDefault="008B68EB" w:rsidP="008B68EB">
            <w:pPr>
              <w:keepNext/>
              <w:ind w:left="0"/>
              <w:jc w:val="left"/>
            </w:pPr>
            <w:r>
              <w:t>_______________________________</w:t>
            </w:r>
          </w:p>
        </w:tc>
      </w:tr>
      <w:tr w:rsidR="008B68EB" w:rsidRPr="00CC3BAA" w14:paraId="3469C99F" w14:textId="77777777" w:rsidTr="008B68EB">
        <w:trPr>
          <w:trHeight w:val="284"/>
        </w:trPr>
        <w:tc>
          <w:tcPr>
            <w:tcW w:w="3861" w:type="dxa"/>
            <w:tcBorders>
              <w:top w:val="dashed" w:sz="4" w:space="0" w:color="auto"/>
              <w:bottom w:val="dashed" w:sz="4" w:space="0" w:color="auto"/>
            </w:tcBorders>
          </w:tcPr>
          <w:p w14:paraId="51AE5EF8" w14:textId="77777777" w:rsidR="008B68EB" w:rsidRPr="008B68EB" w:rsidRDefault="008B68EB" w:rsidP="008B68EB">
            <w:pPr>
              <w:keepNext/>
              <w:ind w:left="0"/>
              <w:jc w:val="left"/>
            </w:pPr>
            <w:r w:rsidRPr="008B68EB">
              <w:t>Direktor:</w:t>
            </w:r>
          </w:p>
        </w:tc>
        <w:tc>
          <w:tcPr>
            <w:tcW w:w="393" w:type="dxa"/>
          </w:tcPr>
          <w:p w14:paraId="297E292F"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7FEC8CA" w14:textId="77777777" w:rsidR="008B68EB" w:rsidRDefault="008B68EB" w:rsidP="008B68EB">
            <w:pPr>
              <w:keepNext/>
              <w:ind w:left="0"/>
              <w:jc w:val="left"/>
            </w:pPr>
            <w:r w:rsidRPr="008B68EB">
              <w:t>Direktor:</w:t>
            </w:r>
          </w:p>
        </w:tc>
      </w:tr>
      <w:tr w:rsidR="008B68EB" w:rsidRPr="00CC3BAA" w14:paraId="2992CF0B" w14:textId="77777777" w:rsidTr="008B68EB">
        <w:trPr>
          <w:trHeight w:val="976"/>
        </w:trPr>
        <w:tc>
          <w:tcPr>
            <w:tcW w:w="3861" w:type="dxa"/>
            <w:tcBorders>
              <w:top w:val="dashed" w:sz="4" w:space="0" w:color="auto"/>
              <w:bottom w:val="dashed" w:sz="4" w:space="0" w:color="auto"/>
            </w:tcBorders>
          </w:tcPr>
          <w:p w14:paraId="5968A33D" w14:textId="77777777" w:rsidR="008B68EB" w:rsidRPr="008B68EB" w:rsidRDefault="008B68EB" w:rsidP="008B68EB">
            <w:pPr>
              <w:keepNext/>
              <w:ind w:left="0"/>
              <w:jc w:val="left"/>
            </w:pPr>
          </w:p>
        </w:tc>
        <w:tc>
          <w:tcPr>
            <w:tcW w:w="393" w:type="dxa"/>
          </w:tcPr>
          <w:p w14:paraId="1E4B4A22"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4967AE34" w14:textId="77777777" w:rsidR="008B68EB" w:rsidRPr="008B68EB" w:rsidRDefault="008B68EB" w:rsidP="008B68EB">
            <w:pPr>
              <w:keepNext/>
              <w:ind w:left="0"/>
              <w:jc w:val="left"/>
            </w:pPr>
          </w:p>
        </w:tc>
      </w:tr>
      <w:tr w:rsidR="008B68EB" w:rsidRPr="00CC3BAA" w14:paraId="5A16EF2E" w14:textId="77777777" w:rsidTr="008B68EB">
        <w:trPr>
          <w:trHeight w:val="284"/>
        </w:trPr>
        <w:tc>
          <w:tcPr>
            <w:tcW w:w="3861" w:type="dxa"/>
            <w:tcBorders>
              <w:top w:val="dashed" w:sz="4" w:space="0" w:color="auto"/>
              <w:bottom w:val="dashed" w:sz="4" w:space="0" w:color="auto"/>
            </w:tcBorders>
          </w:tcPr>
          <w:p w14:paraId="001D9DC9" w14:textId="77777777" w:rsidR="008B68EB" w:rsidRPr="008B68EB" w:rsidRDefault="008B68EB" w:rsidP="008B68EB">
            <w:pPr>
              <w:keepNext/>
              <w:ind w:left="0"/>
              <w:jc w:val="left"/>
            </w:pPr>
            <w:r>
              <w:t>prof. dr. Jadran Lenarčič</w:t>
            </w:r>
          </w:p>
        </w:tc>
        <w:tc>
          <w:tcPr>
            <w:tcW w:w="393" w:type="dxa"/>
          </w:tcPr>
          <w:p w14:paraId="0B3AD1C2"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A8DB99F" w14:textId="77777777" w:rsidR="008B68EB" w:rsidRPr="008B68EB" w:rsidRDefault="008B68EB" w:rsidP="008B68EB">
            <w:pPr>
              <w:keepNext/>
              <w:ind w:left="0"/>
              <w:jc w:val="left"/>
            </w:pPr>
          </w:p>
        </w:tc>
      </w:tr>
      <w:tr w:rsidR="008B68EB" w:rsidRPr="00CC3BAA" w14:paraId="79EBE16A" w14:textId="77777777" w:rsidTr="00AE6B0C">
        <w:trPr>
          <w:trHeight w:val="284"/>
        </w:trPr>
        <w:tc>
          <w:tcPr>
            <w:tcW w:w="3861" w:type="dxa"/>
            <w:tcBorders>
              <w:top w:val="dashed" w:sz="4" w:space="0" w:color="auto"/>
            </w:tcBorders>
          </w:tcPr>
          <w:p w14:paraId="3CE28DE1" w14:textId="77777777" w:rsidR="008B68EB" w:rsidRDefault="008B68EB" w:rsidP="008B68EB">
            <w:pPr>
              <w:keepNext/>
              <w:ind w:left="0"/>
              <w:jc w:val="left"/>
            </w:pPr>
            <w:r>
              <w:t>Datum:</w:t>
            </w:r>
          </w:p>
        </w:tc>
        <w:tc>
          <w:tcPr>
            <w:tcW w:w="393" w:type="dxa"/>
          </w:tcPr>
          <w:p w14:paraId="5A69C63B" w14:textId="77777777" w:rsidR="008B68EB" w:rsidRPr="00CC3BAA" w:rsidRDefault="008B68EB" w:rsidP="00AE6B0C">
            <w:pPr>
              <w:keepNext/>
              <w:ind w:left="0"/>
            </w:pPr>
          </w:p>
        </w:tc>
        <w:tc>
          <w:tcPr>
            <w:tcW w:w="4250" w:type="dxa"/>
            <w:tcBorders>
              <w:top w:val="dashed" w:sz="4" w:space="0" w:color="auto"/>
            </w:tcBorders>
          </w:tcPr>
          <w:p w14:paraId="26E6A8F1" w14:textId="77777777" w:rsidR="008B68EB" w:rsidRPr="008B68EB" w:rsidRDefault="008B68EB" w:rsidP="008B68EB">
            <w:pPr>
              <w:keepNext/>
              <w:ind w:left="0"/>
              <w:jc w:val="left"/>
            </w:pPr>
            <w:r>
              <w:t>Datum:</w:t>
            </w:r>
          </w:p>
        </w:tc>
      </w:tr>
    </w:tbl>
    <w:p w14:paraId="6933A4BA" w14:textId="77777777" w:rsidR="00664C56" w:rsidRDefault="00664C56" w:rsidP="003F5A61"/>
    <w:p w14:paraId="7D437245" w14:textId="77777777" w:rsidR="00664C56" w:rsidRDefault="00664C56">
      <w:pPr>
        <w:spacing w:before="0" w:after="160" w:line="259" w:lineRule="auto"/>
        <w:ind w:left="0"/>
        <w:jc w:val="left"/>
      </w:pPr>
      <w:r>
        <w:br w:type="page"/>
      </w:r>
    </w:p>
    <w:p w14:paraId="1F83C731" w14:textId="77777777" w:rsidR="003F5A61" w:rsidRDefault="003F5A61" w:rsidP="0092075C">
      <w:pPr>
        <w:pStyle w:val="Naslov2"/>
      </w:pPr>
      <w:bookmarkStart w:id="469" w:name="_Toc441644657"/>
      <w:bookmarkStart w:id="470" w:name="_Toc441737168"/>
      <w:bookmarkStart w:id="471" w:name="_Toc457390742"/>
      <w:r w:rsidRPr="005F1EA4">
        <w:t xml:space="preserve">VZOREC </w:t>
      </w:r>
      <w:r>
        <w:t xml:space="preserve">VZDRŽEVALNE </w:t>
      </w:r>
      <w:r w:rsidRPr="005F1EA4">
        <w:t>POGODBE</w:t>
      </w:r>
      <w:bookmarkEnd w:id="469"/>
      <w:bookmarkEnd w:id="470"/>
      <w:bookmarkEnd w:id="471"/>
    </w:p>
    <w:p w14:paraId="1D7D5BAC" w14:textId="77777777" w:rsidR="007B450F" w:rsidRPr="004F5706" w:rsidRDefault="003F5A61" w:rsidP="004F5706">
      <w:pPr>
        <w:pStyle w:val="Obrazci"/>
      </w:pPr>
      <w:r w:rsidRPr="004F5706">
        <w:t>OBRAZEC 5.</w:t>
      </w:r>
      <w:r w:rsidR="00BE7E3D">
        <w:t>1</w:t>
      </w:r>
      <w:r w:rsidRPr="004F5706">
        <w:t>2</w:t>
      </w:r>
    </w:p>
    <w:p w14:paraId="6D32AA27" w14:textId="77777777" w:rsidR="003F5A61" w:rsidRPr="008505C2" w:rsidRDefault="003F5A61" w:rsidP="000D350E">
      <w:pPr>
        <w:rPr>
          <w:rFonts w:eastAsia="Arial"/>
          <w:szCs w:val="22"/>
        </w:rPr>
      </w:pPr>
      <w:r w:rsidRPr="008505C2">
        <w:rPr>
          <w:rFonts w:eastAsia="Arial"/>
          <w:b/>
          <w:bCs/>
        </w:rPr>
        <w:t>lnstitut</w:t>
      </w:r>
      <w:r w:rsidRPr="008505C2">
        <w:rPr>
          <w:rFonts w:eastAsia="Arial"/>
          <w:b/>
          <w:bCs/>
          <w:spacing w:val="13"/>
        </w:rPr>
        <w:t xml:space="preserve"> </w:t>
      </w:r>
      <w:r w:rsidRPr="008505C2">
        <w:rPr>
          <w:rFonts w:eastAsia="Arial"/>
          <w:b/>
          <w:bCs/>
        </w:rPr>
        <w:t>"Jožef</w:t>
      </w:r>
      <w:r w:rsidRPr="008505C2">
        <w:rPr>
          <w:rFonts w:eastAsia="Arial"/>
          <w:b/>
          <w:bCs/>
          <w:spacing w:val="16"/>
        </w:rPr>
        <w:t xml:space="preserve"> </w:t>
      </w:r>
      <w:r w:rsidRPr="008505C2">
        <w:rPr>
          <w:rFonts w:eastAsia="Arial"/>
          <w:b/>
          <w:bCs/>
        </w:rPr>
        <w:t xml:space="preserve">Stefan", </w:t>
      </w:r>
      <w:r w:rsidRPr="008505C2">
        <w:rPr>
          <w:rFonts w:eastAsia="Arial"/>
        </w:rPr>
        <w:t>Ja</w:t>
      </w:r>
      <w:r w:rsidRPr="008505C2">
        <w:rPr>
          <w:rFonts w:eastAsia="Arial"/>
          <w:spacing w:val="7"/>
        </w:rPr>
        <w:t>m</w:t>
      </w:r>
      <w:r w:rsidRPr="008505C2">
        <w:rPr>
          <w:rFonts w:eastAsia="Arial"/>
        </w:rPr>
        <w:t>ova</w:t>
      </w:r>
      <w:r w:rsidR="00AE6B0C">
        <w:rPr>
          <w:rFonts w:eastAsia="Arial"/>
        </w:rPr>
        <w:t xml:space="preserve"> cesta</w:t>
      </w:r>
      <w:r w:rsidRPr="008505C2">
        <w:rPr>
          <w:rFonts w:eastAsia="Arial"/>
          <w:spacing w:val="43"/>
        </w:rPr>
        <w:t xml:space="preserve"> </w:t>
      </w:r>
      <w:r w:rsidRPr="008505C2">
        <w:rPr>
          <w:rFonts w:eastAsia="Arial"/>
        </w:rPr>
        <w:t>39,</w:t>
      </w:r>
      <w:r w:rsidRPr="008505C2">
        <w:rPr>
          <w:rFonts w:eastAsia="Arial"/>
          <w:spacing w:val="59"/>
        </w:rPr>
        <w:t xml:space="preserve"> </w:t>
      </w:r>
      <w:r w:rsidRPr="008505C2">
        <w:rPr>
          <w:rFonts w:eastAsia="Arial"/>
        </w:rPr>
        <w:t>1000</w:t>
      </w:r>
      <w:r w:rsidRPr="008505C2">
        <w:rPr>
          <w:rFonts w:eastAsia="Arial"/>
          <w:spacing w:val="53"/>
        </w:rPr>
        <w:t xml:space="preserve"> </w:t>
      </w:r>
      <w:r w:rsidRPr="008505C2">
        <w:rPr>
          <w:rFonts w:eastAsia="Arial"/>
        </w:rPr>
        <w:t>Ljubljana, davčna</w:t>
      </w:r>
      <w:r w:rsidRPr="008505C2">
        <w:rPr>
          <w:rFonts w:eastAsia="Arial"/>
          <w:spacing w:val="45"/>
        </w:rPr>
        <w:t xml:space="preserve"> </w:t>
      </w:r>
      <w:r w:rsidRPr="008505C2">
        <w:rPr>
          <w:rFonts w:eastAsia="Arial"/>
        </w:rPr>
        <w:t>številka</w:t>
      </w:r>
      <w:r w:rsidRPr="008505C2">
        <w:rPr>
          <w:rFonts w:eastAsia="Arial"/>
          <w:spacing w:val="50"/>
        </w:rPr>
        <w:t xml:space="preserve"> </w:t>
      </w:r>
      <w:r w:rsidRPr="008505C2">
        <w:rPr>
          <w:rFonts w:eastAsia="Arial"/>
        </w:rPr>
        <w:t>55560822, ki</w:t>
      </w:r>
      <w:r w:rsidRPr="008505C2">
        <w:rPr>
          <w:rFonts w:eastAsia="Arial"/>
          <w:spacing w:val="53"/>
        </w:rPr>
        <w:t xml:space="preserve"> </w:t>
      </w:r>
      <w:r w:rsidRPr="008505C2">
        <w:rPr>
          <w:rFonts w:eastAsia="Arial"/>
          <w:w w:val="101"/>
        </w:rPr>
        <w:t xml:space="preserve">ga </w:t>
      </w:r>
      <w:r w:rsidRPr="008505C2">
        <w:rPr>
          <w:rFonts w:eastAsia="Arial"/>
        </w:rPr>
        <w:t>zastopa</w:t>
      </w:r>
      <w:r w:rsidRPr="008505C2">
        <w:rPr>
          <w:rFonts w:eastAsia="Arial"/>
          <w:spacing w:val="10"/>
        </w:rPr>
        <w:t xml:space="preserve"> </w:t>
      </w:r>
      <w:r w:rsidRPr="008505C2">
        <w:rPr>
          <w:rFonts w:eastAsia="Arial"/>
        </w:rPr>
        <w:t>direktor prof.dr.</w:t>
      </w:r>
      <w:r w:rsidRPr="008505C2">
        <w:rPr>
          <w:rFonts w:eastAsia="Arial"/>
          <w:spacing w:val="1"/>
        </w:rPr>
        <w:t xml:space="preserve"> </w:t>
      </w:r>
      <w:r w:rsidRPr="008505C2">
        <w:rPr>
          <w:rFonts w:eastAsia="Arial"/>
        </w:rPr>
        <w:t>Jadran</w:t>
      </w:r>
      <w:r w:rsidRPr="008505C2">
        <w:rPr>
          <w:rFonts w:eastAsia="Arial"/>
          <w:spacing w:val="4"/>
        </w:rPr>
        <w:t xml:space="preserve"> </w:t>
      </w:r>
      <w:r w:rsidRPr="008505C2">
        <w:rPr>
          <w:rFonts w:eastAsia="Arial"/>
        </w:rPr>
        <w:t>Lenarčič,</w:t>
      </w:r>
      <w:r w:rsidRPr="008505C2">
        <w:rPr>
          <w:rFonts w:eastAsia="Arial"/>
          <w:spacing w:val="14"/>
        </w:rPr>
        <w:t xml:space="preserve"> </w:t>
      </w:r>
      <w:r w:rsidRPr="008505C2">
        <w:rPr>
          <w:rFonts w:eastAsia="Arial"/>
        </w:rPr>
        <w:t>v</w:t>
      </w:r>
      <w:r w:rsidRPr="008505C2">
        <w:rPr>
          <w:rFonts w:eastAsia="Arial"/>
          <w:spacing w:val="-3"/>
        </w:rPr>
        <w:t xml:space="preserve"> </w:t>
      </w:r>
      <w:r w:rsidRPr="008505C2">
        <w:rPr>
          <w:rFonts w:eastAsia="Arial"/>
        </w:rPr>
        <w:t>nadaljevanju</w:t>
      </w:r>
      <w:r w:rsidRPr="008505C2">
        <w:rPr>
          <w:rFonts w:eastAsia="Arial"/>
          <w:spacing w:val="11"/>
        </w:rPr>
        <w:t xml:space="preserve"> </w:t>
      </w:r>
      <w:r w:rsidRPr="008505C2">
        <w:rPr>
          <w:rFonts w:eastAsia="Arial"/>
        </w:rPr>
        <w:t>"naročnik"</w:t>
      </w:r>
    </w:p>
    <w:p w14:paraId="4BB67DBF" w14:textId="77777777" w:rsidR="003F5A61" w:rsidRPr="008505C2" w:rsidRDefault="003F5A61" w:rsidP="000D350E">
      <w:pPr>
        <w:rPr>
          <w:rFonts w:eastAsia="Arial"/>
        </w:rPr>
      </w:pPr>
      <w:r w:rsidRPr="008505C2">
        <w:rPr>
          <w:rFonts w:eastAsia="Arial"/>
          <w:w w:val="102"/>
        </w:rPr>
        <w:t>in</w:t>
      </w:r>
    </w:p>
    <w:p w14:paraId="3302F1A9" w14:textId="77777777" w:rsidR="003F5A61" w:rsidRPr="008505C2" w:rsidRDefault="00635C26" w:rsidP="000D350E">
      <w:pPr>
        <w:spacing w:before="0"/>
        <w:rPr>
          <w:rFonts w:eastAsia="Arial"/>
        </w:rPr>
      </w:pPr>
      <w:r>
        <w:rPr>
          <w:rFonts w:eastAsia="Arial"/>
        </w:rPr>
        <w:t>__________________</w:t>
      </w:r>
      <w:r w:rsidR="003F5A61" w:rsidRPr="008505C2">
        <w:rPr>
          <w:rFonts w:eastAsia="Arial"/>
        </w:rPr>
        <w:t>,(naziv)</w:t>
      </w:r>
    </w:p>
    <w:p w14:paraId="12FDC21B" w14:textId="77777777" w:rsidR="003F5A61" w:rsidRPr="008505C2" w:rsidRDefault="00635C26" w:rsidP="000D350E">
      <w:pPr>
        <w:spacing w:before="0"/>
        <w:rPr>
          <w:rFonts w:eastAsia="Arial"/>
        </w:rPr>
      </w:pPr>
      <w:r>
        <w:rPr>
          <w:rFonts w:eastAsia="Arial"/>
        </w:rPr>
        <w:t>__________________</w:t>
      </w:r>
      <w:r w:rsidR="003F5A61" w:rsidRPr="008505C2">
        <w:rPr>
          <w:rFonts w:eastAsia="Arial"/>
        </w:rPr>
        <w:t>, (naslov)</w:t>
      </w:r>
    </w:p>
    <w:p w14:paraId="2C0C33E4" w14:textId="77777777" w:rsidR="007B450F" w:rsidRDefault="00635C26" w:rsidP="000D350E">
      <w:pPr>
        <w:spacing w:before="0"/>
        <w:rPr>
          <w:rFonts w:eastAsia="Arial"/>
        </w:rPr>
      </w:pPr>
      <w:r>
        <w:rPr>
          <w:rFonts w:eastAsia="Arial"/>
        </w:rPr>
        <w:t>__________________</w:t>
      </w:r>
      <w:r w:rsidR="003F5A61" w:rsidRPr="008505C2">
        <w:rPr>
          <w:rFonts w:eastAsia="Arial"/>
        </w:rPr>
        <w:t>,</w:t>
      </w:r>
    </w:p>
    <w:p w14:paraId="6B2F8080" w14:textId="77777777" w:rsidR="003F5A61" w:rsidRPr="008505C2" w:rsidRDefault="003F5A61" w:rsidP="000D350E">
      <w:pPr>
        <w:spacing w:before="0"/>
        <w:rPr>
          <w:rFonts w:eastAsia="Arial"/>
        </w:rPr>
      </w:pPr>
      <w:r w:rsidRPr="008505C2">
        <w:rPr>
          <w:rFonts w:eastAsia="Arial"/>
        </w:rPr>
        <w:t xml:space="preserve">ki ga zastopa direktor </w:t>
      </w:r>
      <w:r w:rsidR="00635C26">
        <w:rPr>
          <w:rFonts w:eastAsia="Arial"/>
        </w:rPr>
        <w:t>__________________</w:t>
      </w:r>
      <w:r w:rsidR="00635C26" w:rsidRPr="008505C2">
        <w:rPr>
          <w:rFonts w:eastAsia="Arial"/>
        </w:rPr>
        <w:t xml:space="preserve"> </w:t>
      </w:r>
      <w:r w:rsidRPr="008505C2">
        <w:rPr>
          <w:rFonts w:eastAsia="Arial"/>
        </w:rPr>
        <w:t>(v nadaljevanju: izvajalec)</w:t>
      </w:r>
    </w:p>
    <w:p w14:paraId="1861A411" w14:textId="77777777" w:rsidR="003F5A61" w:rsidRPr="008505C2" w:rsidRDefault="003F5A61" w:rsidP="000D350E">
      <w:pPr>
        <w:spacing w:before="0"/>
        <w:rPr>
          <w:rFonts w:eastAsia="Arial"/>
        </w:rPr>
      </w:pPr>
      <w:r w:rsidRPr="008505C2">
        <w:rPr>
          <w:rFonts w:eastAsia="Arial"/>
        </w:rPr>
        <w:t xml:space="preserve">davčna številka: </w:t>
      </w:r>
      <w:r w:rsidR="00635C26">
        <w:rPr>
          <w:rFonts w:eastAsia="Arial"/>
        </w:rPr>
        <w:t>__________________</w:t>
      </w:r>
    </w:p>
    <w:p w14:paraId="74DFD380" w14:textId="77777777" w:rsidR="003F5A61" w:rsidRPr="008505C2" w:rsidRDefault="003F5A61" w:rsidP="000D350E">
      <w:pPr>
        <w:spacing w:before="0"/>
        <w:rPr>
          <w:rFonts w:eastAsia="Arial"/>
        </w:rPr>
      </w:pPr>
      <w:r w:rsidRPr="008505C2">
        <w:rPr>
          <w:rFonts w:eastAsia="Arial"/>
        </w:rPr>
        <w:t xml:space="preserve">matična številka: </w:t>
      </w:r>
      <w:r w:rsidR="00635C26">
        <w:rPr>
          <w:rFonts w:eastAsia="Arial"/>
        </w:rPr>
        <w:t>__________________</w:t>
      </w:r>
    </w:p>
    <w:p w14:paraId="49C1BF99" w14:textId="77777777" w:rsidR="003F5A61" w:rsidRPr="008505C2" w:rsidRDefault="003F5A61" w:rsidP="000D350E">
      <w:pPr>
        <w:spacing w:before="0"/>
        <w:rPr>
          <w:rFonts w:eastAsia="Arial"/>
        </w:rPr>
      </w:pPr>
      <w:r w:rsidRPr="008505C2">
        <w:rPr>
          <w:rFonts w:eastAsia="Arial"/>
        </w:rPr>
        <w:t xml:space="preserve">TRR: </w:t>
      </w:r>
      <w:r w:rsidR="00635C26">
        <w:rPr>
          <w:rFonts w:eastAsia="Arial"/>
        </w:rPr>
        <w:t>__________________</w:t>
      </w:r>
      <w:r w:rsidRPr="008505C2">
        <w:rPr>
          <w:rFonts w:eastAsia="Arial"/>
        </w:rPr>
        <w:t xml:space="preserve"> odprt pri </w:t>
      </w:r>
      <w:r w:rsidR="00635C26">
        <w:rPr>
          <w:rFonts w:eastAsia="Arial"/>
        </w:rPr>
        <w:t>__________________</w:t>
      </w:r>
    </w:p>
    <w:p w14:paraId="28E03237" w14:textId="77777777" w:rsidR="003F5A61" w:rsidRPr="008505C2" w:rsidRDefault="003F5A61" w:rsidP="000D350E"/>
    <w:p w14:paraId="3BF33575" w14:textId="77777777" w:rsidR="003F5A61" w:rsidRPr="008505C2" w:rsidRDefault="003F5A61" w:rsidP="000D350E">
      <w:r w:rsidRPr="008505C2">
        <w:t>skleneta naslednjo</w:t>
      </w:r>
    </w:p>
    <w:p w14:paraId="7C569C4C" w14:textId="77777777" w:rsidR="003F5A61" w:rsidRPr="000339B7" w:rsidRDefault="003F5A61" w:rsidP="000D350E">
      <w:pPr>
        <w:jc w:val="center"/>
        <w:rPr>
          <w:b/>
        </w:rPr>
      </w:pPr>
      <w:r w:rsidRPr="000339B7">
        <w:rPr>
          <w:b/>
        </w:rPr>
        <w:t>P O G O D B O</w:t>
      </w:r>
    </w:p>
    <w:p w14:paraId="21B704CD" w14:textId="77777777" w:rsidR="003F5A61" w:rsidRPr="000339B7" w:rsidRDefault="00DB2737" w:rsidP="002F6424">
      <w:pPr>
        <w:jc w:val="center"/>
        <w:rPr>
          <w:b/>
        </w:rPr>
      </w:pPr>
      <w:r>
        <w:rPr>
          <w:b/>
        </w:rPr>
        <w:t xml:space="preserve">o </w:t>
      </w:r>
      <w:r w:rsidR="003F5A61" w:rsidRPr="000339B7">
        <w:rPr>
          <w:b/>
        </w:rPr>
        <w:t xml:space="preserve">vzdrževanju </w:t>
      </w:r>
      <w:r w:rsidR="008103D8" w:rsidRPr="008103D8">
        <w:rPr>
          <w:b/>
        </w:rPr>
        <w:t>"Sistema za upravljanje poslovnih vsebin in procesov"</w:t>
      </w:r>
      <w:r w:rsidR="008103D8">
        <w:rPr>
          <w:b/>
        </w:rPr>
        <w:t xml:space="preserve"> </w:t>
      </w:r>
      <w:r w:rsidR="002F6424">
        <w:rPr>
          <w:b/>
        </w:rPr>
        <w:br/>
      </w:r>
      <w:r w:rsidR="003F5A61" w:rsidRPr="000339B7">
        <w:rPr>
          <w:b/>
        </w:rPr>
        <w:t>za obdobje treh let</w:t>
      </w:r>
    </w:p>
    <w:p w14:paraId="053FE340" w14:textId="77777777" w:rsidR="00785912" w:rsidRDefault="00785912" w:rsidP="004F5706">
      <w:pPr>
        <w:rPr>
          <w:rFonts w:eastAsiaTheme="majorEastAsia"/>
        </w:rPr>
      </w:pPr>
      <w:bookmarkStart w:id="472" w:name="_Toc441644658"/>
      <w:bookmarkStart w:id="473" w:name="_Toc441644831"/>
      <w:bookmarkStart w:id="474" w:name="_Toc441737169"/>
    </w:p>
    <w:p w14:paraId="7EFDB941" w14:textId="77777777" w:rsidR="003F5A61" w:rsidRPr="000339B7" w:rsidRDefault="003F5A61" w:rsidP="000D350E">
      <w:pPr>
        <w:rPr>
          <w:rFonts w:eastAsiaTheme="majorEastAsia"/>
          <w:b/>
        </w:rPr>
      </w:pPr>
      <w:r w:rsidRPr="000339B7">
        <w:rPr>
          <w:rFonts w:eastAsiaTheme="majorEastAsia"/>
          <w:b/>
        </w:rPr>
        <w:t>SPLOŠNA DOLOČBA</w:t>
      </w:r>
      <w:bookmarkEnd w:id="472"/>
      <w:bookmarkEnd w:id="473"/>
      <w:bookmarkEnd w:id="474"/>
    </w:p>
    <w:p w14:paraId="66B8FCDB" w14:textId="77777777" w:rsidR="007B450F" w:rsidRPr="00BD6D82" w:rsidRDefault="00635C26" w:rsidP="000D350E">
      <w:pPr>
        <w:rPr>
          <w:rFonts w:eastAsiaTheme="majorEastAsia"/>
        </w:rPr>
      </w:pPr>
      <w:r w:rsidRPr="00BD6D82">
        <w:rPr>
          <w:rFonts w:eastAsiaTheme="majorEastAsia"/>
        </w:rPr>
        <w:t xml:space="preserve">Pogodbeni stranki ugotavljata, da je naročnik izvedel odprti postopek oddaje javnega naročila za nakup </w:t>
      </w:r>
      <w:r w:rsidRPr="00BD6D82">
        <w:rPr>
          <w:rFonts w:eastAsiaTheme="majorEastAsia"/>
          <w:b/>
        </w:rPr>
        <w:t>"DOBAVA, IMPLEMENTACIJA IN VZDRŽEVANJE SISTEMA ZA UPRAVLJANJE POSLOVNIH VSEBIN IN PROCESOV"</w:t>
      </w:r>
      <w:r w:rsidRPr="00BD6D82">
        <w:rPr>
          <w:rFonts w:eastAsiaTheme="majorEastAsia"/>
        </w:rPr>
        <w:t xml:space="preserve"> na osnovi določil 40. člena Zakona o javnem naročanju (Uradni list RS, št. 91/2015; v nadaljevanju: ZJN-3) objavljenega na Portalu javnih naročil dne __________, št. objave ________. Naročnik je z Odločitvijo o oddaji javnega naročila, z dne ___________, izbral dobavitelja kot najugodnejšega ponudnika za izvedbo javnega naročila, ki je strokovno in tehnično sposoben izvesti naročilo po tej pogodbi.</w:t>
      </w:r>
    </w:p>
    <w:p w14:paraId="61C93C57" w14:textId="77777777" w:rsidR="004F5706" w:rsidRDefault="004F5706">
      <w:pPr>
        <w:spacing w:before="0" w:after="160" w:line="259" w:lineRule="auto"/>
        <w:ind w:left="0"/>
        <w:jc w:val="left"/>
        <w:rPr>
          <w:rFonts w:eastAsiaTheme="majorEastAsia"/>
          <w:b/>
        </w:rPr>
      </w:pPr>
      <w:bookmarkStart w:id="475" w:name="_Toc441644661"/>
      <w:bookmarkStart w:id="476" w:name="_Toc441644834"/>
      <w:bookmarkStart w:id="477" w:name="_Toc441737172"/>
      <w:r>
        <w:rPr>
          <w:rFonts w:eastAsiaTheme="majorEastAsia"/>
        </w:rPr>
        <w:br w:type="page"/>
      </w:r>
    </w:p>
    <w:p w14:paraId="001CCD32" w14:textId="77777777" w:rsidR="003F5A61" w:rsidRPr="000339B7" w:rsidRDefault="003F5A61" w:rsidP="004F5706">
      <w:pPr>
        <w:pStyle w:val="Pogodba-Naslov-sekcija"/>
        <w:rPr>
          <w:rFonts w:eastAsiaTheme="majorEastAsia"/>
        </w:rPr>
      </w:pPr>
      <w:r w:rsidRPr="000339B7">
        <w:rPr>
          <w:rFonts w:eastAsiaTheme="majorEastAsia"/>
        </w:rPr>
        <w:t>PREDMET POGODBE IN POGODBENA VREDNOST</w:t>
      </w:r>
      <w:bookmarkEnd w:id="475"/>
      <w:bookmarkEnd w:id="476"/>
      <w:bookmarkEnd w:id="477"/>
    </w:p>
    <w:p w14:paraId="6BF8A6BE" w14:textId="77777777" w:rsidR="003F5A61" w:rsidRDefault="003F5A61" w:rsidP="000D350E">
      <w:pPr>
        <w:rPr>
          <w:rFonts w:eastAsiaTheme="majorEastAsia"/>
        </w:rPr>
      </w:pPr>
      <w:bookmarkStart w:id="478" w:name="_Toc441644662"/>
      <w:bookmarkStart w:id="479" w:name="_Toc441644835"/>
      <w:bookmarkStart w:id="480" w:name="_Toc441737173"/>
      <w:r w:rsidRPr="008505C2">
        <w:rPr>
          <w:rFonts w:eastAsiaTheme="majorEastAsia"/>
        </w:rPr>
        <w:t xml:space="preserve">Predmet pogodbe so storitve vzdrževanja in tehnične pomoči za </w:t>
      </w:r>
      <w:r w:rsidR="008103D8">
        <w:rPr>
          <w:rFonts w:eastAsiaTheme="majorEastAsia"/>
        </w:rPr>
        <w:t>"Sistem</w:t>
      </w:r>
      <w:r w:rsidR="008103D8" w:rsidRPr="008103D8">
        <w:rPr>
          <w:rFonts w:eastAsiaTheme="majorEastAsia"/>
        </w:rPr>
        <w:t xml:space="preserve"> za upravljanje poslovnih vsebin in procesov"</w:t>
      </w:r>
      <w:r w:rsidR="008103D8">
        <w:rPr>
          <w:rFonts w:eastAsiaTheme="majorEastAsia"/>
        </w:rPr>
        <w:t xml:space="preserve"> </w:t>
      </w:r>
      <w:r w:rsidR="00667592">
        <w:rPr>
          <w:rFonts w:eastAsiaTheme="majorEastAsia"/>
        </w:rPr>
        <w:t xml:space="preserve">(naročnikov naziv produkta __________________) </w:t>
      </w:r>
      <w:r w:rsidRPr="008505C2">
        <w:rPr>
          <w:rFonts w:eastAsiaTheme="majorEastAsia"/>
        </w:rPr>
        <w:t>za pogodbeno obdobje</w:t>
      </w:r>
      <w:bookmarkEnd w:id="478"/>
      <w:bookmarkEnd w:id="479"/>
      <w:bookmarkEnd w:id="480"/>
      <w:r w:rsidR="00E32097">
        <w:rPr>
          <w:rFonts w:eastAsiaTheme="majorEastAsia"/>
        </w:rPr>
        <w:t>.</w:t>
      </w:r>
    </w:p>
    <w:p w14:paraId="3D21ADFA" w14:textId="77777777" w:rsidR="00E32097" w:rsidRDefault="00E32097" w:rsidP="000D350E">
      <w:pPr>
        <w:rPr>
          <w:rFonts w:eastAsiaTheme="majorEastAsia"/>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8"/>
        <w:gridCol w:w="567"/>
        <w:gridCol w:w="1417"/>
        <w:gridCol w:w="2686"/>
      </w:tblGrid>
      <w:tr w:rsidR="00785912" w:rsidRPr="00970DEF" w14:paraId="311DE5BC" w14:textId="77777777" w:rsidTr="004A677A">
        <w:trPr>
          <w:cantSplit/>
          <w:tblHeader/>
        </w:trPr>
        <w:tc>
          <w:tcPr>
            <w:tcW w:w="4395" w:type="dxa"/>
            <w:gridSpan w:val="2"/>
            <w:tcBorders>
              <w:bottom w:val="single" w:sz="18" w:space="0" w:color="auto"/>
            </w:tcBorders>
            <w:shd w:val="clear" w:color="auto" w:fill="E0E0E0"/>
            <w:vAlign w:val="center"/>
          </w:tcPr>
          <w:p w14:paraId="501C27B6" w14:textId="77777777" w:rsidR="00785912" w:rsidRPr="00970DEF" w:rsidRDefault="00785912" w:rsidP="00E06DBB">
            <w:pPr>
              <w:jc w:val="center"/>
              <w:rPr>
                <w:rFonts w:cs="Arial"/>
                <w:sz w:val="20"/>
                <w:szCs w:val="20"/>
              </w:rPr>
            </w:pPr>
            <w:r w:rsidRPr="00970DEF">
              <w:rPr>
                <w:rFonts w:cs="Arial"/>
                <w:b/>
                <w:sz w:val="20"/>
                <w:szCs w:val="20"/>
              </w:rPr>
              <w:t>Predmet</w:t>
            </w:r>
            <w:r w:rsidR="00E32097">
              <w:rPr>
                <w:rFonts w:cs="Arial"/>
                <w:b/>
                <w:sz w:val="20"/>
                <w:szCs w:val="20"/>
              </w:rPr>
              <w:t xml:space="preserve"> pogodbe</w:t>
            </w:r>
          </w:p>
        </w:tc>
        <w:tc>
          <w:tcPr>
            <w:tcW w:w="1417" w:type="dxa"/>
            <w:tcBorders>
              <w:bottom w:val="single" w:sz="18" w:space="0" w:color="auto"/>
            </w:tcBorders>
            <w:shd w:val="clear" w:color="auto" w:fill="E0E0E0"/>
          </w:tcPr>
          <w:p w14:paraId="632C4D6D" w14:textId="77777777" w:rsidR="00785912" w:rsidRDefault="00785912" w:rsidP="000D350E">
            <w:pPr>
              <w:ind w:left="0"/>
              <w:jc w:val="center"/>
              <w:rPr>
                <w:rFonts w:cs="Arial"/>
                <w:b/>
                <w:sz w:val="20"/>
                <w:szCs w:val="20"/>
              </w:rPr>
            </w:pPr>
            <w:r>
              <w:rPr>
                <w:rFonts w:cs="Arial"/>
                <w:b/>
                <w:sz w:val="20"/>
                <w:szCs w:val="20"/>
              </w:rPr>
              <w:t>Cena/ 1 leto</w:t>
            </w:r>
          </w:p>
          <w:p w14:paraId="35A34669" w14:textId="77777777" w:rsidR="00785912" w:rsidRPr="00970DEF" w:rsidRDefault="00785912" w:rsidP="000D350E">
            <w:pPr>
              <w:ind w:left="0"/>
              <w:jc w:val="center"/>
              <w:rPr>
                <w:rFonts w:cs="Arial"/>
                <w:b/>
                <w:sz w:val="20"/>
                <w:szCs w:val="20"/>
              </w:rPr>
            </w:pPr>
            <w:r>
              <w:rPr>
                <w:rFonts w:cs="Arial"/>
                <w:b/>
                <w:sz w:val="20"/>
                <w:szCs w:val="20"/>
              </w:rPr>
              <w:t>EUR</w:t>
            </w:r>
          </w:p>
        </w:tc>
        <w:tc>
          <w:tcPr>
            <w:tcW w:w="2686" w:type="dxa"/>
            <w:tcBorders>
              <w:bottom w:val="single" w:sz="18" w:space="0" w:color="auto"/>
            </w:tcBorders>
            <w:shd w:val="clear" w:color="auto" w:fill="E0E0E0"/>
            <w:vAlign w:val="center"/>
          </w:tcPr>
          <w:p w14:paraId="53D0EEA1" w14:textId="77777777" w:rsidR="00785912" w:rsidRDefault="00785912" w:rsidP="000D350E">
            <w:pPr>
              <w:ind w:left="0"/>
              <w:jc w:val="center"/>
              <w:rPr>
                <w:rFonts w:cs="Arial"/>
                <w:b/>
                <w:sz w:val="20"/>
                <w:szCs w:val="20"/>
              </w:rPr>
            </w:pPr>
            <w:r w:rsidRPr="00970DEF">
              <w:rPr>
                <w:rFonts w:cs="Arial"/>
                <w:b/>
                <w:sz w:val="20"/>
                <w:szCs w:val="20"/>
              </w:rPr>
              <w:t>Vrednost</w:t>
            </w:r>
          </w:p>
          <w:p w14:paraId="115F7114" w14:textId="77777777" w:rsidR="00785912" w:rsidRPr="00970DEF" w:rsidRDefault="00785912" w:rsidP="000D350E">
            <w:pPr>
              <w:ind w:left="0"/>
              <w:jc w:val="center"/>
              <w:rPr>
                <w:rFonts w:cs="Arial"/>
                <w:b/>
                <w:sz w:val="20"/>
                <w:szCs w:val="20"/>
              </w:rPr>
            </w:pPr>
            <w:r>
              <w:rPr>
                <w:rFonts w:cs="Arial"/>
                <w:b/>
                <w:sz w:val="20"/>
                <w:szCs w:val="20"/>
              </w:rPr>
              <w:t>skupaj</w:t>
            </w:r>
          </w:p>
          <w:p w14:paraId="1581D6E6" w14:textId="77777777" w:rsidR="00785912" w:rsidRPr="00970DEF" w:rsidRDefault="00785912" w:rsidP="000D350E">
            <w:pPr>
              <w:ind w:left="0"/>
              <w:jc w:val="center"/>
              <w:rPr>
                <w:rFonts w:cs="Arial"/>
                <w:b/>
                <w:sz w:val="20"/>
                <w:szCs w:val="20"/>
              </w:rPr>
            </w:pPr>
            <w:r w:rsidRPr="00970DEF">
              <w:rPr>
                <w:rFonts w:cs="Arial"/>
                <w:b/>
                <w:sz w:val="20"/>
                <w:szCs w:val="20"/>
              </w:rPr>
              <w:t>EUR</w:t>
            </w:r>
          </w:p>
        </w:tc>
      </w:tr>
      <w:tr w:rsidR="00785912" w:rsidRPr="00970DEF" w14:paraId="03DCC1FF" w14:textId="77777777" w:rsidTr="004A677A">
        <w:trPr>
          <w:cantSplit/>
          <w:trHeight w:val="483"/>
          <w:tblHeader/>
        </w:trPr>
        <w:tc>
          <w:tcPr>
            <w:tcW w:w="4395" w:type="dxa"/>
            <w:gridSpan w:val="2"/>
            <w:tcBorders>
              <w:top w:val="single" w:sz="18" w:space="0" w:color="auto"/>
              <w:bottom w:val="single" w:sz="18" w:space="0" w:color="auto"/>
            </w:tcBorders>
            <w:vAlign w:val="center"/>
          </w:tcPr>
          <w:p w14:paraId="63032F44" w14:textId="77777777" w:rsidR="00785912" w:rsidRPr="002556BE" w:rsidRDefault="00667592" w:rsidP="008103D8">
            <w:pPr>
              <w:spacing w:before="0"/>
              <w:ind w:left="0"/>
              <w:jc w:val="left"/>
              <w:rPr>
                <w:rFonts w:cs="Arial"/>
                <w:sz w:val="20"/>
                <w:szCs w:val="20"/>
              </w:rPr>
            </w:pPr>
            <w:r w:rsidRPr="002556BE">
              <w:rPr>
                <w:rFonts w:cs="Arial"/>
                <w:sz w:val="20"/>
                <w:szCs w:val="20"/>
              </w:rPr>
              <w:t>Storitev vzdrževanja</w:t>
            </w:r>
            <w:r w:rsidR="002556BE" w:rsidRPr="002556BE">
              <w:rPr>
                <w:rFonts w:cs="Arial"/>
                <w:sz w:val="20"/>
                <w:szCs w:val="20"/>
              </w:rPr>
              <w:t xml:space="preserve"> </w:t>
            </w:r>
            <w:r w:rsidR="008103D8" w:rsidRPr="008103D8">
              <w:rPr>
                <w:rFonts w:cs="Arial"/>
                <w:sz w:val="20"/>
                <w:szCs w:val="20"/>
              </w:rPr>
              <w:t>"Sistema za upravljanje poslovnih vsebin in procesov"</w:t>
            </w:r>
          </w:p>
        </w:tc>
        <w:tc>
          <w:tcPr>
            <w:tcW w:w="1417" w:type="dxa"/>
            <w:tcBorders>
              <w:top w:val="single" w:sz="18" w:space="0" w:color="auto"/>
              <w:bottom w:val="single" w:sz="18" w:space="0" w:color="auto"/>
            </w:tcBorders>
            <w:shd w:val="clear" w:color="auto" w:fill="E0E0E0"/>
            <w:vAlign w:val="center"/>
          </w:tcPr>
          <w:p w14:paraId="0C3938F8" w14:textId="77777777" w:rsidR="00785912" w:rsidRPr="00970DEF" w:rsidRDefault="00785912" w:rsidP="00E06DBB">
            <w:pPr>
              <w:spacing w:before="0"/>
              <w:jc w:val="right"/>
              <w:rPr>
                <w:rFonts w:cs="Arial"/>
                <w:b/>
                <w:sz w:val="20"/>
                <w:szCs w:val="20"/>
              </w:rPr>
            </w:pPr>
          </w:p>
        </w:tc>
        <w:tc>
          <w:tcPr>
            <w:tcW w:w="2686" w:type="dxa"/>
            <w:tcBorders>
              <w:top w:val="single" w:sz="18" w:space="0" w:color="auto"/>
              <w:bottom w:val="single" w:sz="18" w:space="0" w:color="auto"/>
            </w:tcBorders>
            <w:vAlign w:val="center"/>
          </w:tcPr>
          <w:p w14:paraId="0A4B3FD7" w14:textId="77777777" w:rsidR="00785912" w:rsidRPr="00970DEF" w:rsidRDefault="00785912" w:rsidP="00E06DBB">
            <w:pPr>
              <w:spacing w:before="0"/>
              <w:jc w:val="right"/>
              <w:rPr>
                <w:rFonts w:cs="Arial"/>
                <w:b/>
                <w:sz w:val="20"/>
                <w:szCs w:val="20"/>
              </w:rPr>
            </w:pPr>
          </w:p>
        </w:tc>
      </w:tr>
      <w:tr w:rsidR="00785912" w:rsidRPr="00970DEF" w14:paraId="019C0A73" w14:textId="77777777" w:rsidTr="004A677A">
        <w:trPr>
          <w:gridBefore w:val="1"/>
          <w:wBefore w:w="3828" w:type="dxa"/>
          <w:cantSplit/>
          <w:tblHeader/>
        </w:trPr>
        <w:tc>
          <w:tcPr>
            <w:tcW w:w="1984" w:type="dxa"/>
            <w:gridSpan w:val="2"/>
            <w:tcBorders>
              <w:top w:val="single" w:sz="18" w:space="0" w:color="auto"/>
              <w:bottom w:val="single" w:sz="4" w:space="0" w:color="auto"/>
            </w:tcBorders>
          </w:tcPr>
          <w:p w14:paraId="470B1187" w14:textId="77777777" w:rsidR="00785912" w:rsidRPr="00970DEF" w:rsidRDefault="00785912" w:rsidP="004A677A">
            <w:pPr>
              <w:ind w:left="0"/>
              <w:jc w:val="right"/>
              <w:rPr>
                <w:rFonts w:cs="Arial"/>
                <w:b/>
                <w:sz w:val="20"/>
                <w:szCs w:val="20"/>
              </w:rPr>
            </w:pPr>
            <w:r w:rsidRPr="00970DEF">
              <w:rPr>
                <w:rFonts w:cs="Arial"/>
                <w:b/>
                <w:sz w:val="20"/>
                <w:szCs w:val="20"/>
              </w:rPr>
              <w:t>Skupaj brez DDV:</w:t>
            </w:r>
          </w:p>
        </w:tc>
        <w:tc>
          <w:tcPr>
            <w:tcW w:w="2686" w:type="dxa"/>
            <w:tcBorders>
              <w:top w:val="single" w:sz="18" w:space="0" w:color="auto"/>
              <w:bottom w:val="single" w:sz="4" w:space="0" w:color="auto"/>
            </w:tcBorders>
          </w:tcPr>
          <w:p w14:paraId="0EAC433C" w14:textId="77777777" w:rsidR="00785912" w:rsidRPr="00970DEF" w:rsidRDefault="00785912" w:rsidP="00E06DBB">
            <w:pPr>
              <w:jc w:val="right"/>
              <w:rPr>
                <w:rFonts w:cs="Arial"/>
                <w:b/>
                <w:sz w:val="20"/>
                <w:szCs w:val="20"/>
              </w:rPr>
            </w:pPr>
          </w:p>
        </w:tc>
      </w:tr>
      <w:tr w:rsidR="00785912" w:rsidRPr="00970DEF" w14:paraId="3E073650" w14:textId="77777777" w:rsidTr="004A677A">
        <w:trPr>
          <w:gridBefore w:val="1"/>
          <w:wBefore w:w="3828" w:type="dxa"/>
          <w:cantSplit/>
          <w:tblHeader/>
        </w:trPr>
        <w:tc>
          <w:tcPr>
            <w:tcW w:w="1984" w:type="dxa"/>
            <w:gridSpan w:val="2"/>
            <w:tcBorders>
              <w:bottom w:val="double" w:sz="4" w:space="0" w:color="auto"/>
            </w:tcBorders>
          </w:tcPr>
          <w:p w14:paraId="5A49935A" w14:textId="77777777" w:rsidR="00785912" w:rsidRPr="00970DEF" w:rsidRDefault="00785912" w:rsidP="004A677A">
            <w:pPr>
              <w:ind w:left="0"/>
              <w:jc w:val="right"/>
              <w:rPr>
                <w:rFonts w:cs="Arial"/>
                <w:b/>
                <w:sz w:val="20"/>
                <w:szCs w:val="20"/>
              </w:rPr>
            </w:pPr>
            <w:r w:rsidRPr="00970DEF">
              <w:rPr>
                <w:rFonts w:cs="Arial"/>
                <w:b/>
                <w:sz w:val="20"/>
                <w:szCs w:val="20"/>
              </w:rPr>
              <w:t>Znesek DDV:</w:t>
            </w:r>
          </w:p>
        </w:tc>
        <w:tc>
          <w:tcPr>
            <w:tcW w:w="2686" w:type="dxa"/>
            <w:tcBorders>
              <w:bottom w:val="double" w:sz="4" w:space="0" w:color="auto"/>
            </w:tcBorders>
          </w:tcPr>
          <w:p w14:paraId="53A6B8AA" w14:textId="77777777" w:rsidR="00785912" w:rsidRPr="00970DEF" w:rsidRDefault="00785912" w:rsidP="00E06DBB">
            <w:pPr>
              <w:jc w:val="right"/>
              <w:rPr>
                <w:rFonts w:cs="Arial"/>
                <w:b/>
                <w:sz w:val="20"/>
                <w:szCs w:val="20"/>
              </w:rPr>
            </w:pPr>
          </w:p>
        </w:tc>
      </w:tr>
      <w:tr w:rsidR="00785912" w:rsidRPr="00970DEF" w14:paraId="191C6A96" w14:textId="77777777" w:rsidTr="004A677A">
        <w:trPr>
          <w:gridBefore w:val="1"/>
          <w:wBefore w:w="3828" w:type="dxa"/>
          <w:cantSplit/>
          <w:tblHeader/>
        </w:trPr>
        <w:tc>
          <w:tcPr>
            <w:tcW w:w="1984" w:type="dxa"/>
            <w:gridSpan w:val="2"/>
            <w:tcBorders>
              <w:top w:val="double" w:sz="4" w:space="0" w:color="auto"/>
            </w:tcBorders>
          </w:tcPr>
          <w:p w14:paraId="35BB6BC3" w14:textId="77777777" w:rsidR="00785912" w:rsidRPr="00970DEF" w:rsidRDefault="00785912" w:rsidP="004A677A">
            <w:pPr>
              <w:ind w:left="0"/>
              <w:jc w:val="right"/>
              <w:rPr>
                <w:rFonts w:cs="Arial"/>
                <w:b/>
                <w:sz w:val="20"/>
                <w:szCs w:val="20"/>
              </w:rPr>
            </w:pPr>
            <w:r w:rsidRPr="00970DEF">
              <w:rPr>
                <w:rFonts w:cs="Arial"/>
                <w:b/>
                <w:sz w:val="20"/>
                <w:szCs w:val="20"/>
              </w:rPr>
              <w:t>Skupaj z DDV:</w:t>
            </w:r>
          </w:p>
        </w:tc>
        <w:tc>
          <w:tcPr>
            <w:tcW w:w="2686" w:type="dxa"/>
            <w:tcBorders>
              <w:top w:val="double" w:sz="4" w:space="0" w:color="auto"/>
            </w:tcBorders>
          </w:tcPr>
          <w:p w14:paraId="7221E35D" w14:textId="77777777" w:rsidR="00785912" w:rsidRPr="00970DEF" w:rsidRDefault="00785912" w:rsidP="00E06DBB">
            <w:pPr>
              <w:jc w:val="right"/>
              <w:rPr>
                <w:rFonts w:cs="Arial"/>
                <w:b/>
                <w:sz w:val="20"/>
                <w:szCs w:val="20"/>
              </w:rPr>
            </w:pPr>
          </w:p>
        </w:tc>
      </w:tr>
    </w:tbl>
    <w:p w14:paraId="7231C372" w14:textId="77777777" w:rsidR="00E32097" w:rsidRDefault="00E32097" w:rsidP="000D350E"/>
    <w:p w14:paraId="7A23ED23" w14:textId="77777777" w:rsidR="007B450F" w:rsidRDefault="003F5A61" w:rsidP="000D350E">
      <w:r w:rsidRPr="008505C2">
        <w:t xml:space="preserve">V pogodbeno ceno so vključeni vsi izvajalčevi stroški, ki so neposredno ali posredno povezani z vzdrževanjem </w:t>
      </w:r>
      <w:r w:rsidR="008103D8" w:rsidRPr="008103D8">
        <w:t>"Sistema za upravljanje poslovnih vsebin in procesov"</w:t>
      </w:r>
      <w:r w:rsidR="00BE41EA">
        <w:t xml:space="preserve"> </w:t>
      </w:r>
      <w:r w:rsidRPr="008505C2">
        <w:t>ter z izpolnitvijo pogodbenih obveznosti v obsegu, na način ter pod pogoji, ki so določeni v tej pogodbi.</w:t>
      </w:r>
    </w:p>
    <w:p w14:paraId="4F4D5A50" w14:textId="77777777" w:rsidR="003F5A61" w:rsidRPr="008505C2" w:rsidRDefault="003F5A61" w:rsidP="000D350E">
      <w:r w:rsidRPr="008505C2">
        <w:t>Cena</w:t>
      </w:r>
      <w:r w:rsidR="007B450F">
        <w:t xml:space="preserve"> </w:t>
      </w:r>
      <w:r w:rsidRPr="008505C2">
        <w:t>storitve iz prvega odstavka tega člena je fiksna do konca veljavnost pogodbe. Cenik storitev izvajalca je sestavni del te pogodbe.</w:t>
      </w:r>
    </w:p>
    <w:p w14:paraId="658E9FFA" w14:textId="77777777" w:rsidR="003F5A61" w:rsidRPr="00D91591" w:rsidRDefault="003F5A61" w:rsidP="004F5706">
      <w:pPr>
        <w:keepNext/>
        <w:rPr>
          <w:rFonts w:eastAsiaTheme="majorEastAsia"/>
        </w:rPr>
      </w:pPr>
      <w:bookmarkStart w:id="481" w:name="_Toc441644663"/>
      <w:bookmarkStart w:id="482" w:name="_Toc441644836"/>
      <w:bookmarkStart w:id="483" w:name="_Toc441737174"/>
      <w:r w:rsidRPr="00D91591">
        <w:rPr>
          <w:rFonts w:eastAsiaTheme="majorEastAsia"/>
        </w:rPr>
        <w:t>Storitev vzdrževanja obsega:</w:t>
      </w:r>
      <w:bookmarkEnd w:id="481"/>
      <w:bookmarkEnd w:id="482"/>
      <w:bookmarkEnd w:id="483"/>
    </w:p>
    <w:p w14:paraId="2B9C2FC2" w14:textId="77777777" w:rsidR="003F5A61" w:rsidRPr="008505C2" w:rsidRDefault="003F5A61" w:rsidP="00DB2737">
      <w:pPr>
        <w:pStyle w:val="Seznam-Tocka"/>
      </w:pPr>
      <w:r w:rsidRPr="008505C2">
        <w:t>zagotavljanje razpoložljivost zahtevane odzivnosti</w:t>
      </w:r>
    </w:p>
    <w:p w14:paraId="21E0FB92" w14:textId="77777777" w:rsidR="003F5A61" w:rsidRPr="008505C2" w:rsidRDefault="003F5A61" w:rsidP="008103D8">
      <w:pPr>
        <w:pStyle w:val="Seznam-Tocka"/>
      </w:pPr>
      <w:r w:rsidRPr="008505C2">
        <w:t>odpravljanje skritih napak in pomanjkljivosti v delovanju</w:t>
      </w:r>
      <w:r w:rsidR="00CA76E4">
        <w:t xml:space="preserve"> </w:t>
      </w:r>
      <w:r w:rsidR="008103D8" w:rsidRPr="008103D8">
        <w:t>"Sistema za upravljanje poslovnih vsebin in procesov"</w:t>
      </w:r>
    </w:p>
    <w:p w14:paraId="4F1FDE90" w14:textId="77777777" w:rsidR="003F5A61" w:rsidRPr="008505C2" w:rsidRDefault="003F5A61" w:rsidP="00DB2737">
      <w:pPr>
        <w:pStyle w:val="Seznam-Tocka"/>
      </w:pPr>
      <w:r w:rsidRPr="008505C2">
        <w:t>spremljanje tehnoloških novosti</w:t>
      </w:r>
    </w:p>
    <w:p w14:paraId="14AA21F1" w14:textId="77777777" w:rsidR="003F5A61" w:rsidRPr="008505C2" w:rsidRDefault="003F5A61" w:rsidP="008103D8">
      <w:pPr>
        <w:pStyle w:val="Seznam-Tocka"/>
      </w:pPr>
      <w:r w:rsidRPr="008505C2">
        <w:t xml:space="preserve">usklajevanje </w:t>
      </w:r>
      <w:r w:rsidR="008103D8" w:rsidRPr="008103D8">
        <w:t>"Sistema za upravljanje poslovnih vsebin in procesov"</w:t>
      </w:r>
      <w:r w:rsidR="00CA76E4" w:rsidRPr="008505C2">
        <w:t xml:space="preserve"> </w:t>
      </w:r>
      <w:r w:rsidRPr="008505C2">
        <w:t>z zakonodajo</w:t>
      </w:r>
    </w:p>
    <w:p w14:paraId="5DE4D60B" w14:textId="77777777" w:rsidR="003F5A61" w:rsidRPr="008505C2" w:rsidRDefault="003F5A61" w:rsidP="008103D8">
      <w:pPr>
        <w:pStyle w:val="Seznam-Tocka"/>
      </w:pPr>
      <w:r w:rsidRPr="008505C2">
        <w:t xml:space="preserve">prilagajanje </w:t>
      </w:r>
      <w:r w:rsidR="008103D8" w:rsidRPr="008103D8">
        <w:t>"Sistema za upravljanje poslovnih vsebin in procesov"</w:t>
      </w:r>
      <w:r w:rsidR="008103D8">
        <w:t xml:space="preserve"> </w:t>
      </w:r>
      <w:r w:rsidRPr="008505C2">
        <w:t>glede na spremembe sistemskega okolja</w:t>
      </w:r>
    </w:p>
    <w:p w14:paraId="2EF44661" w14:textId="77777777" w:rsidR="003F5A61" w:rsidRPr="008505C2" w:rsidRDefault="003F5A61" w:rsidP="008103D8">
      <w:pPr>
        <w:pStyle w:val="Seznam-Tocka"/>
      </w:pPr>
      <w:r w:rsidRPr="008505C2">
        <w:t xml:space="preserve">nadgradnje na zadnjo različico </w:t>
      </w:r>
      <w:r w:rsidR="008103D8" w:rsidRPr="008103D8">
        <w:t>"Sistema za upravljanje poslovnih vsebin in procesov"</w:t>
      </w:r>
    </w:p>
    <w:p w14:paraId="6C3CBDAB" w14:textId="77777777" w:rsidR="003F5A61" w:rsidRPr="008505C2" w:rsidRDefault="003F5A61" w:rsidP="008103D8">
      <w:pPr>
        <w:pStyle w:val="Seznam-Tocka-zadnja"/>
      </w:pPr>
      <w:r w:rsidRPr="008505C2">
        <w:t xml:space="preserve">reševanje zahtevkov po spremembah in dopolnitvah </w:t>
      </w:r>
      <w:r w:rsidR="008103D8" w:rsidRPr="008103D8">
        <w:t>"Sistema za upravljanje poslovnih vsebin in procesov"</w:t>
      </w:r>
      <w:r w:rsidR="008103D8">
        <w:t xml:space="preserve"> </w:t>
      </w:r>
      <w:r w:rsidR="00CA76E4">
        <w:t xml:space="preserve">ter njihova vgradnja </w:t>
      </w:r>
      <w:r w:rsidRPr="008505C2">
        <w:t>in ustrezna dokumentacija</w:t>
      </w:r>
    </w:p>
    <w:p w14:paraId="71453F6E" w14:textId="77777777" w:rsidR="003F5A61" w:rsidRPr="000339B7" w:rsidRDefault="003F5A61" w:rsidP="004F5706">
      <w:pPr>
        <w:pStyle w:val="Pogodba-Naslov-sekcija"/>
        <w:rPr>
          <w:rFonts w:eastAsiaTheme="majorEastAsia"/>
        </w:rPr>
      </w:pPr>
      <w:bookmarkStart w:id="484" w:name="_Toc441644664"/>
      <w:bookmarkStart w:id="485" w:name="_Toc441644837"/>
      <w:bookmarkStart w:id="486" w:name="_Toc441737175"/>
      <w:r w:rsidRPr="000339B7">
        <w:rPr>
          <w:rFonts w:eastAsiaTheme="majorEastAsia"/>
        </w:rPr>
        <w:t>TRAJANJE POGODBE</w:t>
      </w:r>
      <w:bookmarkEnd w:id="484"/>
      <w:bookmarkEnd w:id="485"/>
      <w:bookmarkEnd w:id="486"/>
    </w:p>
    <w:p w14:paraId="089F57F9" w14:textId="77777777" w:rsidR="003F5A61" w:rsidRPr="00785912" w:rsidRDefault="003F5A61" w:rsidP="00883FB1">
      <w:bookmarkStart w:id="487" w:name="_Toc441644665"/>
      <w:bookmarkStart w:id="488" w:name="_Toc441644838"/>
      <w:bookmarkStart w:id="489" w:name="_Toc441737176"/>
      <w:r w:rsidRPr="00785912">
        <w:t>Storitve vzdrževanja se izvajajo tri leta od od datuma podpisa končnega primopredajnega zapisnika.</w:t>
      </w:r>
      <w:bookmarkEnd w:id="487"/>
      <w:bookmarkEnd w:id="488"/>
      <w:bookmarkEnd w:id="489"/>
    </w:p>
    <w:p w14:paraId="63FEAC6B" w14:textId="77777777" w:rsidR="007B450F" w:rsidRDefault="003F5A61" w:rsidP="004F5706">
      <w:pPr>
        <w:pStyle w:val="Pogodba-Naslov-sekcija"/>
        <w:rPr>
          <w:rFonts w:eastAsiaTheme="majorEastAsia"/>
        </w:rPr>
      </w:pPr>
      <w:bookmarkStart w:id="490" w:name="_Toc441644666"/>
      <w:bookmarkStart w:id="491" w:name="_Toc441644839"/>
      <w:bookmarkStart w:id="492" w:name="_Toc441737177"/>
      <w:r w:rsidRPr="000339B7">
        <w:rPr>
          <w:rFonts w:eastAsiaTheme="majorEastAsia"/>
        </w:rPr>
        <w:t>PLAČILNI POGOJI</w:t>
      </w:r>
      <w:bookmarkEnd w:id="490"/>
      <w:bookmarkEnd w:id="491"/>
      <w:bookmarkEnd w:id="492"/>
    </w:p>
    <w:p w14:paraId="3C297138" w14:textId="77777777" w:rsidR="007B450F" w:rsidRDefault="003F5A61" w:rsidP="000D350E">
      <w:pPr>
        <w:rPr>
          <w:rFonts w:eastAsiaTheme="majorEastAsia"/>
        </w:rPr>
      </w:pPr>
      <w:bookmarkStart w:id="493" w:name="_Toc441644667"/>
      <w:bookmarkStart w:id="494" w:name="_Toc441644840"/>
      <w:bookmarkStart w:id="495" w:name="_Toc441737178"/>
      <w:r w:rsidRPr="000339B7">
        <w:rPr>
          <w:rFonts w:eastAsiaTheme="majorEastAsia"/>
        </w:rPr>
        <w:t>Izvajalec bo račune za storitve vzdrževanja izstavljal do 10. v mesecu za delo, opravljeno v preteklem mesecu. Priloga vsakega računa je poročilo z opisom opravljenih storitev in pripadajočo dokumentacijo. Računi se morajo sklicevati na številko te pogodbe.</w:t>
      </w:r>
      <w:bookmarkEnd w:id="493"/>
      <w:bookmarkEnd w:id="494"/>
      <w:bookmarkEnd w:id="495"/>
    </w:p>
    <w:p w14:paraId="1CE93DD9" w14:textId="77777777" w:rsidR="007B450F" w:rsidRDefault="003F5A61" w:rsidP="000D350E">
      <w:r w:rsidRPr="000339B7">
        <w:t>Naročnik prejeti račun po pregledu</w:t>
      </w:r>
      <w:r w:rsidRPr="008505C2">
        <w:t xml:space="preserve"> potrdi ali zavrne v roku 8 dni od prejema. Naročnik mora zavrnitev računa obrazložiti.</w:t>
      </w:r>
    </w:p>
    <w:p w14:paraId="3AF672C4" w14:textId="77777777" w:rsidR="003F5A61" w:rsidRDefault="003F5A61" w:rsidP="000D350E">
      <w:r w:rsidRPr="008505C2">
        <w:t>Rok plačila vseh računov, ki bodo izstavljeni v skladu s to pogodbo, je 30. (trideseti) dan po prejemu pravilno izstavljenega računa. Če zadnji dan roka sovpada z dnem, ko je po zakonu dela prost dan, se za zadnji dan roka šteje naslednji delavnik v Republiki Sloveniji.</w:t>
      </w:r>
    </w:p>
    <w:p w14:paraId="1B9DA73E" w14:textId="77777777" w:rsidR="007B450F" w:rsidRDefault="003F5A61" w:rsidP="000D350E">
      <w:r w:rsidRPr="008505C2">
        <w:t>Če se plačilni rok iz prejšnjega odstavka spremeni na podlagi zakona ali podzakonskega predpisa, ki ureja izvrševanje proračuna Republike Slovenije, se neposredno uporabljajo določbe predpisa, ki ureja plačilne roke za proračunske uporabnike.</w:t>
      </w:r>
    </w:p>
    <w:p w14:paraId="0A25A76E" w14:textId="77777777" w:rsidR="003F5A61" w:rsidRPr="008505C2" w:rsidRDefault="003F5A61" w:rsidP="000D350E">
      <w:r w:rsidRPr="008505C2">
        <w:t>Izvajalec bo v primeru zamude plačila zaračunal kupcu zakonite zamudne obresti.</w:t>
      </w:r>
    </w:p>
    <w:p w14:paraId="6194D963" w14:textId="77777777" w:rsidR="003F5A61" w:rsidRPr="000339B7" w:rsidRDefault="003F5A61" w:rsidP="004F5706">
      <w:pPr>
        <w:pStyle w:val="Pogodba-Naslov-sekcija"/>
        <w:rPr>
          <w:rFonts w:eastAsia="Arial"/>
        </w:rPr>
      </w:pPr>
      <w:bookmarkStart w:id="496" w:name="_Toc441644668"/>
      <w:bookmarkStart w:id="497" w:name="_Toc441644841"/>
      <w:bookmarkStart w:id="498" w:name="_Toc441737179"/>
      <w:r w:rsidRPr="000339B7">
        <w:rPr>
          <w:rFonts w:eastAsia="Arial"/>
        </w:rPr>
        <w:t>UVELJAVLJANJE PODPORE</w:t>
      </w:r>
      <w:bookmarkEnd w:id="496"/>
      <w:bookmarkEnd w:id="497"/>
      <w:bookmarkEnd w:id="498"/>
    </w:p>
    <w:p w14:paraId="26648E2C" w14:textId="77777777" w:rsidR="003F5A61" w:rsidRPr="008505C2" w:rsidRDefault="003F5A61" w:rsidP="000D350E">
      <w:pPr>
        <w:rPr>
          <w:rFonts w:eastAsia="Arial"/>
        </w:rPr>
      </w:pPr>
      <w:bookmarkStart w:id="499" w:name="_Toc441644669"/>
      <w:bookmarkStart w:id="500" w:name="_Toc441644842"/>
      <w:bookmarkStart w:id="501" w:name="_Toc441737180"/>
      <w:r w:rsidRPr="008505C2">
        <w:rPr>
          <w:rFonts w:eastAsia="Arial"/>
        </w:rPr>
        <w:t>Naročnik</w:t>
      </w:r>
      <w:r w:rsidRPr="008505C2">
        <w:rPr>
          <w:rFonts w:eastAsia="Arial"/>
          <w:spacing w:val="21"/>
        </w:rPr>
        <w:t xml:space="preserve"> </w:t>
      </w:r>
      <w:r w:rsidRPr="008505C2">
        <w:rPr>
          <w:rFonts w:eastAsia="Arial"/>
        </w:rPr>
        <w:t>določa,</w:t>
      </w:r>
      <w:r w:rsidRPr="008505C2">
        <w:rPr>
          <w:rFonts w:eastAsia="Arial"/>
          <w:spacing w:val="14"/>
        </w:rPr>
        <w:t xml:space="preserve"> </w:t>
      </w:r>
      <w:r w:rsidRPr="008505C2">
        <w:rPr>
          <w:rFonts w:eastAsia="Arial"/>
        </w:rPr>
        <w:t>da</w:t>
      </w:r>
      <w:r w:rsidRPr="008505C2">
        <w:rPr>
          <w:rFonts w:eastAsia="Arial"/>
          <w:spacing w:val="25"/>
        </w:rPr>
        <w:t xml:space="preserve"> </w:t>
      </w:r>
      <w:r w:rsidRPr="008505C2">
        <w:rPr>
          <w:rFonts w:eastAsia="Arial"/>
        </w:rPr>
        <w:t>je</w:t>
      </w:r>
      <w:r w:rsidRPr="008505C2">
        <w:rPr>
          <w:rFonts w:eastAsia="Arial"/>
          <w:spacing w:val="13"/>
        </w:rPr>
        <w:t xml:space="preserve"> </w:t>
      </w:r>
      <w:r w:rsidRPr="008505C2">
        <w:rPr>
          <w:rFonts w:eastAsia="Arial"/>
        </w:rPr>
        <w:t>kontaktna</w:t>
      </w:r>
      <w:r w:rsidRPr="008505C2">
        <w:rPr>
          <w:rFonts w:eastAsia="Arial"/>
          <w:spacing w:val="14"/>
        </w:rPr>
        <w:t xml:space="preserve"> </w:t>
      </w:r>
      <w:r w:rsidRPr="008505C2">
        <w:rPr>
          <w:rFonts w:eastAsia="Arial"/>
        </w:rPr>
        <w:t>oseba,</w:t>
      </w:r>
      <w:r w:rsidRPr="008505C2">
        <w:rPr>
          <w:rFonts w:eastAsia="Arial"/>
          <w:spacing w:val="14"/>
        </w:rPr>
        <w:t xml:space="preserve"> </w:t>
      </w:r>
      <w:r w:rsidRPr="008505C2">
        <w:rPr>
          <w:rFonts w:eastAsia="Arial"/>
        </w:rPr>
        <w:t>ki</w:t>
      </w:r>
      <w:r w:rsidRPr="008505C2">
        <w:rPr>
          <w:rFonts w:eastAsia="Arial"/>
          <w:spacing w:val="14"/>
        </w:rPr>
        <w:t xml:space="preserve"> </w:t>
      </w:r>
      <w:r w:rsidRPr="008505C2">
        <w:rPr>
          <w:rFonts w:eastAsia="Arial"/>
        </w:rPr>
        <w:t>zagotavlja</w:t>
      </w:r>
      <w:r w:rsidRPr="008505C2">
        <w:rPr>
          <w:rFonts w:eastAsia="Arial"/>
          <w:spacing w:val="3"/>
        </w:rPr>
        <w:t xml:space="preserve"> </w:t>
      </w:r>
      <w:r w:rsidRPr="008505C2">
        <w:rPr>
          <w:rFonts w:eastAsia="Arial"/>
        </w:rPr>
        <w:t>nemoteno</w:t>
      </w:r>
      <w:r w:rsidRPr="008505C2">
        <w:rPr>
          <w:rFonts w:eastAsia="Arial"/>
          <w:spacing w:val="8"/>
        </w:rPr>
        <w:t xml:space="preserve"> </w:t>
      </w:r>
      <w:r w:rsidRPr="008505C2">
        <w:rPr>
          <w:rFonts w:eastAsia="Arial"/>
        </w:rPr>
        <w:t>izvajanje</w:t>
      </w:r>
      <w:r w:rsidRPr="008505C2">
        <w:rPr>
          <w:rFonts w:eastAsia="Arial"/>
          <w:spacing w:val="31"/>
        </w:rPr>
        <w:t xml:space="preserve"> </w:t>
      </w:r>
      <w:r w:rsidRPr="008505C2">
        <w:rPr>
          <w:rFonts w:eastAsia="Arial"/>
        </w:rPr>
        <w:t xml:space="preserve">pogodbe, </w:t>
      </w:r>
      <w:r w:rsidR="00142D44">
        <w:rPr>
          <w:rFonts w:eastAsia="Arial"/>
        </w:rPr>
        <w:t>_______________</w:t>
      </w:r>
      <w:r w:rsidRPr="008505C2">
        <w:rPr>
          <w:rFonts w:eastAsia="Arial"/>
        </w:rPr>
        <w:t>, namestnik vodje SPI. Zahtevke s strani naročnika lahko posredujejo kontaktne osebe, ki so dogovorjene med</w:t>
      </w:r>
      <w:r w:rsidRPr="008505C2">
        <w:rPr>
          <w:rFonts w:eastAsia="Arial"/>
          <w:spacing w:val="23"/>
        </w:rPr>
        <w:t xml:space="preserve"> </w:t>
      </w:r>
      <w:r w:rsidRPr="008505C2">
        <w:rPr>
          <w:rFonts w:eastAsia="Arial"/>
        </w:rPr>
        <w:t>naročnikom</w:t>
      </w:r>
      <w:r w:rsidRPr="008505C2">
        <w:rPr>
          <w:rFonts w:eastAsia="Arial"/>
          <w:spacing w:val="4"/>
        </w:rPr>
        <w:t xml:space="preserve"> </w:t>
      </w:r>
      <w:r w:rsidRPr="008505C2">
        <w:rPr>
          <w:rFonts w:eastAsia="Arial"/>
        </w:rPr>
        <w:t>in</w:t>
      </w:r>
      <w:r w:rsidRPr="008505C2">
        <w:rPr>
          <w:rFonts w:eastAsia="Arial"/>
          <w:spacing w:val="12"/>
        </w:rPr>
        <w:t xml:space="preserve"> </w:t>
      </w:r>
      <w:r w:rsidRPr="008505C2">
        <w:rPr>
          <w:rFonts w:eastAsia="Arial"/>
        </w:rPr>
        <w:t>izvajalcem</w:t>
      </w:r>
      <w:r w:rsidRPr="008505C2">
        <w:rPr>
          <w:rFonts w:eastAsia="Arial"/>
          <w:spacing w:val="13"/>
        </w:rPr>
        <w:t xml:space="preserve"> </w:t>
      </w:r>
      <w:r w:rsidRPr="008505C2">
        <w:rPr>
          <w:rFonts w:eastAsia="Arial"/>
        </w:rPr>
        <w:t>(imenovani</w:t>
      </w:r>
      <w:r w:rsidRPr="008505C2">
        <w:rPr>
          <w:rFonts w:eastAsia="Arial"/>
          <w:spacing w:val="11"/>
        </w:rPr>
        <w:t xml:space="preserve"> </w:t>
      </w:r>
      <w:r w:rsidRPr="008505C2">
        <w:rPr>
          <w:rFonts w:eastAsia="Arial"/>
        </w:rPr>
        <w:t>kontakti</w:t>
      </w:r>
      <w:r w:rsidRPr="008505C2">
        <w:rPr>
          <w:rFonts w:eastAsia="Arial"/>
          <w:spacing w:val="12"/>
        </w:rPr>
        <w:t xml:space="preserve"> </w:t>
      </w:r>
      <w:r w:rsidRPr="008505C2">
        <w:rPr>
          <w:rFonts w:eastAsia="Arial"/>
        </w:rPr>
        <w:t>so vpisani</w:t>
      </w:r>
      <w:r w:rsidRPr="008505C2">
        <w:rPr>
          <w:rFonts w:eastAsia="Arial"/>
          <w:spacing w:val="-14"/>
        </w:rPr>
        <w:t xml:space="preserve"> </w:t>
      </w:r>
      <w:r w:rsidRPr="008505C2">
        <w:rPr>
          <w:rFonts w:eastAsia="Arial"/>
        </w:rPr>
        <w:t>v</w:t>
      </w:r>
      <w:r w:rsidRPr="008505C2">
        <w:rPr>
          <w:rFonts w:eastAsia="Arial"/>
          <w:spacing w:val="1"/>
        </w:rPr>
        <w:t xml:space="preserve"> </w:t>
      </w:r>
      <w:r w:rsidRPr="008505C2">
        <w:rPr>
          <w:rFonts w:eastAsia="Arial"/>
        </w:rPr>
        <w:t>prilogi</w:t>
      </w:r>
      <w:r w:rsidRPr="008505C2">
        <w:rPr>
          <w:rFonts w:eastAsia="Arial"/>
          <w:spacing w:val="-6"/>
        </w:rPr>
        <w:t xml:space="preserve"> </w:t>
      </w:r>
      <w:r w:rsidR="001B0DE9">
        <w:rPr>
          <w:rFonts w:eastAsia="Arial"/>
        </w:rPr>
        <w:t xml:space="preserve">pogodbe </w:t>
      </w:r>
      <w:r w:rsidR="001B0DE9" w:rsidRPr="005F1EA4">
        <w:t>„</w:t>
      </w:r>
      <w:r w:rsidRPr="008505C2">
        <w:rPr>
          <w:rFonts w:eastAsia="Arial"/>
        </w:rPr>
        <w:t>Kontaktne</w:t>
      </w:r>
      <w:r w:rsidRPr="008505C2">
        <w:rPr>
          <w:rFonts w:eastAsia="Arial"/>
          <w:spacing w:val="-2"/>
        </w:rPr>
        <w:t xml:space="preserve"> </w:t>
      </w:r>
      <w:r w:rsidRPr="008505C2">
        <w:rPr>
          <w:rFonts w:eastAsia="Arial"/>
        </w:rPr>
        <w:t>osebe</w:t>
      </w:r>
      <w:r w:rsidR="001B0DE9" w:rsidRPr="005F1EA4">
        <w:t>”</w:t>
      </w:r>
      <w:r w:rsidRPr="008505C2">
        <w:rPr>
          <w:rFonts w:eastAsia="Arial"/>
        </w:rPr>
        <w:t>).</w:t>
      </w:r>
      <w:r w:rsidRPr="008505C2">
        <w:rPr>
          <w:rFonts w:eastAsia="Arial"/>
          <w:spacing w:val="-8"/>
        </w:rPr>
        <w:t xml:space="preserve"> </w:t>
      </w:r>
      <w:r w:rsidRPr="008505C2">
        <w:rPr>
          <w:rFonts w:eastAsia="Arial"/>
        </w:rPr>
        <w:t>Sprememba</w:t>
      </w:r>
      <w:r w:rsidRPr="008505C2">
        <w:rPr>
          <w:rFonts w:eastAsia="Arial"/>
          <w:spacing w:val="-23"/>
        </w:rPr>
        <w:t xml:space="preserve"> </w:t>
      </w:r>
      <w:r w:rsidRPr="008505C2">
        <w:rPr>
          <w:rFonts w:eastAsia="Arial"/>
        </w:rPr>
        <w:t>kontaktnih</w:t>
      </w:r>
      <w:r w:rsidRPr="008505C2">
        <w:rPr>
          <w:rFonts w:eastAsia="Arial"/>
          <w:spacing w:val="1"/>
        </w:rPr>
        <w:t xml:space="preserve"> </w:t>
      </w:r>
      <w:r w:rsidRPr="008505C2">
        <w:rPr>
          <w:rFonts w:eastAsia="Arial"/>
        </w:rPr>
        <w:t>oseb</w:t>
      </w:r>
      <w:r w:rsidRPr="008505C2">
        <w:rPr>
          <w:rFonts w:eastAsia="Arial"/>
          <w:spacing w:val="3"/>
        </w:rPr>
        <w:t xml:space="preserve"> </w:t>
      </w:r>
      <w:r w:rsidRPr="008505C2">
        <w:rPr>
          <w:rFonts w:eastAsia="Arial"/>
        </w:rPr>
        <w:t>mora</w:t>
      </w:r>
      <w:r w:rsidRPr="008505C2">
        <w:rPr>
          <w:rFonts w:eastAsia="Arial"/>
          <w:spacing w:val="8"/>
        </w:rPr>
        <w:t xml:space="preserve"> </w:t>
      </w:r>
      <w:r w:rsidRPr="008505C2">
        <w:rPr>
          <w:rFonts w:eastAsia="Arial"/>
          <w:w w:val="101"/>
        </w:rPr>
        <w:t xml:space="preserve">biti </w:t>
      </w:r>
      <w:r w:rsidRPr="008505C2">
        <w:rPr>
          <w:rFonts w:eastAsia="Arial"/>
        </w:rPr>
        <w:t>podana</w:t>
      </w:r>
      <w:r w:rsidRPr="008505C2">
        <w:rPr>
          <w:rFonts w:eastAsia="Arial"/>
          <w:spacing w:val="-7"/>
        </w:rPr>
        <w:t xml:space="preserve"> </w:t>
      </w:r>
      <w:r w:rsidRPr="008505C2">
        <w:rPr>
          <w:rFonts w:eastAsia="Arial"/>
        </w:rPr>
        <w:t>pisno</w:t>
      </w:r>
      <w:r w:rsidRPr="008505C2">
        <w:rPr>
          <w:rFonts w:eastAsia="Arial"/>
          <w:spacing w:val="-4"/>
        </w:rPr>
        <w:t xml:space="preserve"> </w:t>
      </w:r>
      <w:r w:rsidRPr="008505C2">
        <w:rPr>
          <w:rFonts w:eastAsia="Arial"/>
        </w:rPr>
        <w:t>in</w:t>
      </w:r>
      <w:r w:rsidRPr="008505C2">
        <w:rPr>
          <w:rFonts w:eastAsia="Arial"/>
          <w:spacing w:val="2"/>
        </w:rPr>
        <w:t xml:space="preserve"> </w:t>
      </w:r>
      <w:r w:rsidRPr="008505C2">
        <w:rPr>
          <w:rFonts w:eastAsia="Arial"/>
        </w:rPr>
        <w:t>stopi</w:t>
      </w:r>
      <w:r w:rsidRPr="008505C2">
        <w:rPr>
          <w:rFonts w:eastAsia="Arial"/>
          <w:spacing w:val="-17"/>
        </w:rPr>
        <w:t xml:space="preserve"> </w:t>
      </w:r>
      <w:r w:rsidRPr="008505C2">
        <w:rPr>
          <w:rFonts w:eastAsia="Arial"/>
        </w:rPr>
        <w:t>v veljavo</w:t>
      </w:r>
      <w:r w:rsidRPr="008505C2">
        <w:rPr>
          <w:rFonts w:eastAsia="Arial"/>
          <w:spacing w:val="-8"/>
        </w:rPr>
        <w:t xml:space="preserve"> </w:t>
      </w:r>
      <w:r w:rsidRPr="008505C2">
        <w:rPr>
          <w:rFonts w:eastAsia="Arial"/>
        </w:rPr>
        <w:t>tri</w:t>
      </w:r>
      <w:r w:rsidRPr="008505C2">
        <w:rPr>
          <w:rFonts w:eastAsia="Arial"/>
          <w:spacing w:val="-1"/>
        </w:rPr>
        <w:t xml:space="preserve"> </w:t>
      </w:r>
      <w:r w:rsidRPr="008505C2">
        <w:rPr>
          <w:rFonts w:eastAsia="Arial"/>
        </w:rPr>
        <w:t>(3)</w:t>
      </w:r>
      <w:r w:rsidRPr="008505C2">
        <w:rPr>
          <w:rFonts w:eastAsia="Arial"/>
          <w:spacing w:val="-13"/>
        </w:rPr>
        <w:t xml:space="preserve"> </w:t>
      </w:r>
      <w:r w:rsidRPr="008505C2">
        <w:rPr>
          <w:rFonts w:eastAsia="Arial"/>
        </w:rPr>
        <w:t>delovne</w:t>
      </w:r>
      <w:r w:rsidRPr="008505C2">
        <w:rPr>
          <w:rFonts w:eastAsia="Arial"/>
          <w:spacing w:val="-1"/>
        </w:rPr>
        <w:t xml:space="preserve"> </w:t>
      </w:r>
      <w:r w:rsidRPr="008505C2">
        <w:rPr>
          <w:rFonts w:eastAsia="Arial"/>
          <w:w w:val="99"/>
        </w:rPr>
        <w:t>dni</w:t>
      </w:r>
      <w:r w:rsidRPr="008505C2">
        <w:rPr>
          <w:rFonts w:eastAsia="Arial"/>
          <w:spacing w:val="-26"/>
        </w:rPr>
        <w:t xml:space="preserve"> </w:t>
      </w:r>
      <w:r w:rsidRPr="008505C2">
        <w:rPr>
          <w:rFonts w:eastAsia="Arial"/>
        </w:rPr>
        <w:t>po</w:t>
      </w:r>
      <w:r w:rsidRPr="008505C2">
        <w:rPr>
          <w:rFonts w:eastAsia="Arial"/>
          <w:spacing w:val="-1"/>
        </w:rPr>
        <w:t xml:space="preserve"> </w:t>
      </w:r>
      <w:r w:rsidRPr="008505C2">
        <w:rPr>
          <w:rFonts w:eastAsia="Arial"/>
        </w:rPr>
        <w:t>prejemu</w:t>
      </w:r>
      <w:r w:rsidRPr="008505C2">
        <w:rPr>
          <w:rFonts w:eastAsia="Arial"/>
          <w:spacing w:val="-9"/>
        </w:rPr>
        <w:t xml:space="preserve"> </w:t>
      </w:r>
      <w:r w:rsidRPr="008505C2">
        <w:rPr>
          <w:rFonts w:eastAsia="Arial"/>
        </w:rPr>
        <w:t>pisnega obvestila.</w:t>
      </w:r>
      <w:bookmarkEnd w:id="499"/>
      <w:bookmarkEnd w:id="500"/>
      <w:bookmarkEnd w:id="501"/>
    </w:p>
    <w:p w14:paraId="7AAEF457" w14:textId="77777777" w:rsidR="003F5A61" w:rsidRPr="008505C2" w:rsidRDefault="003F5A61" w:rsidP="004F5706">
      <w:pPr>
        <w:keepNext/>
        <w:rPr>
          <w:rFonts w:eastAsia="Arial"/>
        </w:rPr>
      </w:pPr>
      <w:bookmarkStart w:id="502" w:name="_Toc441644670"/>
      <w:bookmarkStart w:id="503" w:name="_Toc441644843"/>
      <w:bookmarkStart w:id="504" w:name="_Toc441737181"/>
      <w:r w:rsidRPr="008505C2">
        <w:rPr>
          <w:rFonts w:eastAsia="Arial"/>
        </w:rPr>
        <w:t>lzvajalec</w:t>
      </w:r>
      <w:r w:rsidR="007B450F">
        <w:rPr>
          <w:rFonts w:eastAsia="Arial"/>
        </w:rPr>
        <w:t xml:space="preserve"> </w:t>
      </w:r>
      <w:r w:rsidRPr="008505C2">
        <w:rPr>
          <w:rFonts w:eastAsia="Arial"/>
        </w:rPr>
        <w:t>ima</w:t>
      </w:r>
      <w:r w:rsidRPr="008505C2">
        <w:rPr>
          <w:rFonts w:eastAsia="Arial"/>
          <w:spacing w:val="61"/>
        </w:rPr>
        <w:t xml:space="preserve"> </w:t>
      </w:r>
      <w:r w:rsidRPr="008505C2">
        <w:rPr>
          <w:rFonts w:eastAsia="Arial"/>
        </w:rPr>
        <w:t>pravico</w:t>
      </w:r>
      <w:r w:rsidRPr="008505C2">
        <w:rPr>
          <w:rFonts w:eastAsia="Arial"/>
          <w:spacing w:val="51"/>
        </w:rPr>
        <w:t xml:space="preserve"> </w:t>
      </w:r>
      <w:r w:rsidRPr="008505C2">
        <w:rPr>
          <w:rFonts w:eastAsia="Arial"/>
        </w:rPr>
        <w:t>do</w:t>
      </w:r>
      <w:r w:rsidRPr="008505C2">
        <w:rPr>
          <w:rFonts w:eastAsia="Arial"/>
          <w:spacing w:val="56"/>
        </w:rPr>
        <w:t xml:space="preserve"> </w:t>
      </w:r>
      <w:r w:rsidRPr="008505C2">
        <w:rPr>
          <w:rFonts w:eastAsia="Arial"/>
        </w:rPr>
        <w:t>podaljšanja</w:t>
      </w:r>
      <w:r w:rsidR="007B450F">
        <w:rPr>
          <w:rFonts w:eastAsia="Arial"/>
        </w:rPr>
        <w:t xml:space="preserve"> </w:t>
      </w:r>
      <w:r w:rsidRPr="008505C2">
        <w:rPr>
          <w:rFonts w:eastAsia="Arial"/>
        </w:rPr>
        <w:t>odzivnih</w:t>
      </w:r>
      <w:r w:rsidRPr="008505C2">
        <w:rPr>
          <w:rFonts w:eastAsia="Arial"/>
          <w:spacing w:val="54"/>
        </w:rPr>
        <w:t xml:space="preserve"> </w:t>
      </w:r>
      <w:r w:rsidRPr="008505C2">
        <w:rPr>
          <w:rFonts w:eastAsia="Arial"/>
        </w:rPr>
        <w:t>časov</w:t>
      </w:r>
      <w:r w:rsidRPr="008505C2">
        <w:rPr>
          <w:rFonts w:eastAsia="Arial"/>
          <w:spacing w:val="47"/>
        </w:rPr>
        <w:t xml:space="preserve"> </w:t>
      </w:r>
      <w:r w:rsidRPr="008505C2">
        <w:rPr>
          <w:rFonts w:eastAsia="Arial"/>
        </w:rPr>
        <w:t>določenih</w:t>
      </w:r>
      <w:r w:rsidR="007B450F">
        <w:rPr>
          <w:rFonts w:eastAsia="Arial"/>
        </w:rPr>
        <w:t xml:space="preserve"> </w:t>
      </w:r>
      <w:r w:rsidRPr="008505C2">
        <w:rPr>
          <w:rFonts w:eastAsia="Arial"/>
        </w:rPr>
        <w:t>s</w:t>
      </w:r>
      <w:r w:rsidRPr="008505C2">
        <w:rPr>
          <w:rFonts w:eastAsia="Arial"/>
          <w:spacing w:val="60"/>
        </w:rPr>
        <w:t xml:space="preserve"> </w:t>
      </w:r>
      <w:r w:rsidRPr="008505C2">
        <w:rPr>
          <w:rFonts w:eastAsia="Arial"/>
        </w:rPr>
        <w:t>to</w:t>
      </w:r>
      <w:r w:rsidR="007B450F">
        <w:rPr>
          <w:rFonts w:eastAsia="Arial"/>
        </w:rPr>
        <w:t xml:space="preserve"> </w:t>
      </w:r>
      <w:r w:rsidRPr="008505C2">
        <w:rPr>
          <w:rFonts w:eastAsia="Arial"/>
        </w:rPr>
        <w:t>pogodbo</w:t>
      </w:r>
      <w:r w:rsidR="007B450F">
        <w:rPr>
          <w:rFonts w:eastAsia="Arial"/>
        </w:rPr>
        <w:t xml:space="preserve"> </w:t>
      </w:r>
      <w:r w:rsidRPr="008505C2">
        <w:rPr>
          <w:rFonts w:eastAsia="Arial"/>
        </w:rPr>
        <w:t>v primeru:</w:t>
      </w:r>
      <w:bookmarkEnd w:id="502"/>
      <w:bookmarkEnd w:id="503"/>
      <w:bookmarkEnd w:id="504"/>
    </w:p>
    <w:p w14:paraId="24E09CF3" w14:textId="77777777" w:rsidR="003F5A61" w:rsidRPr="008505C2" w:rsidRDefault="003F5A61" w:rsidP="00DB2737">
      <w:pPr>
        <w:pStyle w:val="Seznam-Tocka"/>
      </w:pPr>
      <w:r w:rsidRPr="008505C2">
        <w:t>višje sile,</w:t>
      </w:r>
    </w:p>
    <w:p w14:paraId="57F1ED1E" w14:textId="77777777" w:rsidR="003F5A61" w:rsidRPr="008505C2" w:rsidRDefault="003F5A61" w:rsidP="00DB2737">
      <w:pPr>
        <w:pStyle w:val="Seznam-Tocka"/>
      </w:pPr>
      <w:r w:rsidRPr="008505C2">
        <w:t>če je prišlo do prekinitve izvajanja tehnične pomoči na zahtevo naročnika,</w:t>
      </w:r>
    </w:p>
    <w:p w14:paraId="772285BE" w14:textId="77777777" w:rsidR="003F5A61" w:rsidRPr="008505C2" w:rsidRDefault="003F5A61" w:rsidP="00DB2737">
      <w:pPr>
        <w:pStyle w:val="Seznam-Tocka-zadnja"/>
      </w:pPr>
      <w:r w:rsidRPr="008505C2">
        <w:t>če naročnik ne zagotovi pravočasno dostop do sistema, ki je predmet naročila.</w:t>
      </w:r>
    </w:p>
    <w:p w14:paraId="0271AECE" w14:textId="77777777" w:rsidR="003F5A61" w:rsidRDefault="003F5A61" w:rsidP="004F5706">
      <w:pPr>
        <w:keepNext/>
        <w:rPr>
          <w:rFonts w:eastAsiaTheme="majorEastAsia"/>
        </w:rPr>
      </w:pPr>
      <w:bookmarkStart w:id="505" w:name="_Toc441644671"/>
      <w:bookmarkStart w:id="506" w:name="_Toc441644844"/>
      <w:bookmarkStart w:id="507" w:name="_Toc441737182"/>
      <w:r w:rsidRPr="000339B7">
        <w:rPr>
          <w:rFonts w:eastAsiaTheme="majorEastAsia"/>
        </w:rPr>
        <w:t>Posredovanje naročnikovih zahtevkov</w:t>
      </w:r>
      <w:r w:rsidR="007B450F">
        <w:rPr>
          <w:rFonts w:eastAsiaTheme="majorEastAsia"/>
        </w:rPr>
        <w:t xml:space="preserve"> </w:t>
      </w:r>
      <w:r w:rsidRPr="000339B7">
        <w:rPr>
          <w:rFonts w:eastAsiaTheme="majorEastAsia"/>
        </w:rPr>
        <w:t>izvajalcu</w:t>
      </w:r>
      <w:r w:rsidR="007B450F">
        <w:rPr>
          <w:rFonts w:eastAsiaTheme="majorEastAsia"/>
        </w:rPr>
        <w:t xml:space="preserve"> </w:t>
      </w:r>
      <w:r w:rsidRPr="000339B7">
        <w:rPr>
          <w:rFonts w:eastAsiaTheme="majorEastAsia"/>
        </w:rPr>
        <w:t>se izvaja na naslednje načine:</w:t>
      </w:r>
      <w:bookmarkEnd w:id="505"/>
      <w:bookmarkEnd w:id="506"/>
      <w:bookmarkEnd w:id="507"/>
    </w:p>
    <w:p w14:paraId="5E4BD426" w14:textId="77777777" w:rsidR="003F5A61" w:rsidRPr="008505C2" w:rsidRDefault="003F5A61" w:rsidP="00DB2737">
      <w:pPr>
        <w:pStyle w:val="Seznam-Tocka"/>
      </w:pPr>
      <w:r w:rsidRPr="008505C2">
        <w:t>prijava zahtevka preko dežurnega telefona izvajalca: _________________</w:t>
      </w:r>
    </w:p>
    <w:p w14:paraId="1E16A24E" w14:textId="77777777" w:rsidR="003F5A61" w:rsidRPr="008505C2" w:rsidRDefault="003F5A61" w:rsidP="00DB2737">
      <w:pPr>
        <w:pStyle w:val="Seznam-Tocka"/>
      </w:pPr>
      <w:r w:rsidRPr="008505C2">
        <w:t>pošiljanje zahtevka na elektronski naslov izvajalca: ____________________</w:t>
      </w:r>
    </w:p>
    <w:p w14:paraId="655D556A" w14:textId="77777777" w:rsidR="003F5A61" w:rsidRDefault="003F5A61" w:rsidP="00DB2737">
      <w:pPr>
        <w:pStyle w:val="Seznam-Tocka-zadnja"/>
      </w:pPr>
      <w:r w:rsidRPr="008505C2">
        <w:t>vnos zahtevka na spletni strani izvajalca: ____________________________</w:t>
      </w:r>
    </w:p>
    <w:p w14:paraId="48A29D7F" w14:textId="77777777" w:rsidR="003F5A61" w:rsidRDefault="003F5A61" w:rsidP="000D350E">
      <w:r w:rsidRPr="008505C2">
        <w:t>Izvajalec bo naročnika pisno obveščal o morebitnih spremembah telefonske številke, elektronskega naslova ali spletne strani.</w:t>
      </w:r>
    </w:p>
    <w:p w14:paraId="2180F0BF" w14:textId="77777777" w:rsidR="003F5A61" w:rsidRPr="008505C2" w:rsidRDefault="003F5A61" w:rsidP="000D350E">
      <w:pPr>
        <w:rPr>
          <w:rFonts w:eastAsia="Arial"/>
        </w:rPr>
      </w:pPr>
      <w:bookmarkStart w:id="508" w:name="_Toc441644672"/>
      <w:bookmarkStart w:id="509" w:name="_Toc441644845"/>
      <w:bookmarkStart w:id="510" w:name="_Toc441737183"/>
      <w:r w:rsidRPr="008505C2">
        <w:rPr>
          <w:rFonts w:eastAsia="Arial"/>
          <w:spacing w:val="5"/>
        </w:rPr>
        <w:t>Izvajalec bo</w:t>
      </w:r>
      <w:r w:rsidRPr="008505C2">
        <w:rPr>
          <w:rFonts w:eastAsia="Arial"/>
          <w:spacing w:val="19"/>
        </w:rPr>
        <w:t xml:space="preserve"> </w:t>
      </w:r>
      <w:r w:rsidRPr="008505C2">
        <w:rPr>
          <w:rFonts w:eastAsia="Arial"/>
        </w:rPr>
        <w:t>zahtevke naročnika izvaja</w:t>
      </w:r>
      <w:r w:rsidRPr="008505C2">
        <w:rPr>
          <w:rFonts w:eastAsia="Arial"/>
          <w:spacing w:val="43"/>
        </w:rPr>
        <w:t xml:space="preserve"> </w:t>
      </w:r>
      <w:r w:rsidRPr="008505C2">
        <w:rPr>
          <w:rFonts w:eastAsia="Arial"/>
          <w:w w:val="101"/>
        </w:rPr>
        <w:t xml:space="preserve">v </w:t>
      </w:r>
      <w:r w:rsidRPr="008505C2">
        <w:rPr>
          <w:rFonts w:eastAsia="Arial"/>
        </w:rPr>
        <w:t>okviru</w:t>
      </w:r>
      <w:r w:rsidRPr="008505C2">
        <w:rPr>
          <w:rFonts w:eastAsia="Arial"/>
          <w:spacing w:val="-2"/>
        </w:rPr>
        <w:t xml:space="preserve"> </w:t>
      </w:r>
      <w:r w:rsidRPr="008505C2">
        <w:rPr>
          <w:rFonts w:eastAsia="Arial"/>
        </w:rPr>
        <w:t>rednega</w:t>
      </w:r>
      <w:r w:rsidRPr="008505C2">
        <w:rPr>
          <w:rFonts w:eastAsia="Arial"/>
          <w:spacing w:val="7"/>
        </w:rPr>
        <w:t xml:space="preserve"> </w:t>
      </w:r>
      <w:r w:rsidRPr="008505C2">
        <w:rPr>
          <w:rFonts w:eastAsia="Arial"/>
        </w:rPr>
        <w:t>delovnega</w:t>
      </w:r>
      <w:r w:rsidRPr="008505C2">
        <w:rPr>
          <w:rFonts w:eastAsia="Arial"/>
          <w:spacing w:val="3"/>
        </w:rPr>
        <w:t xml:space="preserve"> </w:t>
      </w:r>
      <w:r w:rsidRPr="008505C2">
        <w:rPr>
          <w:rFonts w:eastAsia="Arial"/>
        </w:rPr>
        <w:t>časa</w:t>
      </w:r>
      <w:r w:rsidRPr="008505C2">
        <w:rPr>
          <w:rFonts w:eastAsia="Arial"/>
          <w:spacing w:val="3"/>
        </w:rPr>
        <w:t xml:space="preserve"> </w:t>
      </w:r>
      <w:r w:rsidRPr="008505C2">
        <w:rPr>
          <w:rFonts w:eastAsia="Arial"/>
        </w:rPr>
        <w:t>med</w:t>
      </w:r>
      <w:r w:rsidRPr="008505C2">
        <w:rPr>
          <w:rFonts w:eastAsia="Arial"/>
          <w:spacing w:val="15"/>
        </w:rPr>
        <w:t xml:space="preserve"> </w:t>
      </w:r>
      <w:r w:rsidRPr="008505C2">
        <w:rPr>
          <w:rFonts w:eastAsia="Arial"/>
        </w:rPr>
        <w:t>8:00 in</w:t>
      </w:r>
      <w:r w:rsidRPr="008505C2">
        <w:rPr>
          <w:rFonts w:eastAsia="Arial"/>
          <w:spacing w:val="6"/>
        </w:rPr>
        <w:t xml:space="preserve"> </w:t>
      </w:r>
      <w:r w:rsidRPr="008505C2">
        <w:rPr>
          <w:rFonts w:eastAsia="Arial"/>
        </w:rPr>
        <w:t>16:00</w:t>
      </w:r>
      <w:r w:rsidRPr="008505C2">
        <w:rPr>
          <w:rFonts w:eastAsia="Arial"/>
          <w:spacing w:val="8"/>
        </w:rPr>
        <w:t xml:space="preserve"> </w:t>
      </w:r>
      <w:r w:rsidRPr="008505C2">
        <w:rPr>
          <w:rFonts w:eastAsia="Arial"/>
        </w:rPr>
        <w:t>od ponedeljka</w:t>
      </w:r>
      <w:r w:rsidRPr="008505C2">
        <w:rPr>
          <w:rFonts w:eastAsia="Arial"/>
          <w:spacing w:val="4"/>
        </w:rPr>
        <w:t xml:space="preserve"> </w:t>
      </w:r>
      <w:r w:rsidRPr="008505C2">
        <w:rPr>
          <w:rFonts w:eastAsia="Arial"/>
        </w:rPr>
        <w:t>do</w:t>
      </w:r>
      <w:r w:rsidRPr="008505C2">
        <w:rPr>
          <w:rFonts w:eastAsia="Arial"/>
          <w:spacing w:val="13"/>
        </w:rPr>
        <w:t xml:space="preserve"> </w:t>
      </w:r>
      <w:r w:rsidRPr="008505C2">
        <w:rPr>
          <w:rFonts w:eastAsia="Arial"/>
        </w:rPr>
        <w:t>petka,</w:t>
      </w:r>
      <w:r w:rsidRPr="008505C2">
        <w:rPr>
          <w:rFonts w:eastAsia="Arial"/>
          <w:spacing w:val="3"/>
        </w:rPr>
        <w:t xml:space="preserve"> </w:t>
      </w:r>
      <w:r w:rsidRPr="008505C2">
        <w:rPr>
          <w:rFonts w:eastAsia="Arial"/>
        </w:rPr>
        <w:t>razen</w:t>
      </w:r>
      <w:r w:rsidRPr="008505C2">
        <w:rPr>
          <w:rFonts w:eastAsia="Arial"/>
          <w:spacing w:val="15"/>
        </w:rPr>
        <w:t xml:space="preserve"> </w:t>
      </w:r>
      <w:r w:rsidRPr="008505C2">
        <w:rPr>
          <w:rFonts w:eastAsia="Arial"/>
        </w:rPr>
        <w:t>ob dela</w:t>
      </w:r>
      <w:r w:rsidRPr="008505C2">
        <w:rPr>
          <w:rFonts w:eastAsia="Arial"/>
          <w:spacing w:val="-7"/>
        </w:rPr>
        <w:t xml:space="preserve"> </w:t>
      </w:r>
      <w:r w:rsidRPr="008505C2">
        <w:rPr>
          <w:rFonts w:eastAsia="Arial"/>
        </w:rPr>
        <w:t>prostih</w:t>
      </w:r>
      <w:r w:rsidRPr="008505C2">
        <w:rPr>
          <w:rFonts w:eastAsia="Arial"/>
          <w:spacing w:val="-12"/>
        </w:rPr>
        <w:t xml:space="preserve"> </w:t>
      </w:r>
      <w:r w:rsidRPr="008505C2">
        <w:rPr>
          <w:rFonts w:eastAsia="Arial"/>
        </w:rPr>
        <w:t>dnevih.</w:t>
      </w:r>
      <w:bookmarkEnd w:id="508"/>
      <w:bookmarkEnd w:id="509"/>
      <w:bookmarkEnd w:id="510"/>
    </w:p>
    <w:p w14:paraId="6AA0A088" w14:textId="77777777" w:rsidR="003F5A61" w:rsidRPr="008505C2" w:rsidRDefault="003F5A61" w:rsidP="000D350E">
      <w:pPr>
        <w:rPr>
          <w:rFonts w:eastAsia="Arial"/>
        </w:rPr>
      </w:pPr>
      <w:bookmarkStart w:id="511" w:name="_Toc441644673"/>
      <w:bookmarkStart w:id="512" w:name="_Toc441644846"/>
      <w:bookmarkStart w:id="513" w:name="_Toc441737184"/>
      <w:r w:rsidRPr="008505C2">
        <w:rPr>
          <w:rFonts w:eastAsia="Arial"/>
        </w:rPr>
        <w:t>Ne glede na način posredovanja zahtevka bo izvajalec vodil evidenco izvajanja in status zahtevka na spletni strani izvajalca, ki je dostopna naročniku.</w:t>
      </w:r>
      <w:bookmarkEnd w:id="511"/>
      <w:bookmarkEnd w:id="512"/>
      <w:bookmarkEnd w:id="513"/>
    </w:p>
    <w:p w14:paraId="2F3B76BF" w14:textId="77777777" w:rsidR="003F5A61" w:rsidRPr="005956EE" w:rsidRDefault="003F5A61" w:rsidP="004F5706">
      <w:pPr>
        <w:pStyle w:val="Pogodba-Naslov-sekcija"/>
        <w:rPr>
          <w:rFonts w:eastAsiaTheme="majorEastAsia"/>
        </w:rPr>
      </w:pPr>
      <w:bookmarkStart w:id="514" w:name="_Toc441644674"/>
      <w:bookmarkStart w:id="515" w:name="_Toc441644847"/>
      <w:bookmarkStart w:id="516" w:name="_Toc441737185"/>
      <w:r w:rsidRPr="005956EE">
        <w:rPr>
          <w:rFonts w:eastAsiaTheme="majorEastAsia"/>
        </w:rPr>
        <w:t>NAČIN IZVAJANJA POGODBENIH OBVEZNOSTI</w:t>
      </w:r>
      <w:bookmarkEnd w:id="514"/>
      <w:bookmarkEnd w:id="515"/>
      <w:bookmarkEnd w:id="516"/>
    </w:p>
    <w:p w14:paraId="17474219" w14:textId="77777777" w:rsidR="003F5A61" w:rsidRPr="008505C2" w:rsidRDefault="003F5A61" w:rsidP="00E66A03">
      <w:pPr>
        <w:keepNext/>
        <w:rPr>
          <w:rFonts w:eastAsiaTheme="majorEastAsia"/>
        </w:rPr>
      </w:pPr>
      <w:bookmarkStart w:id="517" w:name="_Toc441644675"/>
      <w:bookmarkStart w:id="518" w:name="_Toc441644848"/>
      <w:bookmarkStart w:id="519" w:name="_Toc441737186"/>
      <w:r w:rsidRPr="008505C2">
        <w:rPr>
          <w:rFonts w:eastAsiaTheme="majorEastAsia"/>
        </w:rPr>
        <w:t>Opredelitev odzivnega časa</w:t>
      </w:r>
      <w:bookmarkEnd w:id="517"/>
      <w:bookmarkEnd w:id="518"/>
      <w:bookmarkEnd w:id="519"/>
    </w:p>
    <w:tbl>
      <w:tblPr>
        <w:tblStyle w:val="Tabelamrea"/>
        <w:tblW w:w="0" w:type="auto"/>
        <w:tblInd w:w="562" w:type="dxa"/>
        <w:tblLook w:val="04A0" w:firstRow="1" w:lastRow="0" w:firstColumn="1" w:lastColumn="0" w:noHBand="0" w:noVBand="1"/>
      </w:tblPr>
      <w:tblGrid>
        <w:gridCol w:w="1418"/>
        <w:gridCol w:w="5528"/>
        <w:gridCol w:w="1552"/>
      </w:tblGrid>
      <w:tr w:rsidR="00A27DDD" w:rsidRPr="00031272" w14:paraId="7CBD9CFD" w14:textId="77777777" w:rsidTr="0008503F">
        <w:tc>
          <w:tcPr>
            <w:tcW w:w="1418" w:type="dxa"/>
            <w:shd w:val="clear" w:color="auto" w:fill="E7E6E6" w:themeFill="background2"/>
          </w:tcPr>
          <w:p w14:paraId="23BF8237" w14:textId="77777777" w:rsidR="00A27DDD" w:rsidRPr="00031272" w:rsidRDefault="00A27DDD" w:rsidP="000D350E">
            <w:pPr>
              <w:pStyle w:val="Telobesedila"/>
              <w:ind w:left="34"/>
              <w:jc w:val="both"/>
              <w:rPr>
                <w:rFonts w:cs="Arial"/>
                <w:bCs w:val="0"/>
                <w:sz w:val="22"/>
                <w:szCs w:val="22"/>
              </w:rPr>
            </w:pPr>
            <w:r w:rsidRPr="00031272">
              <w:rPr>
                <w:rFonts w:cs="Arial"/>
                <w:bCs w:val="0"/>
                <w:sz w:val="22"/>
                <w:szCs w:val="22"/>
              </w:rPr>
              <w:t>Prioriteta zahtevka</w:t>
            </w:r>
          </w:p>
        </w:tc>
        <w:tc>
          <w:tcPr>
            <w:tcW w:w="5528" w:type="dxa"/>
            <w:shd w:val="clear" w:color="auto" w:fill="E7E6E6" w:themeFill="background2"/>
          </w:tcPr>
          <w:p w14:paraId="04F33640" w14:textId="77777777" w:rsidR="00A27DDD" w:rsidRPr="00031272" w:rsidRDefault="00A27DDD" w:rsidP="000D350E">
            <w:pPr>
              <w:pStyle w:val="Telobesedila"/>
              <w:ind w:left="98"/>
              <w:jc w:val="both"/>
              <w:rPr>
                <w:rFonts w:cs="Arial"/>
                <w:bCs w:val="0"/>
                <w:sz w:val="22"/>
                <w:szCs w:val="22"/>
              </w:rPr>
            </w:pPr>
            <w:r w:rsidRPr="00031272">
              <w:rPr>
                <w:rFonts w:cs="Arial"/>
                <w:bCs w:val="0"/>
                <w:sz w:val="22"/>
                <w:szCs w:val="22"/>
              </w:rPr>
              <w:t xml:space="preserve">Opis </w:t>
            </w:r>
          </w:p>
        </w:tc>
        <w:tc>
          <w:tcPr>
            <w:tcW w:w="1552" w:type="dxa"/>
            <w:shd w:val="clear" w:color="auto" w:fill="E7E6E6" w:themeFill="background2"/>
          </w:tcPr>
          <w:p w14:paraId="0174E68F" w14:textId="77777777" w:rsidR="00A27DDD" w:rsidRPr="00031272" w:rsidRDefault="00A27DDD" w:rsidP="000D350E">
            <w:pPr>
              <w:pStyle w:val="Telobesedila"/>
              <w:ind w:left="84"/>
              <w:rPr>
                <w:rFonts w:cs="Arial"/>
                <w:bCs w:val="0"/>
                <w:sz w:val="22"/>
                <w:szCs w:val="22"/>
              </w:rPr>
            </w:pPr>
            <w:r w:rsidRPr="00031272">
              <w:rPr>
                <w:rFonts w:cs="Arial"/>
                <w:bCs w:val="0"/>
                <w:sz w:val="22"/>
                <w:szCs w:val="22"/>
              </w:rPr>
              <w:t>Odzivni čas v urah</w:t>
            </w:r>
          </w:p>
        </w:tc>
      </w:tr>
      <w:tr w:rsidR="00A27DDD" w14:paraId="1CB22014" w14:textId="77777777" w:rsidTr="0008503F">
        <w:tc>
          <w:tcPr>
            <w:tcW w:w="1418" w:type="dxa"/>
          </w:tcPr>
          <w:p w14:paraId="113C9A17" w14:textId="77777777" w:rsidR="00A27DDD" w:rsidRDefault="00FA61AE" w:rsidP="000D350E">
            <w:pPr>
              <w:pStyle w:val="Telobesedila"/>
              <w:ind w:left="34"/>
              <w:jc w:val="both"/>
              <w:rPr>
                <w:rFonts w:cs="Arial"/>
                <w:b w:val="0"/>
                <w:bCs w:val="0"/>
                <w:sz w:val="22"/>
                <w:szCs w:val="22"/>
              </w:rPr>
            </w:pPr>
            <w:r>
              <w:rPr>
                <w:rFonts w:cs="Arial"/>
                <w:b w:val="0"/>
                <w:bCs w:val="0"/>
                <w:sz w:val="22"/>
                <w:szCs w:val="22"/>
              </w:rPr>
              <w:t>kritična</w:t>
            </w:r>
          </w:p>
        </w:tc>
        <w:tc>
          <w:tcPr>
            <w:tcW w:w="5528" w:type="dxa"/>
          </w:tcPr>
          <w:p w14:paraId="5CF00CE4"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onemogočena v celoti ali v bistvenem delu</w:t>
            </w:r>
          </w:p>
        </w:tc>
        <w:tc>
          <w:tcPr>
            <w:tcW w:w="1552" w:type="dxa"/>
          </w:tcPr>
          <w:p w14:paraId="002B6AF0"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2</w:t>
            </w:r>
          </w:p>
        </w:tc>
      </w:tr>
      <w:tr w:rsidR="00A27DDD" w14:paraId="7348205F" w14:textId="77777777" w:rsidTr="0008503F">
        <w:tc>
          <w:tcPr>
            <w:tcW w:w="1418" w:type="dxa"/>
          </w:tcPr>
          <w:p w14:paraId="78855D28" w14:textId="77777777" w:rsidR="00A27DDD" w:rsidRPr="009267F2" w:rsidRDefault="00FA61AE" w:rsidP="000D350E">
            <w:pPr>
              <w:pStyle w:val="Telobesedila"/>
              <w:ind w:left="34"/>
              <w:jc w:val="both"/>
              <w:rPr>
                <w:rFonts w:cs="Arial"/>
                <w:b w:val="0"/>
                <w:bCs w:val="0"/>
                <w:sz w:val="24"/>
                <w:szCs w:val="22"/>
              </w:rPr>
            </w:pPr>
            <w:r>
              <w:rPr>
                <w:rFonts w:cs="Arial"/>
                <w:b w:val="0"/>
                <w:bCs w:val="0"/>
                <w:sz w:val="24"/>
                <w:szCs w:val="22"/>
              </w:rPr>
              <w:t>visoka</w:t>
            </w:r>
          </w:p>
        </w:tc>
        <w:tc>
          <w:tcPr>
            <w:tcW w:w="5528" w:type="dxa"/>
          </w:tcPr>
          <w:p w14:paraId="2F53B11B"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otežena ali delno onemogočena</w:t>
            </w:r>
          </w:p>
        </w:tc>
        <w:tc>
          <w:tcPr>
            <w:tcW w:w="1552" w:type="dxa"/>
          </w:tcPr>
          <w:p w14:paraId="38BE301A"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8</w:t>
            </w:r>
          </w:p>
        </w:tc>
      </w:tr>
      <w:tr w:rsidR="00A27DDD" w14:paraId="762847C1" w14:textId="77777777" w:rsidTr="0008503F">
        <w:tc>
          <w:tcPr>
            <w:tcW w:w="1418" w:type="dxa"/>
          </w:tcPr>
          <w:p w14:paraId="310ECEEE" w14:textId="77777777" w:rsidR="00A27DDD" w:rsidRPr="009267F2" w:rsidRDefault="00FA61AE" w:rsidP="000D350E">
            <w:pPr>
              <w:pStyle w:val="Telobesedila"/>
              <w:ind w:left="34"/>
              <w:jc w:val="both"/>
              <w:rPr>
                <w:rFonts w:cs="Arial"/>
                <w:b w:val="0"/>
                <w:bCs w:val="0"/>
                <w:sz w:val="24"/>
                <w:szCs w:val="22"/>
              </w:rPr>
            </w:pPr>
            <w:r>
              <w:rPr>
                <w:rFonts w:cs="Arial"/>
                <w:b w:val="0"/>
                <w:bCs w:val="0"/>
                <w:sz w:val="24"/>
                <w:szCs w:val="22"/>
              </w:rPr>
              <w:t>nizka</w:t>
            </w:r>
          </w:p>
        </w:tc>
        <w:tc>
          <w:tcPr>
            <w:tcW w:w="5528" w:type="dxa"/>
          </w:tcPr>
          <w:p w14:paraId="20254207"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možna, vendar ovirana</w:t>
            </w:r>
          </w:p>
        </w:tc>
        <w:tc>
          <w:tcPr>
            <w:tcW w:w="1552" w:type="dxa"/>
          </w:tcPr>
          <w:p w14:paraId="5062B78C"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16</w:t>
            </w:r>
          </w:p>
        </w:tc>
      </w:tr>
    </w:tbl>
    <w:p w14:paraId="0255A569" w14:textId="77777777" w:rsidR="007B450F" w:rsidRDefault="003F5A61" w:rsidP="000D350E">
      <w:r w:rsidRPr="008505C2">
        <w:t>Odzivni čas se meri od prijave zahtevka pri izvajalcu vse do trenutka, ko izvajalec začne z diagnosticiranjem in reševanjem zahtevka.</w:t>
      </w:r>
    </w:p>
    <w:p w14:paraId="2AB76F02" w14:textId="77777777" w:rsidR="003F5A61" w:rsidRPr="008505C2" w:rsidRDefault="003F5A61" w:rsidP="000D350E">
      <w:pPr>
        <w:rPr>
          <w:rFonts w:eastAsiaTheme="majorEastAsia"/>
          <w:szCs w:val="22"/>
        </w:rPr>
      </w:pPr>
      <w:bookmarkStart w:id="520" w:name="_Toc441644676"/>
      <w:bookmarkStart w:id="521" w:name="_Toc441644849"/>
      <w:bookmarkStart w:id="522" w:name="_Toc441737187"/>
      <w:r w:rsidRPr="008505C2">
        <w:rPr>
          <w:rFonts w:eastAsiaTheme="majorEastAsia"/>
        </w:rPr>
        <w:t xml:space="preserve">lzvajalec se zavezuje, da bo </w:t>
      </w:r>
      <w:r w:rsidR="00DE07D0">
        <w:rPr>
          <w:rFonts w:eastAsiaTheme="majorEastAsia"/>
        </w:rPr>
        <w:t>po potrebi</w:t>
      </w:r>
      <w:r w:rsidRPr="008505C2">
        <w:rPr>
          <w:rFonts w:eastAsiaTheme="majorEastAsia"/>
        </w:rPr>
        <w:t xml:space="preserve"> izvajal osveževanje programske opreme</w:t>
      </w:r>
      <w:r w:rsidR="00D33C6F">
        <w:rPr>
          <w:rFonts w:eastAsiaTheme="majorEastAsia"/>
        </w:rPr>
        <w:t xml:space="preserve"> </w:t>
      </w:r>
      <w:r w:rsidR="00665B32" w:rsidRPr="00665B32">
        <w:rPr>
          <w:rFonts w:eastAsiaTheme="majorEastAsia"/>
        </w:rPr>
        <w:t>"Sistema za upravljanje poslovnih vsebin in procesov"</w:t>
      </w:r>
      <w:r w:rsidR="00665B32">
        <w:rPr>
          <w:rFonts w:eastAsiaTheme="majorEastAsia"/>
        </w:rPr>
        <w:t xml:space="preserve">, </w:t>
      </w:r>
      <w:r w:rsidRPr="008505C2">
        <w:rPr>
          <w:rFonts w:eastAsiaTheme="majorEastAsia"/>
        </w:rPr>
        <w:t>kar vključuje vnos sprememb na osnovi spremembe predpisov ali zakonov in/ali implementacijo dopolnitev programske opreme zaradi novih predpisov ali zakonov</w:t>
      </w:r>
      <w:r w:rsidRPr="008505C2">
        <w:rPr>
          <w:rFonts w:eastAsiaTheme="majorEastAsia"/>
          <w:szCs w:val="22"/>
        </w:rPr>
        <w:t>.</w:t>
      </w:r>
      <w:bookmarkEnd w:id="520"/>
      <w:bookmarkEnd w:id="521"/>
      <w:bookmarkEnd w:id="522"/>
    </w:p>
    <w:p w14:paraId="5A2A6C9B" w14:textId="77777777" w:rsidR="003F5A61" w:rsidRDefault="003F5A61" w:rsidP="00E66A03">
      <w:pPr>
        <w:keepNext/>
        <w:rPr>
          <w:rFonts w:eastAsiaTheme="majorEastAsia"/>
        </w:rPr>
      </w:pPr>
      <w:bookmarkStart w:id="523" w:name="_Toc441644677"/>
      <w:bookmarkStart w:id="524" w:name="_Toc441644850"/>
      <w:bookmarkStart w:id="525" w:name="_Toc441737188"/>
      <w:r w:rsidRPr="008505C2">
        <w:rPr>
          <w:rFonts w:eastAsiaTheme="majorEastAsia"/>
        </w:rPr>
        <w:t>Zahteva naročnika se šteje za izpolnjeno v primeru, ko:</w:t>
      </w:r>
      <w:bookmarkEnd w:id="523"/>
      <w:bookmarkEnd w:id="524"/>
      <w:bookmarkEnd w:id="525"/>
    </w:p>
    <w:p w14:paraId="28954EBA" w14:textId="77777777" w:rsidR="003F5A61" w:rsidRPr="008505C2" w:rsidRDefault="003F5A61" w:rsidP="00DB2737">
      <w:pPr>
        <w:pStyle w:val="Seznam-Tocka"/>
      </w:pPr>
      <w:r w:rsidRPr="008505C2">
        <w:t>je odpravljen problem, za katerega je naročnik posredoval zahtevo,</w:t>
      </w:r>
    </w:p>
    <w:p w14:paraId="02F9F5F0" w14:textId="77777777" w:rsidR="003F5A61" w:rsidRPr="008505C2" w:rsidRDefault="003F5A61" w:rsidP="00DB2737">
      <w:pPr>
        <w:pStyle w:val="Seznam-Tocka"/>
      </w:pPr>
      <w:r w:rsidRPr="008505C2">
        <w:t>izvajalec ugotovi, da za prijavljeni problem ne obstaja rešitev in o tem obvesti naročnika,</w:t>
      </w:r>
    </w:p>
    <w:p w14:paraId="4A5CACC9" w14:textId="77777777" w:rsidR="003F5A61" w:rsidRPr="008505C2" w:rsidRDefault="003F5A61" w:rsidP="00DB2737">
      <w:pPr>
        <w:pStyle w:val="Seznam-Tocka-zadnja"/>
      </w:pPr>
      <w:r w:rsidRPr="008505C2">
        <w:t>se</w:t>
      </w:r>
      <w:r w:rsidR="007B450F">
        <w:t xml:space="preserve"> </w:t>
      </w:r>
      <w:r w:rsidRPr="008505C2">
        <w:t>izvajalec</w:t>
      </w:r>
      <w:r w:rsidR="007B450F">
        <w:t xml:space="preserve"> </w:t>
      </w:r>
      <w:r w:rsidRPr="008505C2">
        <w:t>in</w:t>
      </w:r>
      <w:r w:rsidR="007B450F">
        <w:t xml:space="preserve"> </w:t>
      </w:r>
      <w:r w:rsidRPr="008505C2">
        <w:t>naročnik</w:t>
      </w:r>
      <w:r w:rsidR="007B450F">
        <w:t xml:space="preserve"> </w:t>
      </w:r>
      <w:r w:rsidRPr="008505C2">
        <w:t>med</w:t>
      </w:r>
      <w:r w:rsidR="007B450F">
        <w:t xml:space="preserve"> </w:t>
      </w:r>
      <w:r w:rsidRPr="008505C2">
        <w:t>izvajanjem</w:t>
      </w:r>
      <w:r w:rsidR="007B450F">
        <w:t xml:space="preserve"> </w:t>
      </w:r>
      <w:r w:rsidRPr="008505C2">
        <w:t>zahtevka</w:t>
      </w:r>
      <w:r w:rsidR="007B450F">
        <w:t xml:space="preserve"> </w:t>
      </w:r>
      <w:r w:rsidRPr="008505C2">
        <w:t>strinjata,</w:t>
      </w:r>
      <w:r w:rsidR="007B450F">
        <w:t xml:space="preserve"> </w:t>
      </w:r>
      <w:r w:rsidRPr="008505C2">
        <w:t>da</w:t>
      </w:r>
      <w:r w:rsidR="007B450F">
        <w:t xml:space="preserve"> </w:t>
      </w:r>
      <w:r w:rsidRPr="008505C2">
        <w:t>se</w:t>
      </w:r>
      <w:r w:rsidR="007B450F">
        <w:t xml:space="preserve"> </w:t>
      </w:r>
      <w:r w:rsidRPr="008505C2">
        <w:t>opusti reševanje problema, neglede na to, ali se doseženo raven rešitve uporabi ali zavrže.</w:t>
      </w:r>
    </w:p>
    <w:p w14:paraId="605D887E" w14:textId="77777777" w:rsidR="003F5A61" w:rsidRPr="008505C2" w:rsidRDefault="003F5A61" w:rsidP="000D350E">
      <w:pPr>
        <w:rPr>
          <w:rFonts w:eastAsia="Arial"/>
          <w:lang w:val="de-DE"/>
        </w:rPr>
      </w:pPr>
      <w:bookmarkStart w:id="526" w:name="_Toc441644678"/>
      <w:bookmarkStart w:id="527" w:name="_Toc441644851"/>
      <w:bookmarkStart w:id="528" w:name="_Toc441737189"/>
      <w:r w:rsidRPr="008505C2">
        <w:rPr>
          <w:rFonts w:eastAsia="Arial"/>
          <w:lang w:val="de-DE"/>
        </w:rPr>
        <w:t>Izvajalec lahko zapre zahtevek naročnika, ko naročnik potrdi zaključek zahtevka.</w:t>
      </w:r>
      <w:bookmarkEnd w:id="526"/>
      <w:bookmarkEnd w:id="527"/>
      <w:bookmarkEnd w:id="528"/>
    </w:p>
    <w:p w14:paraId="7F4A22B6" w14:textId="77777777" w:rsidR="003F5A61" w:rsidRPr="008505C2" w:rsidRDefault="003F5A61" w:rsidP="000D350E">
      <w:pPr>
        <w:rPr>
          <w:rFonts w:eastAsia="Arial"/>
        </w:rPr>
      </w:pPr>
      <w:bookmarkStart w:id="529" w:name="_Toc441644679"/>
      <w:bookmarkStart w:id="530" w:name="_Toc441644852"/>
      <w:bookmarkStart w:id="531" w:name="_Toc441737190"/>
      <w:r w:rsidRPr="008505C2">
        <w:rPr>
          <w:rFonts w:eastAsia="Arial"/>
        </w:rPr>
        <w:t>V</w:t>
      </w:r>
      <w:r w:rsidRPr="008505C2">
        <w:rPr>
          <w:rFonts w:eastAsia="Arial"/>
          <w:spacing w:val="15"/>
        </w:rPr>
        <w:t xml:space="preserve"> </w:t>
      </w:r>
      <w:r w:rsidRPr="008505C2">
        <w:rPr>
          <w:rFonts w:eastAsia="Arial"/>
        </w:rPr>
        <w:t>primeru,</w:t>
      </w:r>
      <w:r w:rsidRPr="008505C2">
        <w:rPr>
          <w:rFonts w:eastAsia="Arial"/>
          <w:spacing w:val="23"/>
        </w:rPr>
        <w:t xml:space="preserve"> </w:t>
      </w:r>
      <w:r w:rsidRPr="008505C2">
        <w:rPr>
          <w:rFonts w:eastAsia="Arial"/>
        </w:rPr>
        <w:t>da</w:t>
      </w:r>
      <w:r w:rsidRPr="008505C2">
        <w:rPr>
          <w:rFonts w:eastAsia="Arial"/>
          <w:spacing w:val="10"/>
        </w:rPr>
        <w:t xml:space="preserve"> </w:t>
      </w:r>
      <w:r w:rsidRPr="008505C2">
        <w:rPr>
          <w:rFonts w:eastAsia="Arial"/>
        </w:rPr>
        <w:t>naročnik</w:t>
      </w:r>
      <w:r w:rsidRPr="008505C2">
        <w:rPr>
          <w:rFonts w:eastAsia="Arial"/>
          <w:spacing w:val="25"/>
        </w:rPr>
        <w:t xml:space="preserve"> </w:t>
      </w:r>
      <w:r w:rsidRPr="008505C2">
        <w:rPr>
          <w:rFonts w:eastAsia="Arial"/>
        </w:rPr>
        <w:t>ni</w:t>
      </w:r>
      <w:r w:rsidRPr="008505C2">
        <w:rPr>
          <w:rFonts w:eastAsia="Arial"/>
          <w:spacing w:val="5"/>
        </w:rPr>
        <w:t xml:space="preserve"> </w:t>
      </w:r>
      <w:r w:rsidRPr="008505C2">
        <w:rPr>
          <w:rFonts w:eastAsia="Arial"/>
        </w:rPr>
        <w:t>zadovoljen</w:t>
      </w:r>
      <w:r w:rsidRPr="008505C2">
        <w:rPr>
          <w:rFonts w:eastAsia="Arial"/>
          <w:spacing w:val="18"/>
        </w:rPr>
        <w:t xml:space="preserve"> </w:t>
      </w:r>
      <w:r w:rsidRPr="008505C2">
        <w:rPr>
          <w:rFonts w:eastAsia="Arial"/>
        </w:rPr>
        <w:t>s</w:t>
      </w:r>
      <w:r w:rsidRPr="008505C2">
        <w:rPr>
          <w:rFonts w:eastAsia="Arial"/>
          <w:spacing w:val="8"/>
        </w:rPr>
        <w:t xml:space="preserve"> </w:t>
      </w:r>
      <w:r w:rsidRPr="008505C2">
        <w:rPr>
          <w:rFonts w:eastAsia="Arial"/>
        </w:rPr>
        <w:t>potekom</w:t>
      </w:r>
      <w:r w:rsidRPr="008505C2">
        <w:rPr>
          <w:rFonts w:eastAsia="Arial"/>
          <w:spacing w:val="13"/>
        </w:rPr>
        <w:t xml:space="preserve"> </w:t>
      </w:r>
      <w:r w:rsidRPr="008505C2">
        <w:rPr>
          <w:rFonts w:eastAsia="Arial"/>
        </w:rPr>
        <w:t>izvajanja</w:t>
      </w:r>
      <w:r w:rsidRPr="008505C2">
        <w:rPr>
          <w:rFonts w:eastAsia="Arial"/>
          <w:spacing w:val="16"/>
        </w:rPr>
        <w:t xml:space="preserve"> </w:t>
      </w:r>
      <w:r w:rsidRPr="008505C2">
        <w:rPr>
          <w:rFonts w:eastAsia="Arial"/>
        </w:rPr>
        <w:t>pogodbenih</w:t>
      </w:r>
      <w:r w:rsidRPr="008505C2">
        <w:rPr>
          <w:rFonts w:eastAsia="Arial"/>
          <w:spacing w:val="21"/>
        </w:rPr>
        <w:t xml:space="preserve"> </w:t>
      </w:r>
      <w:r w:rsidRPr="008505C2">
        <w:rPr>
          <w:rFonts w:eastAsia="Arial"/>
        </w:rPr>
        <w:t>obveznosti,</w:t>
      </w:r>
      <w:r w:rsidRPr="008505C2">
        <w:rPr>
          <w:rFonts w:eastAsia="Arial"/>
          <w:spacing w:val="12"/>
        </w:rPr>
        <w:t xml:space="preserve"> </w:t>
      </w:r>
      <w:r w:rsidRPr="008505C2">
        <w:rPr>
          <w:rFonts w:eastAsia="Arial"/>
        </w:rPr>
        <w:t>se lahko</w:t>
      </w:r>
      <w:r w:rsidRPr="008505C2">
        <w:rPr>
          <w:rFonts w:eastAsia="Arial"/>
          <w:spacing w:val="15"/>
        </w:rPr>
        <w:t xml:space="preserve"> </w:t>
      </w:r>
      <w:r w:rsidRPr="008505C2">
        <w:rPr>
          <w:rFonts w:eastAsia="Arial"/>
        </w:rPr>
        <w:t>odloči</w:t>
      </w:r>
      <w:r w:rsidRPr="008505C2">
        <w:rPr>
          <w:rFonts w:eastAsia="Arial"/>
          <w:spacing w:val="-5"/>
        </w:rPr>
        <w:t xml:space="preserve"> </w:t>
      </w:r>
      <w:r w:rsidRPr="008505C2">
        <w:rPr>
          <w:rFonts w:eastAsia="Arial"/>
        </w:rPr>
        <w:t>za</w:t>
      </w:r>
      <w:r w:rsidRPr="008505C2">
        <w:rPr>
          <w:rFonts w:eastAsia="Arial"/>
          <w:spacing w:val="13"/>
        </w:rPr>
        <w:t xml:space="preserve"> </w:t>
      </w:r>
      <w:r w:rsidRPr="008505C2">
        <w:rPr>
          <w:rFonts w:eastAsia="Arial"/>
        </w:rPr>
        <w:t>posredovanje</w:t>
      </w:r>
      <w:r w:rsidRPr="008505C2">
        <w:rPr>
          <w:rFonts w:eastAsia="Arial"/>
          <w:spacing w:val="27"/>
        </w:rPr>
        <w:t xml:space="preserve"> </w:t>
      </w:r>
      <w:r w:rsidRPr="008505C2">
        <w:rPr>
          <w:rFonts w:eastAsia="Arial"/>
        </w:rPr>
        <w:t>pri</w:t>
      </w:r>
      <w:r w:rsidRPr="008505C2">
        <w:rPr>
          <w:rFonts w:eastAsia="Arial"/>
          <w:spacing w:val="7"/>
        </w:rPr>
        <w:t xml:space="preserve"> </w:t>
      </w:r>
      <w:r w:rsidRPr="008505C2">
        <w:rPr>
          <w:rFonts w:eastAsia="Arial"/>
        </w:rPr>
        <w:t>odgovorni</w:t>
      </w:r>
      <w:r w:rsidRPr="008505C2">
        <w:rPr>
          <w:rFonts w:eastAsia="Arial"/>
          <w:spacing w:val="-1"/>
        </w:rPr>
        <w:t xml:space="preserve"> </w:t>
      </w:r>
      <w:r w:rsidRPr="008505C2">
        <w:rPr>
          <w:rFonts w:eastAsia="Arial"/>
        </w:rPr>
        <w:t>osebi</w:t>
      </w:r>
      <w:r w:rsidRPr="008505C2">
        <w:rPr>
          <w:rFonts w:eastAsia="Arial"/>
          <w:spacing w:val="6"/>
        </w:rPr>
        <w:t xml:space="preserve"> </w:t>
      </w:r>
      <w:r w:rsidRPr="008505C2">
        <w:rPr>
          <w:rFonts w:eastAsia="Arial"/>
        </w:rPr>
        <w:t>izvajalca,</w:t>
      </w:r>
      <w:r w:rsidRPr="008505C2">
        <w:rPr>
          <w:rFonts w:eastAsia="Arial"/>
          <w:spacing w:val="14"/>
        </w:rPr>
        <w:t xml:space="preserve"> </w:t>
      </w:r>
      <w:r w:rsidRPr="008505C2">
        <w:rPr>
          <w:rFonts w:eastAsia="Arial"/>
        </w:rPr>
        <w:t>ki</w:t>
      </w:r>
      <w:r w:rsidRPr="008505C2">
        <w:rPr>
          <w:rFonts w:eastAsia="Arial"/>
          <w:spacing w:val="7"/>
        </w:rPr>
        <w:t xml:space="preserve"> </w:t>
      </w:r>
      <w:r w:rsidR="00FA61AE">
        <w:rPr>
          <w:rFonts w:eastAsia="Arial"/>
        </w:rPr>
        <w:t>š</w:t>
      </w:r>
      <w:r w:rsidRPr="008505C2">
        <w:rPr>
          <w:rFonts w:eastAsia="Arial"/>
        </w:rPr>
        <w:t>e</w:t>
      </w:r>
      <w:r w:rsidRPr="008505C2">
        <w:rPr>
          <w:rFonts w:eastAsia="Arial"/>
          <w:spacing w:val="1"/>
        </w:rPr>
        <w:t xml:space="preserve"> </w:t>
      </w:r>
      <w:r w:rsidRPr="008505C2">
        <w:rPr>
          <w:rFonts w:eastAsia="Arial"/>
        </w:rPr>
        <w:t>isti</w:t>
      </w:r>
      <w:r w:rsidRPr="008505C2">
        <w:rPr>
          <w:rFonts w:eastAsia="Arial"/>
          <w:spacing w:val="10"/>
        </w:rPr>
        <w:t xml:space="preserve"> </w:t>
      </w:r>
      <w:r w:rsidRPr="008505C2">
        <w:rPr>
          <w:rFonts w:eastAsia="Arial"/>
        </w:rPr>
        <w:t>dan</w:t>
      </w:r>
      <w:r w:rsidRPr="008505C2">
        <w:rPr>
          <w:rFonts w:eastAsia="Arial"/>
          <w:spacing w:val="7"/>
        </w:rPr>
        <w:t xml:space="preserve"> </w:t>
      </w:r>
      <w:r w:rsidRPr="008505C2">
        <w:rPr>
          <w:rFonts w:eastAsia="Arial"/>
        </w:rPr>
        <w:t>stopi</w:t>
      </w:r>
      <w:r w:rsidRPr="008505C2">
        <w:rPr>
          <w:rFonts w:eastAsia="Arial"/>
          <w:spacing w:val="-2"/>
        </w:rPr>
        <w:t xml:space="preserve"> </w:t>
      </w:r>
      <w:r w:rsidRPr="008505C2">
        <w:rPr>
          <w:rFonts w:eastAsia="Arial"/>
        </w:rPr>
        <w:t>v</w:t>
      </w:r>
      <w:r w:rsidRPr="008505C2">
        <w:rPr>
          <w:rFonts w:eastAsia="Arial"/>
          <w:spacing w:val="12"/>
        </w:rPr>
        <w:t xml:space="preserve"> </w:t>
      </w:r>
      <w:r w:rsidRPr="008505C2">
        <w:rPr>
          <w:rFonts w:eastAsia="Arial"/>
        </w:rPr>
        <w:t>stik</w:t>
      </w:r>
      <w:r w:rsidRPr="008505C2">
        <w:rPr>
          <w:rFonts w:eastAsia="Arial"/>
          <w:spacing w:val="4"/>
        </w:rPr>
        <w:t xml:space="preserve"> </w:t>
      </w:r>
      <w:r w:rsidRPr="008505C2">
        <w:rPr>
          <w:rFonts w:eastAsia="Arial"/>
        </w:rPr>
        <w:t>z naročnikom</w:t>
      </w:r>
      <w:r w:rsidRPr="008505C2">
        <w:rPr>
          <w:rFonts w:eastAsia="Arial"/>
          <w:spacing w:val="15"/>
        </w:rPr>
        <w:t xml:space="preserve"> </w:t>
      </w:r>
      <w:r w:rsidRPr="008505C2">
        <w:rPr>
          <w:rFonts w:eastAsia="Arial"/>
        </w:rPr>
        <w:t>in</w:t>
      </w:r>
      <w:r w:rsidRPr="008505C2">
        <w:rPr>
          <w:rFonts w:eastAsia="Arial"/>
          <w:spacing w:val="3"/>
        </w:rPr>
        <w:t xml:space="preserve"> </w:t>
      </w:r>
      <w:r w:rsidRPr="008505C2">
        <w:rPr>
          <w:rFonts w:eastAsia="Arial"/>
        </w:rPr>
        <w:t>se</w:t>
      </w:r>
      <w:r w:rsidRPr="008505C2">
        <w:rPr>
          <w:rFonts w:eastAsia="Arial"/>
          <w:spacing w:val="1"/>
        </w:rPr>
        <w:t xml:space="preserve"> </w:t>
      </w:r>
      <w:r w:rsidRPr="008505C2">
        <w:rPr>
          <w:rFonts w:eastAsia="Arial"/>
        </w:rPr>
        <w:t>dogovori</w:t>
      </w:r>
      <w:r w:rsidRPr="008505C2">
        <w:rPr>
          <w:rFonts w:eastAsia="Arial"/>
          <w:spacing w:val="7"/>
        </w:rPr>
        <w:t xml:space="preserve"> </w:t>
      </w:r>
      <w:r w:rsidRPr="008505C2">
        <w:rPr>
          <w:rFonts w:eastAsia="Arial"/>
        </w:rPr>
        <w:t>o</w:t>
      </w:r>
      <w:r w:rsidRPr="008505C2">
        <w:rPr>
          <w:rFonts w:eastAsia="Arial"/>
          <w:spacing w:val="-4"/>
        </w:rPr>
        <w:t xml:space="preserve"> </w:t>
      </w:r>
      <w:r w:rsidRPr="008505C2">
        <w:rPr>
          <w:rFonts w:eastAsia="Arial"/>
        </w:rPr>
        <w:t>potrebnih</w:t>
      </w:r>
      <w:r w:rsidRPr="008505C2">
        <w:rPr>
          <w:rFonts w:eastAsia="Arial"/>
          <w:spacing w:val="4"/>
        </w:rPr>
        <w:t xml:space="preserve"> </w:t>
      </w:r>
      <w:r w:rsidRPr="008505C2">
        <w:rPr>
          <w:rFonts w:eastAsia="Arial"/>
        </w:rPr>
        <w:t>ukrepih.</w:t>
      </w:r>
      <w:bookmarkEnd w:id="529"/>
      <w:bookmarkEnd w:id="530"/>
      <w:bookmarkEnd w:id="531"/>
    </w:p>
    <w:p w14:paraId="5A229142" w14:textId="77777777" w:rsidR="003F5A61" w:rsidRPr="00D91591" w:rsidRDefault="003F5A61" w:rsidP="00E66A03">
      <w:pPr>
        <w:pStyle w:val="Pogodba-Naslov-sekcija"/>
        <w:rPr>
          <w:rFonts w:eastAsia="Arial"/>
        </w:rPr>
      </w:pPr>
      <w:bookmarkStart w:id="532" w:name="_Toc441644680"/>
      <w:bookmarkStart w:id="533" w:name="_Toc441644853"/>
      <w:bookmarkStart w:id="534" w:name="_Toc441737191"/>
      <w:r w:rsidRPr="00D91591">
        <w:rPr>
          <w:rFonts w:eastAsia="Arial"/>
        </w:rPr>
        <w:t>OBVEZNOSTI IZVAJALCA</w:t>
      </w:r>
      <w:r w:rsidRPr="00D91591">
        <w:rPr>
          <w:rFonts w:eastAsia="Arial"/>
          <w:spacing w:val="-4"/>
        </w:rPr>
        <w:t xml:space="preserve"> </w:t>
      </w:r>
      <w:r w:rsidRPr="00D91591">
        <w:rPr>
          <w:rFonts w:eastAsia="Arial"/>
        </w:rPr>
        <w:t>IN</w:t>
      </w:r>
      <w:r w:rsidRPr="00D91591">
        <w:rPr>
          <w:rFonts w:eastAsia="Arial"/>
          <w:spacing w:val="1"/>
        </w:rPr>
        <w:t xml:space="preserve"> </w:t>
      </w:r>
      <w:r w:rsidRPr="00D91591">
        <w:rPr>
          <w:rFonts w:eastAsia="Arial"/>
        </w:rPr>
        <w:t>NAROČNIKA</w:t>
      </w:r>
      <w:bookmarkEnd w:id="532"/>
      <w:bookmarkEnd w:id="533"/>
      <w:bookmarkEnd w:id="534"/>
    </w:p>
    <w:p w14:paraId="7B2B759A" w14:textId="77777777" w:rsidR="003F5A61" w:rsidRPr="008505C2" w:rsidRDefault="003F5A61" w:rsidP="000D350E">
      <w:pPr>
        <w:rPr>
          <w:rFonts w:eastAsia="Arial"/>
        </w:rPr>
      </w:pPr>
      <w:bookmarkStart w:id="535" w:name="_Toc441644681"/>
      <w:bookmarkStart w:id="536" w:name="_Toc441644854"/>
      <w:bookmarkStart w:id="537" w:name="_Toc441737192"/>
      <w:r w:rsidRPr="008505C2">
        <w:rPr>
          <w:rFonts w:eastAsia="Arial"/>
        </w:rPr>
        <w:t>lzvajalec</w:t>
      </w:r>
      <w:r w:rsidRPr="008505C2">
        <w:rPr>
          <w:rFonts w:eastAsia="Arial"/>
          <w:spacing w:val="2"/>
        </w:rPr>
        <w:t xml:space="preserve"> </w:t>
      </w:r>
      <w:r w:rsidRPr="008505C2">
        <w:rPr>
          <w:rFonts w:eastAsia="Arial"/>
        </w:rPr>
        <w:t>in</w:t>
      </w:r>
      <w:r w:rsidRPr="008505C2">
        <w:rPr>
          <w:rFonts w:eastAsia="Arial"/>
          <w:spacing w:val="2"/>
        </w:rPr>
        <w:t xml:space="preserve"> </w:t>
      </w:r>
      <w:r w:rsidRPr="008505C2">
        <w:rPr>
          <w:rFonts w:eastAsia="Arial"/>
        </w:rPr>
        <w:t>naročnik</w:t>
      </w:r>
      <w:r w:rsidRPr="008505C2">
        <w:rPr>
          <w:rFonts w:eastAsia="Arial"/>
          <w:spacing w:val="2"/>
        </w:rPr>
        <w:t xml:space="preserve"> </w:t>
      </w:r>
      <w:r w:rsidRPr="008505C2">
        <w:rPr>
          <w:rFonts w:eastAsia="Arial"/>
        </w:rPr>
        <w:t>se</w:t>
      </w:r>
      <w:r w:rsidRPr="008505C2">
        <w:rPr>
          <w:rFonts w:eastAsia="Arial"/>
          <w:spacing w:val="-8"/>
        </w:rPr>
        <w:t xml:space="preserve"> </w:t>
      </w:r>
      <w:r w:rsidRPr="008505C2">
        <w:rPr>
          <w:rFonts w:eastAsia="Arial"/>
        </w:rPr>
        <w:t>zavezujeta</w:t>
      </w:r>
      <w:r w:rsidRPr="008505C2">
        <w:rPr>
          <w:rFonts w:eastAsia="Arial"/>
          <w:spacing w:val="-19"/>
        </w:rPr>
        <w:t xml:space="preserve"> </w:t>
      </w:r>
      <w:r w:rsidRPr="008505C2">
        <w:rPr>
          <w:rFonts w:eastAsia="Arial"/>
        </w:rPr>
        <w:t>k</w:t>
      </w:r>
      <w:r w:rsidRPr="008505C2">
        <w:rPr>
          <w:rFonts w:eastAsia="Arial"/>
          <w:spacing w:val="1"/>
        </w:rPr>
        <w:t xml:space="preserve"> </w:t>
      </w:r>
      <w:r w:rsidRPr="008505C2">
        <w:rPr>
          <w:rFonts w:eastAsia="Arial"/>
        </w:rPr>
        <w:t>spoštovanju</w:t>
      </w:r>
      <w:r w:rsidRPr="008505C2">
        <w:rPr>
          <w:rFonts w:eastAsia="Arial"/>
          <w:spacing w:val="-19"/>
        </w:rPr>
        <w:t xml:space="preserve"> </w:t>
      </w:r>
      <w:r w:rsidRPr="008505C2">
        <w:rPr>
          <w:rFonts w:eastAsia="Arial"/>
        </w:rPr>
        <w:t>dogovorjenih</w:t>
      </w:r>
      <w:r w:rsidRPr="008505C2">
        <w:rPr>
          <w:rFonts w:eastAsia="Arial"/>
          <w:spacing w:val="-5"/>
        </w:rPr>
        <w:t xml:space="preserve"> </w:t>
      </w:r>
      <w:r w:rsidRPr="008505C2">
        <w:rPr>
          <w:rFonts w:eastAsia="Arial"/>
          <w:w w:val="101"/>
        </w:rPr>
        <w:t>rokov</w:t>
      </w:r>
      <w:bookmarkEnd w:id="535"/>
      <w:bookmarkEnd w:id="536"/>
      <w:bookmarkEnd w:id="537"/>
      <w:r w:rsidR="00667592">
        <w:rPr>
          <w:rFonts w:eastAsia="Arial"/>
          <w:w w:val="101"/>
        </w:rPr>
        <w:t>.</w:t>
      </w:r>
    </w:p>
    <w:p w14:paraId="4D4B92F9" w14:textId="77777777" w:rsidR="003F5A61" w:rsidRPr="008505C2" w:rsidRDefault="003F5A61" w:rsidP="000D350E">
      <w:pPr>
        <w:rPr>
          <w:rFonts w:eastAsia="Arial"/>
        </w:rPr>
      </w:pPr>
      <w:bookmarkStart w:id="538" w:name="_Toc441644682"/>
      <w:bookmarkStart w:id="539" w:name="_Toc441644855"/>
      <w:bookmarkStart w:id="540" w:name="_Toc441737193"/>
      <w:r w:rsidRPr="008505C2">
        <w:rPr>
          <w:rFonts w:eastAsia="Arial"/>
        </w:rPr>
        <w:t>Vse</w:t>
      </w:r>
      <w:r w:rsidR="007B450F">
        <w:rPr>
          <w:rFonts w:eastAsia="Arial"/>
        </w:rPr>
        <w:t xml:space="preserve"> </w:t>
      </w:r>
      <w:r w:rsidRPr="008505C2">
        <w:rPr>
          <w:rFonts w:eastAsia="Arial"/>
        </w:rPr>
        <w:t>dodelave,</w:t>
      </w:r>
      <w:r w:rsidR="007B450F">
        <w:rPr>
          <w:rFonts w:eastAsia="Arial"/>
        </w:rPr>
        <w:t xml:space="preserve"> </w:t>
      </w:r>
      <w:r w:rsidRPr="008505C2">
        <w:rPr>
          <w:rFonts w:eastAsia="Arial"/>
        </w:rPr>
        <w:t>dopolnitve</w:t>
      </w:r>
      <w:r w:rsidR="007B450F">
        <w:rPr>
          <w:rFonts w:eastAsia="Arial"/>
        </w:rPr>
        <w:t xml:space="preserve"> </w:t>
      </w:r>
      <w:r w:rsidRPr="008505C2">
        <w:rPr>
          <w:rFonts w:eastAsia="Arial"/>
        </w:rPr>
        <w:t>ali</w:t>
      </w:r>
      <w:r w:rsidR="007B450F">
        <w:rPr>
          <w:rFonts w:eastAsia="Arial"/>
        </w:rPr>
        <w:t xml:space="preserve"> </w:t>
      </w:r>
      <w:r w:rsidRPr="008505C2">
        <w:rPr>
          <w:rFonts w:eastAsia="Arial"/>
        </w:rPr>
        <w:t>spremembe</w:t>
      </w:r>
      <w:r w:rsidR="007B450F">
        <w:rPr>
          <w:rFonts w:eastAsia="Arial"/>
        </w:rPr>
        <w:t xml:space="preserve"> </w:t>
      </w:r>
      <w:r w:rsidRPr="008505C2">
        <w:rPr>
          <w:rFonts w:eastAsia="Arial"/>
        </w:rPr>
        <w:t>programske</w:t>
      </w:r>
      <w:r w:rsidR="007B450F">
        <w:rPr>
          <w:rFonts w:eastAsia="Arial"/>
        </w:rPr>
        <w:t xml:space="preserve"> </w:t>
      </w:r>
      <w:r w:rsidRPr="008505C2">
        <w:rPr>
          <w:rFonts w:eastAsia="Arial"/>
        </w:rPr>
        <w:t>opreme</w:t>
      </w:r>
      <w:r w:rsidR="007B450F">
        <w:rPr>
          <w:rFonts w:eastAsia="Arial"/>
        </w:rPr>
        <w:t xml:space="preserve"> </w:t>
      </w:r>
      <w:r w:rsidRPr="008505C2">
        <w:rPr>
          <w:rFonts w:eastAsia="Arial"/>
        </w:rPr>
        <w:t>morajo</w:t>
      </w:r>
      <w:r w:rsidR="007B450F">
        <w:rPr>
          <w:rFonts w:eastAsia="Arial"/>
        </w:rPr>
        <w:t xml:space="preserve"> </w:t>
      </w:r>
      <w:r w:rsidRPr="008505C2">
        <w:rPr>
          <w:rFonts w:eastAsia="Arial"/>
        </w:rPr>
        <w:t>biti</w:t>
      </w:r>
      <w:r w:rsidR="007B450F">
        <w:rPr>
          <w:rFonts w:eastAsia="Arial"/>
        </w:rPr>
        <w:t xml:space="preserve"> </w:t>
      </w:r>
      <w:r w:rsidRPr="008505C2">
        <w:rPr>
          <w:rFonts w:eastAsia="Arial"/>
          <w:w w:val="101"/>
        </w:rPr>
        <w:t xml:space="preserve">pred </w:t>
      </w:r>
      <w:r w:rsidRPr="008505C2">
        <w:rPr>
          <w:rFonts w:eastAsia="Arial"/>
        </w:rPr>
        <w:t>začetkom</w:t>
      </w:r>
      <w:r w:rsidRPr="008505C2">
        <w:rPr>
          <w:rFonts w:eastAsia="Arial"/>
          <w:spacing w:val="11"/>
        </w:rPr>
        <w:t xml:space="preserve"> </w:t>
      </w:r>
      <w:r w:rsidRPr="008505C2">
        <w:rPr>
          <w:rFonts w:eastAsia="Arial"/>
        </w:rPr>
        <w:t>del</w:t>
      </w:r>
      <w:r w:rsidRPr="008505C2">
        <w:rPr>
          <w:rFonts w:eastAsia="Arial"/>
          <w:spacing w:val="16"/>
        </w:rPr>
        <w:t xml:space="preserve"> </w:t>
      </w:r>
      <w:r w:rsidRPr="008505C2">
        <w:rPr>
          <w:rFonts w:eastAsia="Arial"/>
        </w:rPr>
        <w:t>dogovorjene</w:t>
      </w:r>
      <w:r w:rsidRPr="008505C2">
        <w:rPr>
          <w:rFonts w:eastAsia="Arial"/>
          <w:spacing w:val="10"/>
        </w:rPr>
        <w:t xml:space="preserve"> </w:t>
      </w:r>
      <w:r w:rsidRPr="008505C2">
        <w:rPr>
          <w:rFonts w:eastAsia="Arial"/>
        </w:rPr>
        <w:t>v</w:t>
      </w:r>
      <w:r w:rsidRPr="008505C2">
        <w:rPr>
          <w:rFonts w:eastAsia="Arial"/>
          <w:spacing w:val="13"/>
        </w:rPr>
        <w:t xml:space="preserve"> </w:t>
      </w:r>
      <w:r w:rsidRPr="008505C2">
        <w:rPr>
          <w:rFonts w:eastAsia="Arial"/>
        </w:rPr>
        <w:t>pisni</w:t>
      </w:r>
      <w:r w:rsidRPr="008505C2">
        <w:rPr>
          <w:rFonts w:eastAsia="Arial"/>
          <w:spacing w:val="20"/>
        </w:rPr>
        <w:t xml:space="preserve"> </w:t>
      </w:r>
      <w:r w:rsidRPr="008505C2">
        <w:rPr>
          <w:rFonts w:eastAsia="Arial"/>
        </w:rPr>
        <w:t>obliki</w:t>
      </w:r>
      <w:r w:rsidRPr="008505C2">
        <w:rPr>
          <w:rFonts w:eastAsia="Arial"/>
          <w:spacing w:val="17"/>
        </w:rPr>
        <w:t xml:space="preserve"> </w:t>
      </w:r>
      <w:r w:rsidRPr="008505C2">
        <w:rPr>
          <w:rFonts w:eastAsia="Arial"/>
        </w:rPr>
        <w:t>s</w:t>
      </w:r>
      <w:r w:rsidRPr="008505C2">
        <w:rPr>
          <w:rFonts w:eastAsia="Arial"/>
          <w:spacing w:val="25"/>
        </w:rPr>
        <w:t xml:space="preserve"> </w:t>
      </w:r>
      <w:r w:rsidRPr="008505C2">
        <w:rPr>
          <w:rFonts w:eastAsia="Arial"/>
        </w:rPr>
        <w:t>strani naročnika</w:t>
      </w:r>
      <w:r w:rsidRPr="008505C2">
        <w:rPr>
          <w:rFonts w:eastAsia="Arial"/>
          <w:spacing w:val="17"/>
        </w:rPr>
        <w:t xml:space="preserve"> </w:t>
      </w:r>
      <w:r w:rsidRPr="008505C2">
        <w:rPr>
          <w:rFonts w:eastAsia="Arial"/>
        </w:rPr>
        <w:t>in</w:t>
      </w:r>
      <w:r w:rsidRPr="008505C2">
        <w:rPr>
          <w:rFonts w:eastAsia="Arial"/>
          <w:spacing w:val="21"/>
        </w:rPr>
        <w:t xml:space="preserve"> </w:t>
      </w:r>
      <w:r w:rsidRPr="008505C2">
        <w:rPr>
          <w:rFonts w:eastAsia="Arial"/>
        </w:rPr>
        <w:t>izvajalca.</w:t>
      </w:r>
      <w:r w:rsidRPr="008505C2">
        <w:rPr>
          <w:rFonts w:eastAsia="Arial"/>
          <w:spacing w:val="30"/>
        </w:rPr>
        <w:t xml:space="preserve"> </w:t>
      </w:r>
      <w:r w:rsidRPr="008505C2">
        <w:rPr>
          <w:rFonts w:eastAsia="Arial"/>
        </w:rPr>
        <w:t>Obvezna elementa</w:t>
      </w:r>
      <w:r w:rsidRPr="008505C2">
        <w:rPr>
          <w:rFonts w:eastAsia="Arial"/>
          <w:spacing w:val="-16"/>
        </w:rPr>
        <w:t xml:space="preserve"> </w:t>
      </w:r>
      <w:r w:rsidRPr="008505C2">
        <w:rPr>
          <w:rFonts w:eastAsia="Arial"/>
        </w:rPr>
        <w:t>dogovora</w:t>
      </w:r>
      <w:r w:rsidRPr="008505C2">
        <w:rPr>
          <w:rFonts w:eastAsia="Arial"/>
          <w:spacing w:val="2"/>
        </w:rPr>
        <w:t xml:space="preserve"> </w:t>
      </w:r>
      <w:r w:rsidRPr="008505C2">
        <w:rPr>
          <w:rFonts w:eastAsia="Arial"/>
        </w:rPr>
        <w:t>sta obseg</w:t>
      </w:r>
      <w:r w:rsidRPr="008505C2">
        <w:rPr>
          <w:rFonts w:eastAsia="Arial"/>
          <w:spacing w:val="-23"/>
        </w:rPr>
        <w:t xml:space="preserve"> </w:t>
      </w:r>
      <w:r w:rsidRPr="008505C2">
        <w:rPr>
          <w:rFonts w:eastAsia="Arial"/>
        </w:rPr>
        <w:t>del</w:t>
      </w:r>
      <w:r w:rsidRPr="008505C2">
        <w:rPr>
          <w:rFonts w:eastAsia="Arial"/>
          <w:spacing w:val="-12"/>
        </w:rPr>
        <w:t xml:space="preserve"> </w:t>
      </w:r>
      <w:r w:rsidRPr="008505C2">
        <w:rPr>
          <w:rFonts w:eastAsia="Arial"/>
        </w:rPr>
        <w:t>naveden</w:t>
      </w:r>
      <w:r w:rsidRPr="008505C2">
        <w:rPr>
          <w:rFonts w:eastAsia="Arial"/>
          <w:spacing w:val="-3"/>
        </w:rPr>
        <w:t xml:space="preserve"> </w:t>
      </w:r>
      <w:r w:rsidRPr="008505C2">
        <w:rPr>
          <w:rFonts w:eastAsia="Arial"/>
        </w:rPr>
        <w:t>v</w:t>
      </w:r>
      <w:r w:rsidRPr="008505C2">
        <w:rPr>
          <w:rFonts w:eastAsia="Arial"/>
          <w:spacing w:val="-4"/>
        </w:rPr>
        <w:t xml:space="preserve"> </w:t>
      </w:r>
      <w:r w:rsidRPr="008505C2">
        <w:rPr>
          <w:rFonts w:eastAsia="Arial"/>
        </w:rPr>
        <w:t>urah</w:t>
      </w:r>
      <w:r w:rsidRPr="008505C2">
        <w:rPr>
          <w:rFonts w:eastAsia="Arial"/>
          <w:spacing w:val="-15"/>
        </w:rPr>
        <w:t xml:space="preserve"> </w:t>
      </w:r>
      <w:r w:rsidRPr="008505C2">
        <w:rPr>
          <w:rFonts w:eastAsia="Arial"/>
        </w:rPr>
        <w:t>in</w:t>
      </w:r>
      <w:r w:rsidRPr="008505C2">
        <w:rPr>
          <w:rFonts w:eastAsia="Arial"/>
          <w:spacing w:val="5"/>
        </w:rPr>
        <w:t xml:space="preserve"> </w:t>
      </w:r>
      <w:r w:rsidRPr="008505C2">
        <w:rPr>
          <w:rFonts w:eastAsia="Arial"/>
        </w:rPr>
        <w:t>rok</w:t>
      </w:r>
      <w:r w:rsidRPr="008505C2">
        <w:rPr>
          <w:rFonts w:eastAsia="Arial"/>
          <w:spacing w:val="-11"/>
        </w:rPr>
        <w:t xml:space="preserve"> </w:t>
      </w:r>
      <w:r w:rsidRPr="008505C2">
        <w:rPr>
          <w:rFonts w:eastAsia="Arial"/>
        </w:rPr>
        <w:t>izvedbe.</w:t>
      </w:r>
      <w:bookmarkEnd w:id="538"/>
      <w:bookmarkEnd w:id="539"/>
      <w:bookmarkEnd w:id="540"/>
    </w:p>
    <w:p w14:paraId="67524860" w14:textId="77777777" w:rsidR="003F5A61" w:rsidRPr="008505C2" w:rsidRDefault="003F5A61" w:rsidP="000D350E">
      <w:pPr>
        <w:rPr>
          <w:rFonts w:eastAsia="Arial"/>
        </w:rPr>
      </w:pPr>
      <w:bookmarkStart w:id="541" w:name="_Toc441644683"/>
      <w:bookmarkStart w:id="542" w:name="_Toc441644856"/>
      <w:bookmarkStart w:id="543" w:name="_Toc441737194"/>
      <w:r w:rsidRPr="008505C2">
        <w:rPr>
          <w:rFonts w:eastAsia="Arial"/>
        </w:rPr>
        <w:t>Vse</w:t>
      </w:r>
      <w:r w:rsidRPr="008505C2">
        <w:rPr>
          <w:rFonts w:eastAsia="Arial"/>
          <w:spacing w:val="47"/>
        </w:rPr>
        <w:t xml:space="preserve"> </w:t>
      </w:r>
      <w:r w:rsidRPr="008505C2">
        <w:rPr>
          <w:rFonts w:eastAsia="Arial"/>
        </w:rPr>
        <w:t>dodelave,</w:t>
      </w:r>
      <w:r w:rsidRPr="008505C2">
        <w:rPr>
          <w:rFonts w:eastAsia="Arial"/>
          <w:spacing w:val="44"/>
        </w:rPr>
        <w:t xml:space="preserve"> </w:t>
      </w:r>
      <w:r w:rsidRPr="008505C2">
        <w:rPr>
          <w:rFonts w:eastAsia="Arial"/>
        </w:rPr>
        <w:t>dopolnitve</w:t>
      </w:r>
      <w:r w:rsidRPr="008505C2">
        <w:rPr>
          <w:rFonts w:eastAsia="Arial"/>
          <w:spacing w:val="47"/>
        </w:rPr>
        <w:t xml:space="preserve"> </w:t>
      </w:r>
      <w:r w:rsidRPr="008505C2">
        <w:rPr>
          <w:rFonts w:eastAsia="Arial"/>
        </w:rPr>
        <w:t>ali</w:t>
      </w:r>
      <w:r w:rsidRPr="008505C2">
        <w:rPr>
          <w:rFonts w:eastAsia="Arial"/>
          <w:spacing w:val="45"/>
        </w:rPr>
        <w:t xml:space="preserve"> </w:t>
      </w:r>
      <w:r w:rsidRPr="008505C2">
        <w:rPr>
          <w:rFonts w:eastAsia="Arial"/>
        </w:rPr>
        <w:t>spremembe</w:t>
      </w:r>
      <w:r w:rsidRPr="008505C2">
        <w:rPr>
          <w:rFonts w:eastAsia="Arial"/>
          <w:spacing w:val="48"/>
        </w:rPr>
        <w:t xml:space="preserve"> </w:t>
      </w:r>
      <w:r w:rsidRPr="008505C2">
        <w:rPr>
          <w:rFonts w:eastAsia="Arial"/>
        </w:rPr>
        <w:t>programske</w:t>
      </w:r>
      <w:r w:rsidRPr="008505C2">
        <w:rPr>
          <w:rFonts w:eastAsia="Arial"/>
          <w:spacing w:val="37"/>
        </w:rPr>
        <w:t xml:space="preserve"> </w:t>
      </w:r>
      <w:r w:rsidRPr="008505C2">
        <w:rPr>
          <w:rFonts w:eastAsia="Arial"/>
        </w:rPr>
        <w:t>opreme</w:t>
      </w:r>
      <w:r w:rsidRPr="008505C2">
        <w:rPr>
          <w:rFonts w:eastAsia="Arial"/>
          <w:spacing w:val="53"/>
        </w:rPr>
        <w:t xml:space="preserve"> </w:t>
      </w:r>
      <w:r w:rsidRPr="008505C2">
        <w:rPr>
          <w:rFonts w:eastAsia="Arial"/>
        </w:rPr>
        <w:t>je</w:t>
      </w:r>
      <w:r w:rsidR="007B450F">
        <w:rPr>
          <w:rFonts w:eastAsia="Arial"/>
        </w:rPr>
        <w:t xml:space="preserve"> </w:t>
      </w:r>
      <w:r w:rsidRPr="008505C2">
        <w:rPr>
          <w:rFonts w:eastAsia="Arial"/>
        </w:rPr>
        <w:t>izvajalec</w:t>
      </w:r>
      <w:r w:rsidRPr="008505C2">
        <w:rPr>
          <w:rFonts w:eastAsia="Arial"/>
          <w:spacing w:val="50"/>
        </w:rPr>
        <w:t xml:space="preserve"> </w:t>
      </w:r>
      <w:r w:rsidRPr="008505C2">
        <w:rPr>
          <w:rFonts w:eastAsia="Arial"/>
        </w:rPr>
        <w:t>dolžan dokumentirati</w:t>
      </w:r>
      <w:r w:rsidRPr="008505C2">
        <w:rPr>
          <w:rFonts w:eastAsia="Arial"/>
          <w:spacing w:val="-21"/>
        </w:rPr>
        <w:t xml:space="preserve"> </w:t>
      </w:r>
      <w:r w:rsidRPr="008505C2">
        <w:rPr>
          <w:rFonts w:eastAsia="Arial"/>
        </w:rPr>
        <w:t>in</w:t>
      </w:r>
      <w:r w:rsidRPr="008505C2">
        <w:rPr>
          <w:rFonts w:eastAsia="Arial"/>
          <w:spacing w:val="4"/>
        </w:rPr>
        <w:t xml:space="preserve"> </w:t>
      </w:r>
      <w:r w:rsidRPr="008505C2">
        <w:rPr>
          <w:rFonts w:eastAsia="Arial"/>
        </w:rPr>
        <w:t>naročniku</w:t>
      </w:r>
      <w:r w:rsidRPr="008505C2">
        <w:rPr>
          <w:rFonts w:eastAsia="Arial"/>
          <w:spacing w:val="-16"/>
        </w:rPr>
        <w:t xml:space="preserve"> </w:t>
      </w:r>
      <w:r w:rsidRPr="008505C2">
        <w:rPr>
          <w:rFonts w:eastAsia="Arial"/>
        </w:rPr>
        <w:t>predložiti</w:t>
      </w:r>
      <w:r w:rsidRPr="008505C2">
        <w:rPr>
          <w:rFonts w:eastAsia="Arial"/>
          <w:spacing w:val="-16"/>
        </w:rPr>
        <w:t xml:space="preserve"> </w:t>
      </w:r>
      <w:r w:rsidRPr="008505C2">
        <w:rPr>
          <w:rFonts w:eastAsia="Arial"/>
        </w:rPr>
        <w:t>navodila</w:t>
      </w:r>
      <w:r w:rsidRPr="008505C2">
        <w:rPr>
          <w:rFonts w:eastAsia="Arial"/>
          <w:spacing w:val="-12"/>
        </w:rPr>
        <w:t xml:space="preserve"> </w:t>
      </w:r>
      <w:r w:rsidRPr="008505C2">
        <w:rPr>
          <w:rFonts w:eastAsia="Arial"/>
        </w:rPr>
        <w:t>za</w:t>
      </w:r>
      <w:r w:rsidRPr="008505C2">
        <w:rPr>
          <w:rFonts w:eastAsia="Arial"/>
          <w:spacing w:val="2"/>
        </w:rPr>
        <w:t xml:space="preserve"> </w:t>
      </w:r>
      <w:r w:rsidRPr="008505C2">
        <w:rPr>
          <w:rFonts w:eastAsia="Arial"/>
        </w:rPr>
        <w:t>uporabo.</w:t>
      </w:r>
      <w:bookmarkEnd w:id="541"/>
      <w:bookmarkEnd w:id="542"/>
      <w:bookmarkEnd w:id="543"/>
    </w:p>
    <w:p w14:paraId="5AAF769F" w14:textId="77777777" w:rsidR="003F5A61" w:rsidRPr="008505C2" w:rsidRDefault="003F5A61" w:rsidP="000D350E">
      <w:pPr>
        <w:rPr>
          <w:rFonts w:eastAsia="Arial"/>
        </w:rPr>
      </w:pPr>
      <w:bookmarkStart w:id="544" w:name="_Toc441644684"/>
      <w:bookmarkStart w:id="545" w:name="_Toc441644857"/>
      <w:bookmarkStart w:id="546" w:name="_Toc441737195"/>
      <w:r w:rsidRPr="008505C2">
        <w:rPr>
          <w:rFonts w:eastAsia="Arial"/>
        </w:rPr>
        <w:t>lzvajalec</w:t>
      </w:r>
      <w:r w:rsidRPr="008505C2">
        <w:rPr>
          <w:rFonts w:eastAsia="Arial"/>
          <w:spacing w:val="19"/>
        </w:rPr>
        <w:t xml:space="preserve"> </w:t>
      </w:r>
      <w:r w:rsidRPr="008505C2">
        <w:rPr>
          <w:rFonts w:eastAsia="Arial"/>
        </w:rPr>
        <w:t>je</w:t>
      </w:r>
      <w:r w:rsidRPr="008505C2">
        <w:rPr>
          <w:rFonts w:eastAsia="Arial"/>
          <w:spacing w:val="19"/>
        </w:rPr>
        <w:t xml:space="preserve"> </w:t>
      </w:r>
      <w:r w:rsidRPr="008505C2">
        <w:rPr>
          <w:rFonts w:eastAsia="Arial"/>
        </w:rPr>
        <w:t>pred</w:t>
      </w:r>
      <w:r w:rsidRPr="008505C2">
        <w:rPr>
          <w:rFonts w:eastAsia="Arial"/>
          <w:spacing w:val="23"/>
        </w:rPr>
        <w:t xml:space="preserve"> </w:t>
      </w:r>
      <w:r w:rsidRPr="008505C2">
        <w:rPr>
          <w:rFonts w:eastAsia="Arial"/>
        </w:rPr>
        <w:t>vsakim</w:t>
      </w:r>
      <w:r w:rsidRPr="008505C2">
        <w:rPr>
          <w:rFonts w:eastAsia="Arial"/>
          <w:spacing w:val="10"/>
        </w:rPr>
        <w:t xml:space="preserve"> </w:t>
      </w:r>
      <w:r w:rsidRPr="008505C2">
        <w:rPr>
          <w:rFonts w:eastAsia="Arial"/>
        </w:rPr>
        <w:t>aktivnim</w:t>
      </w:r>
      <w:r w:rsidRPr="008505C2">
        <w:rPr>
          <w:rFonts w:eastAsia="Arial"/>
          <w:spacing w:val="3"/>
        </w:rPr>
        <w:t xml:space="preserve"> </w:t>
      </w:r>
      <w:r w:rsidRPr="008505C2">
        <w:rPr>
          <w:rFonts w:eastAsia="Arial"/>
        </w:rPr>
        <w:t>posegom</w:t>
      </w:r>
      <w:r w:rsidRPr="008505C2">
        <w:rPr>
          <w:rFonts w:eastAsia="Arial"/>
          <w:spacing w:val="20"/>
        </w:rPr>
        <w:t xml:space="preserve"> </w:t>
      </w:r>
      <w:r w:rsidRPr="008505C2">
        <w:rPr>
          <w:rFonts w:eastAsia="Arial"/>
        </w:rPr>
        <w:t>v</w:t>
      </w:r>
      <w:r w:rsidR="00667592">
        <w:rPr>
          <w:rFonts w:eastAsia="Arial"/>
          <w:spacing w:val="10"/>
        </w:rPr>
        <w:t xml:space="preserve"> pri naročniku instalirano programsko opremo </w:t>
      </w:r>
      <w:r w:rsidRPr="008505C2">
        <w:rPr>
          <w:rFonts w:eastAsia="Arial"/>
        </w:rPr>
        <w:t>dolžan</w:t>
      </w:r>
      <w:r w:rsidRPr="008505C2">
        <w:rPr>
          <w:rFonts w:eastAsia="Arial"/>
          <w:spacing w:val="13"/>
        </w:rPr>
        <w:t xml:space="preserve"> </w:t>
      </w:r>
      <w:r w:rsidRPr="008505C2">
        <w:rPr>
          <w:rFonts w:eastAsia="Arial"/>
        </w:rPr>
        <w:t>o</w:t>
      </w:r>
      <w:r w:rsidRPr="008505C2">
        <w:rPr>
          <w:rFonts w:eastAsia="Arial"/>
          <w:spacing w:val="20"/>
        </w:rPr>
        <w:t xml:space="preserve"> </w:t>
      </w:r>
      <w:r w:rsidRPr="008505C2">
        <w:rPr>
          <w:rFonts w:eastAsia="Arial"/>
        </w:rPr>
        <w:t>tem</w:t>
      </w:r>
      <w:r w:rsidRPr="008505C2">
        <w:rPr>
          <w:rFonts w:eastAsia="Arial"/>
          <w:spacing w:val="20"/>
        </w:rPr>
        <w:t xml:space="preserve"> </w:t>
      </w:r>
      <w:r w:rsidRPr="008505C2">
        <w:rPr>
          <w:rFonts w:eastAsia="Arial"/>
        </w:rPr>
        <w:t>pisno</w:t>
      </w:r>
      <w:r w:rsidRPr="008505C2">
        <w:rPr>
          <w:rFonts w:eastAsia="Arial"/>
          <w:spacing w:val="22"/>
        </w:rPr>
        <w:t xml:space="preserve"> </w:t>
      </w:r>
      <w:r w:rsidRPr="008505C2">
        <w:rPr>
          <w:rFonts w:eastAsia="Arial"/>
        </w:rPr>
        <w:t>ali</w:t>
      </w:r>
      <w:r w:rsidRPr="008505C2">
        <w:rPr>
          <w:rFonts w:eastAsia="Arial"/>
          <w:spacing w:val="6"/>
        </w:rPr>
        <w:t xml:space="preserve"> </w:t>
      </w:r>
      <w:r w:rsidRPr="008505C2">
        <w:rPr>
          <w:rFonts w:eastAsia="Arial"/>
          <w:w w:val="101"/>
        </w:rPr>
        <w:t xml:space="preserve">preko </w:t>
      </w:r>
      <w:r w:rsidRPr="008505C2">
        <w:rPr>
          <w:rFonts w:eastAsia="Arial"/>
        </w:rPr>
        <w:t>elektronske</w:t>
      </w:r>
      <w:r w:rsidRPr="008505C2">
        <w:rPr>
          <w:rFonts w:eastAsia="Arial"/>
          <w:spacing w:val="11"/>
        </w:rPr>
        <w:t xml:space="preserve"> </w:t>
      </w:r>
      <w:r w:rsidRPr="008505C2">
        <w:rPr>
          <w:rFonts w:eastAsia="Arial"/>
        </w:rPr>
        <w:t>pošte</w:t>
      </w:r>
      <w:r w:rsidRPr="008505C2">
        <w:rPr>
          <w:rFonts w:eastAsia="Arial"/>
          <w:spacing w:val="21"/>
        </w:rPr>
        <w:t xml:space="preserve"> </w:t>
      </w:r>
      <w:r w:rsidRPr="008505C2">
        <w:rPr>
          <w:rFonts w:eastAsia="Arial"/>
        </w:rPr>
        <w:t>obvestiti</w:t>
      </w:r>
      <w:r w:rsidRPr="008505C2">
        <w:rPr>
          <w:rFonts w:eastAsia="Arial"/>
          <w:spacing w:val="4"/>
        </w:rPr>
        <w:t xml:space="preserve"> </w:t>
      </w:r>
      <w:r w:rsidRPr="008505C2">
        <w:rPr>
          <w:rFonts w:eastAsia="Arial"/>
        </w:rPr>
        <w:t>naročnika,</w:t>
      </w:r>
      <w:r w:rsidRPr="008505C2">
        <w:rPr>
          <w:rFonts w:eastAsia="Arial"/>
          <w:spacing w:val="15"/>
        </w:rPr>
        <w:t xml:space="preserve"> </w:t>
      </w:r>
      <w:r w:rsidRPr="008505C2">
        <w:rPr>
          <w:rFonts w:eastAsia="Arial"/>
        </w:rPr>
        <w:t>tako</w:t>
      </w:r>
      <w:r w:rsidRPr="008505C2">
        <w:rPr>
          <w:rFonts w:eastAsia="Arial"/>
          <w:spacing w:val="20"/>
        </w:rPr>
        <w:t xml:space="preserve"> </w:t>
      </w:r>
      <w:r w:rsidRPr="008505C2">
        <w:rPr>
          <w:rFonts w:eastAsia="Arial"/>
        </w:rPr>
        <w:t>da</w:t>
      </w:r>
      <w:r w:rsidRPr="008505C2">
        <w:rPr>
          <w:rFonts w:eastAsia="Arial"/>
          <w:spacing w:val="30"/>
        </w:rPr>
        <w:t xml:space="preserve"> </w:t>
      </w:r>
      <w:r w:rsidRPr="008505C2">
        <w:rPr>
          <w:rFonts w:eastAsia="Arial"/>
        </w:rPr>
        <w:t>lahko</w:t>
      </w:r>
      <w:r w:rsidRPr="008505C2">
        <w:rPr>
          <w:rFonts w:eastAsia="Arial"/>
          <w:spacing w:val="26"/>
        </w:rPr>
        <w:t xml:space="preserve"> </w:t>
      </w:r>
      <w:r w:rsidRPr="008505C2">
        <w:rPr>
          <w:rFonts w:eastAsia="Arial"/>
        </w:rPr>
        <w:t>naročnik</w:t>
      </w:r>
      <w:r w:rsidRPr="008505C2">
        <w:rPr>
          <w:rFonts w:eastAsia="Arial"/>
          <w:spacing w:val="22"/>
        </w:rPr>
        <w:t xml:space="preserve"> </w:t>
      </w:r>
      <w:r w:rsidRPr="008505C2">
        <w:rPr>
          <w:rFonts w:eastAsia="Arial"/>
        </w:rPr>
        <w:t>pred</w:t>
      </w:r>
      <w:r w:rsidRPr="008505C2">
        <w:rPr>
          <w:rFonts w:eastAsia="Arial"/>
          <w:spacing w:val="33"/>
        </w:rPr>
        <w:t xml:space="preserve"> </w:t>
      </w:r>
      <w:r w:rsidRPr="008505C2">
        <w:rPr>
          <w:rFonts w:eastAsia="Arial"/>
        </w:rPr>
        <w:t>posegom</w:t>
      </w:r>
      <w:r w:rsidRPr="008505C2">
        <w:rPr>
          <w:rFonts w:eastAsia="Arial"/>
          <w:spacing w:val="15"/>
        </w:rPr>
        <w:t xml:space="preserve"> </w:t>
      </w:r>
      <w:r w:rsidRPr="008505C2">
        <w:rPr>
          <w:rFonts w:eastAsia="Arial"/>
          <w:w w:val="102"/>
        </w:rPr>
        <w:t xml:space="preserve">naredi </w:t>
      </w:r>
      <w:r w:rsidRPr="008505C2">
        <w:rPr>
          <w:rFonts w:eastAsia="Arial"/>
        </w:rPr>
        <w:t>varnostno</w:t>
      </w:r>
      <w:r w:rsidRPr="008505C2">
        <w:rPr>
          <w:rFonts w:eastAsia="Arial"/>
          <w:spacing w:val="-22"/>
        </w:rPr>
        <w:t xml:space="preserve"> </w:t>
      </w:r>
      <w:r w:rsidRPr="008505C2">
        <w:rPr>
          <w:rFonts w:eastAsia="Arial"/>
        </w:rPr>
        <w:t>kopijo</w:t>
      </w:r>
      <w:r w:rsidRPr="008505C2">
        <w:rPr>
          <w:rFonts w:eastAsia="Arial"/>
          <w:spacing w:val="9"/>
        </w:rPr>
        <w:t xml:space="preserve"> </w:t>
      </w:r>
      <w:r w:rsidRPr="008505C2">
        <w:rPr>
          <w:rFonts w:eastAsia="Arial"/>
        </w:rPr>
        <w:t>podatkov.</w:t>
      </w:r>
      <w:bookmarkEnd w:id="544"/>
      <w:bookmarkEnd w:id="545"/>
      <w:bookmarkEnd w:id="546"/>
    </w:p>
    <w:p w14:paraId="1866933F" w14:textId="77777777" w:rsidR="003F5A61" w:rsidRPr="008505C2" w:rsidRDefault="003F5A61" w:rsidP="000D350E">
      <w:pPr>
        <w:rPr>
          <w:rFonts w:eastAsia="Arial"/>
        </w:rPr>
      </w:pPr>
      <w:bookmarkStart w:id="547" w:name="_Toc441644685"/>
      <w:bookmarkStart w:id="548" w:name="_Toc441644858"/>
      <w:bookmarkStart w:id="549" w:name="_Toc441737196"/>
      <w:r w:rsidRPr="008505C2">
        <w:rPr>
          <w:rFonts w:eastAsia="Arial"/>
        </w:rPr>
        <w:t>Naročnik</w:t>
      </w:r>
      <w:r w:rsidR="007B450F">
        <w:rPr>
          <w:rFonts w:eastAsia="Arial"/>
        </w:rPr>
        <w:t xml:space="preserve"> </w:t>
      </w:r>
      <w:r w:rsidRPr="008505C2">
        <w:rPr>
          <w:rFonts w:eastAsia="Arial"/>
        </w:rPr>
        <w:t>ali</w:t>
      </w:r>
      <w:r w:rsidR="007B450F">
        <w:rPr>
          <w:rFonts w:eastAsia="Arial"/>
        </w:rPr>
        <w:t xml:space="preserve"> </w:t>
      </w:r>
      <w:r w:rsidRPr="008505C2">
        <w:rPr>
          <w:rFonts w:eastAsia="Arial"/>
        </w:rPr>
        <w:t>izvajalec</w:t>
      </w:r>
      <w:r w:rsidR="007B450F">
        <w:rPr>
          <w:rFonts w:eastAsia="Arial"/>
        </w:rPr>
        <w:t xml:space="preserve"> </w:t>
      </w:r>
      <w:r w:rsidRPr="008505C2">
        <w:rPr>
          <w:rFonts w:eastAsia="Arial"/>
        </w:rPr>
        <w:t>lahko</w:t>
      </w:r>
      <w:r w:rsidR="007B450F">
        <w:rPr>
          <w:rFonts w:eastAsia="Arial"/>
        </w:rPr>
        <w:t xml:space="preserve"> </w:t>
      </w:r>
      <w:r w:rsidRPr="008505C2">
        <w:rPr>
          <w:rFonts w:eastAsia="Arial"/>
        </w:rPr>
        <w:t>izjemoma, v času</w:t>
      </w:r>
      <w:r w:rsidR="007B450F">
        <w:rPr>
          <w:rFonts w:eastAsia="Arial"/>
        </w:rPr>
        <w:t xml:space="preserve"> </w:t>
      </w:r>
      <w:r w:rsidRPr="008505C2">
        <w:rPr>
          <w:rFonts w:eastAsia="Arial"/>
        </w:rPr>
        <w:t>opravljanja</w:t>
      </w:r>
      <w:r w:rsidR="007B450F">
        <w:rPr>
          <w:rFonts w:eastAsia="Arial"/>
        </w:rPr>
        <w:t xml:space="preserve"> </w:t>
      </w:r>
      <w:r w:rsidRPr="008505C2">
        <w:rPr>
          <w:rFonts w:eastAsia="Arial"/>
        </w:rPr>
        <w:t>storitev,</w:t>
      </w:r>
      <w:r w:rsidR="007B450F">
        <w:rPr>
          <w:rFonts w:eastAsia="Arial"/>
        </w:rPr>
        <w:t xml:space="preserve"> </w:t>
      </w:r>
      <w:r w:rsidRPr="008505C2">
        <w:rPr>
          <w:rFonts w:eastAsia="Arial"/>
        </w:rPr>
        <w:t>zahteva spremembe posameznih določil te pogodbe. Nasprotna stran, ki je prejela pisni zahtevek o spremembah, je dolžna takoj, najkasneje pa v osmih dneh, pismeno odgovoriti</w:t>
      </w:r>
      <w:r w:rsidRPr="008505C2">
        <w:rPr>
          <w:rFonts w:eastAsia="Arial"/>
          <w:spacing w:val="-6"/>
        </w:rPr>
        <w:t xml:space="preserve"> </w:t>
      </w:r>
      <w:r w:rsidRPr="008505C2">
        <w:rPr>
          <w:rFonts w:eastAsia="Arial"/>
        </w:rPr>
        <w:t>ali</w:t>
      </w:r>
      <w:r w:rsidRPr="008505C2">
        <w:rPr>
          <w:rFonts w:eastAsia="Arial"/>
          <w:spacing w:val="-6"/>
        </w:rPr>
        <w:t xml:space="preserve"> </w:t>
      </w:r>
      <w:r w:rsidRPr="008505C2">
        <w:rPr>
          <w:rFonts w:eastAsia="Arial"/>
        </w:rPr>
        <w:t>so</w:t>
      </w:r>
      <w:r w:rsidRPr="008505C2">
        <w:rPr>
          <w:rFonts w:eastAsia="Arial"/>
          <w:spacing w:val="6"/>
        </w:rPr>
        <w:t xml:space="preserve"> </w:t>
      </w:r>
      <w:r w:rsidRPr="008505C2">
        <w:rPr>
          <w:rFonts w:eastAsia="Arial"/>
        </w:rPr>
        <w:t>spremembe</w:t>
      </w:r>
      <w:r w:rsidRPr="008505C2">
        <w:rPr>
          <w:rFonts w:eastAsia="Arial"/>
          <w:spacing w:val="-21"/>
        </w:rPr>
        <w:t xml:space="preserve"> </w:t>
      </w:r>
      <w:r w:rsidRPr="008505C2">
        <w:rPr>
          <w:rFonts w:eastAsia="Arial"/>
        </w:rPr>
        <w:t>možne in</w:t>
      </w:r>
      <w:r w:rsidRPr="008505C2">
        <w:rPr>
          <w:rFonts w:eastAsia="Arial"/>
          <w:spacing w:val="8"/>
        </w:rPr>
        <w:t xml:space="preserve"> </w:t>
      </w:r>
      <w:r w:rsidRPr="008505C2">
        <w:rPr>
          <w:rFonts w:eastAsia="Arial"/>
        </w:rPr>
        <w:t>v</w:t>
      </w:r>
      <w:r w:rsidRPr="008505C2">
        <w:rPr>
          <w:rFonts w:eastAsia="Arial"/>
          <w:spacing w:val="-5"/>
        </w:rPr>
        <w:t xml:space="preserve"> </w:t>
      </w:r>
      <w:r w:rsidRPr="008505C2">
        <w:rPr>
          <w:rFonts w:eastAsia="Arial"/>
        </w:rPr>
        <w:t>kolikšni</w:t>
      </w:r>
      <w:r w:rsidRPr="008505C2">
        <w:rPr>
          <w:rFonts w:eastAsia="Arial"/>
          <w:spacing w:val="-1"/>
        </w:rPr>
        <w:t xml:space="preserve"> </w:t>
      </w:r>
      <w:r w:rsidRPr="008505C2">
        <w:rPr>
          <w:rFonts w:eastAsia="Arial"/>
        </w:rPr>
        <w:t>meri</w:t>
      </w:r>
      <w:r w:rsidRPr="008505C2">
        <w:rPr>
          <w:rFonts w:eastAsia="Arial"/>
          <w:spacing w:val="-1"/>
        </w:rPr>
        <w:t xml:space="preserve"> </w:t>
      </w:r>
      <w:r w:rsidRPr="008505C2">
        <w:rPr>
          <w:rFonts w:eastAsia="Arial"/>
        </w:rPr>
        <w:t>bodo</w:t>
      </w:r>
      <w:r w:rsidRPr="008505C2">
        <w:rPr>
          <w:rFonts w:eastAsia="Arial"/>
          <w:spacing w:val="1"/>
        </w:rPr>
        <w:t xml:space="preserve"> </w:t>
      </w:r>
      <w:r w:rsidRPr="008505C2">
        <w:rPr>
          <w:rFonts w:eastAsia="Arial"/>
        </w:rPr>
        <w:t>vplivale</w:t>
      </w:r>
      <w:r w:rsidRPr="008505C2">
        <w:rPr>
          <w:rFonts w:eastAsia="Arial"/>
          <w:spacing w:val="-9"/>
        </w:rPr>
        <w:t xml:space="preserve"> </w:t>
      </w:r>
      <w:r w:rsidRPr="008505C2">
        <w:rPr>
          <w:rFonts w:eastAsia="Arial"/>
        </w:rPr>
        <w:t>na</w:t>
      </w:r>
      <w:r w:rsidRPr="008505C2">
        <w:rPr>
          <w:rFonts w:eastAsia="Arial"/>
          <w:spacing w:val="15"/>
        </w:rPr>
        <w:t xml:space="preserve"> </w:t>
      </w:r>
      <w:r w:rsidRPr="008505C2">
        <w:rPr>
          <w:rFonts w:eastAsia="Arial"/>
        </w:rPr>
        <w:t>druga</w:t>
      </w:r>
      <w:r w:rsidRPr="008505C2">
        <w:rPr>
          <w:rFonts w:eastAsia="Arial"/>
          <w:spacing w:val="2"/>
        </w:rPr>
        <w:t xml:space="preserve"> </w:t>
      </w:r>
      <w:r w:rsidRPr="008505C2">
        <w:rPr>
          <w:rFonts w:eastAsia="Arial"/>
        </w:rPr>
        <w:t>določila v</w:t>
      </w:r>
      <w:r w:rsidRPr="008505C2">
        <w:rPr>
          <w:rFonts w:eastAsia="Arial"/>
          <w:spacing w:val="-8"/>
        </w:rPr>
        <w:t xml:space="preserve"> </w:t>
      </w:r>
      <w:r w:rsidRPr="008505C2">
        <w:rPr>
          <w:rFonts w:eastAsia="Arial"/>
        </w:rPr>
        <w:t>tej</w:t>
      </w:r>
      <w:r w:rsidRPr="008505C2">
        <w:rPr>
          <w:rFonts w:eastAsia="Arial"/>
          <w:spacing w:val="-1"/>
        </w:rPr>
        <w:t xml:space="preserve"> </w:t>
      </w:r>
      <w:r w:rsidRPr="008505C2">
        <w:rPr>
          <w:rFonts w:eastAsia="Arial"/>
        </w:rPr>
        <w:t>pogodbi.</w:t>
      </w:r>
      <w:bookmarkEnd w:id="547"/>
      <w:bookmarkEnd w:id="548"/>
      <w:bookmarkEnd w:id="549"/>
    </w:p>
    <w:p w14:paraId="322B976D" w14:textId="77777777" w:rsidR="003F5A61" w:rsidRPr="008505C2" w:rsidRDefault="003F5A61" w:rsidP="00E66A03">
      <w:pPr>
        <w:keepNext/>
        <w:rPr>
          <w:rFonts w:eastAsia="Arial"/>
        </w:rPr>
      </w:pPr>
      <w:bookmarkStart w:id="550" w:name="_Toc441644686"/>
      <w:bookmarkStart w:id="551" w:name="_Toc441644859"/>
      <w:bookmarkStart w:id="552" w:name="_Toc441737197"/>
      <w:r w:rsidRPr="008505C2">
        <w:rPr>
          <w:rFonts w:eastAsia="Arial"/>
        </w:rPr>
        <w:t>lzvajalec</w:t>
      </w:r>
      <w:r w:rsidRPr="008505C2">
        <w:rPr>
          <w:rFonts w:eastAsia="Arial"/>
          <w:spacing w:val="2"/>
        </w:rPr>
        <w:t xml:space="preserve"> </w:t>
      </w:r>
      <w:r w:rsidRPr="008505C2">
        <w:rPr>
          <w:rFonts w:eastAsia="Arial"/>
        </w:rPr>
        <w:t>se</w:t>
      </w:r>
      <w:r w:rsidRPr="008505C2">
        <w:rPr>
          <w:rFonts w:eastAsia="Arial"/>
          <w:spacing w:val="5"/>
        </w:rPr>
        <w:t xml:space="preserve"> </w:t>
      </w:r>
      <w:r w:rsidRPr="008505C2">
        <w:rPr>
          <w:rFonts w:eastAsia="Arial"/>
        </w:rPr>
        <w:t>obvezuje,</w:t>
      </w:r>
      <w:r w:rsidRPr="008505C2">
        <w:rPr>
          <w:rFonts w:eastAsia="Arial"/>
          <w:spacing w:val="-21"/>
        </w:rPr>
        <w:t xml:space="preserve"> </w:t>
      </w:r>
      <w:r w:rsidRPr="008505C2">
        <w:rPr>
          <w:rFonts w:eastAsia="Arial"/>
        </w:rPr>
        <w:t>da</w:t>
      </w:r>
      <w:r w:rsidRPr="008505C2">
        <w:rPr>
          <w:rFonts w:eastAsia="Arial"/>
          <w:spacing w:val="-7"/>
        </w:rPr>
        <w:t xml:space="preserve"> </w:t>
      </w:r>
      <w:r w:rsidRPr="008505C2">
        <w:rPr>
          <w:rFonts w:eastAsia="Arial"/>
        </w:rPr>
        <w:t>bo</w:t>
      </w:r>
      <w:r w:rsidRPr="008505C2">
        <w:rPr>
          <w:rFonts w:eastAsia="Arial"/>
          <w:spacing w:val="1"/>
        </w:rPr>
        <w:t xml:space="preserve"> </w:t>
      </w:r>
      <w:r w:rsidRPr="008505C2">
        <w:rPr>
          <w:rFonts w:eastAsia="Arial"/>
        </w:rPr>
        <w:t>naročniku</w:t>
      </w:r>
      <w:r w:rsidRPr="008505C2">
        <w:rPr>
          <w:rFonts w:eastAsia="Arial"/>
          <w:spacing w:val="-16"/>
        </w:rPr>
        <w:t xml:space="preserve"> </w:t>
      </w:r>
      <w:r w:rsidRPr="008505C2">
        <w:rPr>
          <w:rFonts w:eastAsia="Arial"/>
        </w:rPr>
        <w:t>opravljal:</w:t>
      </w:r>
      <w:bookmarkEnd w:id="550"/>
      <w:bookmarkEnd w:id="551"/>
      <w:bookmarkEnd w:id="552"/>
    </w:p>
    <w:p w14:paraId="4D5D0BA3" w14:textId="77777777" w:rsidR="003F5A61" w:rsidRPr="008505C2" w:rsidRDefault="003F5A61" w:rsidP="00DB2737">
      <w:pPr>
        <w:pStyle w:val="Seznam-Tocka"/>
      </w:pPr>
      <w:r w:rsidRPr="008505C2">
        <w:t>svetovanje v okviru svojih dejavnosti,</w:t>
      </w:r>
    </w:p>
    <w:p w14:paraId="05943A4B" w14:textId="77777777" w:rsidR="003F5A61" w:rsidRPr="008505C2" w:rsidRDefault="003F5A61" w:rsidP="00DB2737">
      <w:pPr>
        <w:pStyle w:val="Seznam-Tocka"/>
      </w:pPr>
      <w:r w:rsidRPr="008505C2">
        <w:t>preverjanje in optimizacijo delovanja programske opreme,</w:t>
      </w:r>
    </w:p>
    <w:p w14:paraId="228D0D10" w14:textId="77777777" w:rsidR="003F5A61" w:rsidRPr="008505C2" w:rsidRDefault="003F5A61" w:rsidP="00DB2737">
      <w:pPr>
        <w:pStyle w:val="Seznam-Tocka"/>
      </w:pPr>
      <w:r w:rsidRPr="008505C2">
        <w:t>odpravljanje posledic napak naročnika pri uporabi programov,</w:t>
      </w:r>
    </w:p>
    <w:p w14:paraId="183AF309" w14:textId="77777777" w:rsidR="003F5A61" w:rsidRPr="008505C2" w:rsidRDefault="003F5A61" w:rsidP="00DB2737">
      <w:pPr>
        <w:pStyle w:val="Seznam-Tocka"/>
      </w:pPr>
      <w:r w:rsidRPr="008505C2">
        <w:t>prilagajanje modulov in podatkov zahtevam naročnika,</w:t>
      </w:r>
    </w:p>
    <w:p w14:paraId="288A5A0A" w14:textId="77777777" w:rsidR="003F5A61" w:rsidRPr="008505C2" w:rsidRDefault="003F5A61" w:rsidP="00DB2737">
      <w:pPr>
        <w:pStyle w:val="Seznam-Tocka"/>
      </w:pPr>
      <w:r w:rsidRPr="008505C2">
        <w:t>dodelave in spremembe programov na zahtevo naročnika,</w:t>
      </w:r>
    </w:p>
    <w:p w14:paraId="5EAD0D32" w14:textId="77777777" w:rsidR="003F5A61" w:rsidRPr="008505C2" w:rsidRDefault="003F5A61" w:rsidP="00DB2737">
      <w:pPr>
        <w:pStyle w:val="Seznam-Tocka-zadnja"/>
      </w:pPr>
      <w:r w:rsidRPr="008505C2">
        <w:t>preverjanje delovanja dodelav, sprememb in prilagoditev v naročnikovem okolju.</w:t>
      </w:r>
    </w:p>
    <w:p w14:paraId="2FE00FA8" w14:textId="77777777" w:rsidR="003F5A61" w:rsidRPr="008505C2" w:rsidRDefault="003F5A61" w:rsidP="00E66A03">
      <w:pPr>
        <w:keepNext/>
        <w:rPr>
          <w:rFonts w:eastAsia="Arial"/>
          <w:lang w:val="de-DE"/>
        </w:rPr>
      </w:pPr>
      <w:bookmarkStart w:id="553" w:name="_Toc441644687"/>
      <w:bookmarkStart w:id="554" w:name="_Toc441644860"/>
      <w:bookmarkStart w:id="555" w:name="_Toc441737198"/>
      <w:r w:rsidRPr="008505C2">
        <w:rPr>
          <w:rFonts w:eastAsia="Arial"/>
          <w:lang w:val="de-DE"/>
        </w:rPr>
        <w:t>Naročnik</w:t>
      </w:r>
      <w:r w:rsidRPr="008505C2">
        <w:rPr>
          <w:rFonts w:eastAsia="Arial"/>
          <w:spacing w:val="-6"/>
          <w:lang w:val="de-DE"/>
        </w:rPr>
        <w:t xml:space="preserve"> </w:t>
      </w:r>
      <w:r w:rsidRPr="008505C2">
        <w:rPr>
          <w:rFonts w:eastAsia="Arial"/>
          <w:lang w:val="de-DE"/>
        </w:rPr>
        <w:t>se</w:t>
      </w:r>
      <w:r w:rsidRPr="008505C2">
        <w:rPr>
          <w:rFonts w:eastAsia="Arial"/>
          <w:spacing w:val="-6"/>
          <w:lang w:val="de-DE"/>
        </w:rPr>
        <w:t xml:space="preserve"> </w:t>
      </w:r>
      <w:r w:rsidRPr="008505C2">
        <w:rPr>
          <w:rFonts w:eastAsia="Arial"/>
          <w:lang w:val="de-DE"/>
        </w:rPr>
        <w:t>zavezuje,</w:t>
      </w:r>
      <w:r w:rsidRPr="008505C2">
        <w:rPr>
          <w:rFonts w:eastAsia="Arial"/>
          <w:spacing w:val="-1"/>
          <w:lang w:val="de-DE"/>
        </w:rPr>
        <w:t xml:space="preserve"> </w:t>
      </w:r>
      <w:r w:rsidRPr="008505C2">
        <w:rPr>
          <w:rFonts w:eastAsia="Arial"/>
          <w:lang w:val="de-DE"/>
        </w:rPr>
        <w:t>da bo</w:t>
      </w:r>
      <w:r w:rsidRPr="008505C2">
        <w:rPr>
          <w:rFonts w:eastAsia="Arial"/>
          <w:spacing w:val="-5"/>
          <w:lang w:val="de-DE"/>
        </w:rPr>
        <w:t xml:space="preserve"> </w:t>
      </w:r>
      <w:r w:rsidRPr="008505C2">
        <w:rPr>
          <w:rFonts w:eastAsia="Arial"/>
          <w:lang w:val="de-DE"/>
        </w:rPr>
        <w:t>zagotovil:</w:t>
      </w:r>
      <w:bookmarkEnd w:id="553"/>
      <w:bookmarkEnd w:id="554"/>
      <w:bookmarkEnd w:id="555"/>
    </w:p>
    <w:p w14:paraId="41C5675D" w14:textId="77777777" w:rsidR="003F5A61" w:rsidRPr="008505C2" w:rsidRDefault="003F5A61" w:rsidP="00DB2737">
      <w:pPr>
        <w:pStyle w:val="Seznam-Tocka"/>
      </w:pPr>
      <w:r w:rsidRPr="008505C2">
        <w:t>imenovanje kontaktnih in strokovnih oseb,</w:t>
      </w:r>
    </w:p>
    <w:p w14:paraId="4D1B31A0" w14:textId="77777777" w:rsidR="003F5A61" w:rsidRPr="008505C2" w:rsidRDefault="003F5A61" w:rsidP="00DB2737">
      <w:pPr>
        <w:pStyle w:val="Seznam-Tocka"/>
      </w:pPr>
      <w:r w:rsidRPr="008505C2">
        <w:t>sodelovanje pri definiranju zahtev, usklajevanju in potrditvi predlogov ter uvajanju programske opreme,</w:t>
      </w:r>
    </w:p>
    <w:p w14:paraId="274BB4F9" w14:textId="77777777" w:rsidR="003F5A61" w:rsidRPr="008505C2" w:rsidRDefault="003F5A61" w:rsidP="00DB2737">
      <w:pPr>
        <w:pStyle w:val="Seznam-Tocka-zadnja"/>
      </w:pPr>
      <w:r w:rsidRPr="008505C2">
        <w:t xml:space="preserve">posredovanje </w:t>
      </w:r>
      <w:r w:rsidR="00DB2737">
        <w:t>vseh potrebnih testnih podatkov.</w:t>
      </w:r>
    </w:p>
    <w:p w14:paraId="1E6A72E0" w14:textId="77777777" w:rsidR="003F5A61" w:rsidRPr="008505C2" w:rsidRDefault="003F5A61" w:rsidP="000D350E">
      <w:pPr>
        <w:rPr>
          <w:rFonts w:eastAsia="Arial"/>
          <w:lang w:val="de-DE"/>
        </w:rPr>
      </w:pPr>
      <w:r w:rsidRPr="008505C2">
        <w:t>Naročnik si bo prizadeval, da bo v skladu z možnostmi omogočil izvajalcu oddaljen dostop do programske opreme po elektronski poti</w:t>
      </w:r>
      <w:r w:rsidR="00DB2737">
        <w:t>.</w:t>
      </w:r>
    </w:p>
    <w:p w14:paraId="74C5BA9D" w14:textId="77777777" w:rsidR="003F5A61" w:rsidRPr="008505C2" w:rsidRDefault="003F5A61" w:rsidP="00E66A03">
      <w:pPr>
        <w:keepNext/>
        <w:rPr>
          <w:rFonts w:eastAsiaTheme="majorEastAsia"/>
        </w:rPr>
      </w:pPr>
      <w:bookmarkStart w:id="556" w:name="_Toc441644688"/>
      <w:bookmarkStart w:id="557" w:name="_Toc441644861"/>
      <w:bookmarkStart w:id="558" w:name="_Toc441737199"/>
      <w:r w:rsidRPr="008505C2">
        <w:rPr>
          <w:rFonts w:eastAsiaTheme="majorEastAsia"/>
        </w:rPr>
        <w:t>Izvajalec se obvezuje in naročniku jamči:</w:t>
      </w:r>
      <w:bookmarkEnd w:id="556"/>
      <w:bookmarkEnd w:id="557"/>
      <w:bookmarkEnd w:id="558"/>
    </w:p>
    <w:p w14:paraId="6094FE90" w14:textId="77777777" w:rsidR="003F5A61" w:rsidRPr="008505C2" w:rsidRDefault="003F5A61" w:rsidP="00DB2737">
      <w:pPr>
        <w:pStyle w:val="Seznam-Tocka"/>
      </w:pPr>
      <w:r w:rsidRPr="008505C2">
        <w:t>da kupljena programska oprema deluje brezhibno in nima stvarnih napak,</w:t>
      </w:r>
    </w:p>
    <w:p w14:paraId="4EF6B8F2" w14:textId="77777777" w:rsidR="003F5A61" w:rsidRPr="008505C2" w:rsidRDefault="003F5A61" w:rsidP="00DB2737">
      <w:pPr>
        <w:pStyle w:val="Seznam-Tocka"/>
      </w:pPr>
      <w:r w:rsidRPr="008505C2">
        <w:t>da kupljena programska oprema nima pravnih napak, oziroma, da nakup in uporaba ter nadgradnja opreme ne predstavlja kršitev patentnih, avtorskih ali drugih izključnih pravic tretjih oseb,</w:t>
      </w:r>
    </w:p>
    <w:p w14:paraId="6A220590" w14:textId="77777777" w:rsidR="003F5A61" w:rsidRPr="008505C2" w:rsidRDefault="003F5A61" w:rsidP="00DB2737">
      <w:pPr>
        <w:pStyle w:val="Seznam-Tocka"/>
      </w:pPr>
      <w:r w:rsidRPr="008505C2">
        <w:t>da kupljena programska oprema popolnoma ustreza vsem tehničnim opisom, karakteristikam in specifikacijam, ki so bila dana v okviru razpisne in ponudbene dokumentacije,</w:t>
      </w:r>
    </w:p>
    <w:p w14:paraId="363C4380" w14:textId="77777777" w:rsidR="003F5A61" w:rsidRPr="008505C2" w:rsidRDefault="003F5A61" w:rsidP="00DB2737">
      <w:pPr>
        <w:pStyle w:val="Seznam-Tocka"/>
      </w:pPr>
      <w:r w:rsidRPr="008505C2">
        <w:t>da bo naročnik pridobil vse pravice, ki so povezane z nakupom programske opreme, izvajalec pa bo brezhibno in pravočasno izvrševal vse obveznosti, ki so vezane na programsko opremo,</w:t>
      </w:r>
    </w:p>
    <w:p w14:paraId="40F64557" w14:textId="77777777" w:rsidR="003F5A61" w:rsidRPr="008505C2" w:rsidRDefault="003F5A61" w:rsidP="00DB2737">
      <w:pPr>
        <w:pStyle w:val="Seznam-Tocka"/>
      </w:pPr>
      <w:r w:rsidRPr="008505C2">
        <w:t>da bo izpolnjeval vse pogodbene obveznosti v rokih in na predviden način,</w:t>
      </w:r>
    </w:p>
    <w:p w14:paraId="42CEEB27" w14:textId="77777777" w:rsidR="003F5A61" w:rsidRPr="008505C2" w:rsidRDefault="003F5A61" w:rsidP="00DB2737">
      <w:pPr>
        <w:pStyle w:val="Seznam-Tocka"/>
      </w:pPr>
      <w:r w:rsidRPr="008505C2">
        <w:t>da bo svoje naloge opravil strokovno in s skrbnostjo dobrega strokovnjaka,</w:t>
      </w:r>
    </w:p>
    <w:p w14:paraId="17201B20" w14:textId="77777777" w:rsidR="003F5A61" w:rsidRPr="008505C2" w:rsidRDefault="003F5A61" w:rsidP="00DB2737">
      <w:pPr>
        <w:pStyle w:val="Seznam-Tocka"/>
      </w:pPr>
      <w:r w:rsidRPr="008505C2">
        <w:t>da bo izvajal storitve po tej pogodbi po pravilih stroke, v skladu z navodili naročnika,</w:t>
      </w:r>
    </w:p>
    <w:p w14:paraId="45BD59F0" w14:textId="77777777" w:rsidR="003F5A61" w:rsidRPr="008505C2" w:rsidRDefault="003F5A61" w:rsidP="00DB2737">
      <w:pPr>
        <w:pStyle w:val="Seznam-Tocka"/>
      </w:pPr>
      <w:r w:rsidRPr="008505C2">
        <w:t>da bo pri izvajanju pogodbenih obveznosti uporabljal napredne tehnologije in metode glede na opremljenost naročnika,</w:t>
      </w:r>
    </w:p>
    <w:p w14:paraId="0C3038B0" w14:textId="77777777" w:rsidR="003F5A61" w:rsidRPr="008505C2" w:rsidRDefault="003F5A61" w:rsidP="00DB2737">
      <w:pPr>
        <w:pStyle w:val="Seznam-Tocka"/>
      </w:pPr>
      <w:r w:rsidRPr="008505C2">
        <w:t>da bo pisno opozoril naročnika na okoliščine, ki bi lahko otežile ali onemogočile kakovostno in pravilno izvedbo storitev,</w:t>
      </w:r>
    </w:p>
    <w:p w14:paraId="30FB6C04" w14:textId="77777777" w:rsidR="003F5A61" w:rsidRPr="008505C2" w:rsidRDefault="003F5A61" w:rsidP="00DB2737">
      <w:pPr>
        <w:pStyle w:val="Seznam-Tocka"/>
      </w:pPr>
      <w:r w:rsidRPr="008505C2">
        <w:t>da bo opravljal vzdrževanje opreme v okviru odzivnega časa,</w:t>
      </w:r>
    </w:p>
    <w:p w14:paraId="386B9225" w14:textId="77777777" w:rsidR="003F5A61" w:rsidRPr="008505C2" w:rsidRDefault="003F5A61" w:rsidP="00DB2737">
      <w:pPr>
        <w:pStyle w:val="Seznam-Tocka"/>
      </w:pPr>
      <w:r w:rsidRPr="008505C2">
        <w:t>da bo pri delovanju in gibanju v prostorih naročnika spoštoval njegova pravila in</w:t>
      </w:r>
      <w:r w:rsidR="007B450F">
        <w:t xml:space="preserve"> </w:t>
      </w:r>
      <w:r w:rsidRPr="008505C2">
        <w:t>notranje akte, ki urejajo informacijsko varnost,</w:t>
      </w:r>
    </w:p>
    <w:p w14:paraId="11D2743B" w14:textId="77777777" w:rsidR="007B450F" w:rsidRDefault="003F5A61" w:rsidP="00DB2737">
      <w:pPr>
        <w:pStyle w:val="Seznam-Tocka"/>
      </w:pPr>
      <w:r w:rsidRPr="008505C2">
        <w:t>da bo naročnika takoj obvestil o spremembi, nadomeščanju ali zamenjavi delavcev oziroma podizvajalcev, ki delajo na tem projektu,</w:t>
      </w:r>
    </w:p>
    <w:p w14:paraId="51C1A64B" w14:textId="77777777" w:rsidR="003F5A61" w:rsidRPr="008505C2" w:rsidRDefault="003F5A61" w:rsidP="00DB2737">
      <w:pPr>
        <w:pStyle w:val="Seznam-Tocka"/>
      </w:pPr>
      <w:r w:rsidRPr="008505C2">
        <w:t>da bo omogočal ustrezen nadzor nad izvajanjem pogodbenih obveznosti,</w:t>
      </w:r>
    </w:p>
    <w:p w14:paraId="0D156131" w14:textId="77777777" w:rsidR="003F5A61" w:rsidRPr="008505C2" w:rsidRDefault="003F5A61" w:rsidP="00DB2737">
      <w:pPr>
        <w:pStyle w:val="Seznam-Tocka-zadnja"/>
      </w:pPr>
      <w:r w:rsidRPr="008505C2">
        <w:t>da bo izpolnjeval druge zahteve in obveznosti, določene v pogodbi in razpisni dokumentaciji.</w:t>
      </w:r>
    </w:p>
    <w:p w14:paraId="083E5565" w14:textId="77777777" w:rsidR="003F5A61" w:rsidRPr="005956EE" w:rsidRDefault="003F5A61" w:rsidP="00E66A03">
      <w:pPr>
        <w:pStyle w:val="Pogodba-Naslov-sekcija"/>
        <w:rPr>
          <w:rFonts w:eastAsiaTheme="majorEastAsia"/>
        </w:rPr>
      </w:pPr>
      <w:bookmarkStart w:id="559" w:name="_Toc441644689"/>
      <w:bookmarkStart w:id="560" w:name="_Toc441644862"/>
      <w:bookmarkStart w:id="561" w:name="_Toc441737200"/>
      <w:r w:rsidRPr="005956EE">
        <w:rPr>
          <w:rFonts w:eastAsiaTheme="majorEastAsia"/>
        </w:rPr>
        <w:t>VAROVANJE PODATKOV</w:t>
      </w:r>
      <w:bookmarkEnd w:id="559"/>
      <w:bookmarkEnd w:id="560"/>
      <w:bookmarkEnd w:id="561"/>
    </w:p>
    <w:p w14:paraId="5A5EA6D5" w14:textId="77777777" w:rsidR="00667592" w:rsidRDefault="00667592" w:rsidP="00667592">
      <w:bookmarkStart w:id="562" w:name="_Toc441644692"/>
      <w:bookmarkStart w:id="563" w:name="_Toc441644865"/>
      <w:bookmarkStart w:id="564" w:name="_Toc441737203"/>
      <w:r w:rsidRPr="00662B83">
        <w:t>Pogodbeni stranki se obvezujeta, da bosta varovali osebne podatke, davčno tajnost, poslovno skrivnost in druge varovane podatke (v nadaljevanju: varovani podatki), ter da bosta zagotovili tehnične, organizacijske, fizične in kadrovske pogoje za varno obravnavanje podatkov, skladno z zahtevami in standardi področnih predpisov, ki urejajo varovanje</w:t>
      </w:r>
      <w:r>
        <w:t xml:space="preserve"> </w:t>
      </w:r>
      <w:r w:rsidRPr="00662B83">
        <w:t>podatkov in informacijsko varnost.</w:t>
      </w:r>
    </w:p>
    <w:p w14:paraId="7C331A7C" w14:textId="77777777" w:rsidR="00667592" w:rsidRDefault="00667592" w:rsidP="00667592">
      <w:r w:rsidRPr="00662B83">
        <w:t>Za označevanje podatkov oziroma dokumentov, medijev ali nosilcev podatkov, se uporabljajo posebne oznake, določene z zakonom ali podzakonskim aktom, če so izpolnjeni predpisani pogoji za določitev statusa varovanega podatka.</w:t>
      </w:r>
    </w:p>
    <w:p w14:paraId="4F8BF078" w14:textId="77777777" w:rsidR="00667592" w:rsidRDefault="00667592" w:rsidP="00667592">
      <w:r w:rsidRPr="004443B8">
        <w:t>Dostop do varovanih podatkov imajo samo tiste osebe, ki morajo imeti vpogled v te podatke po svoji službeni dolžnosti zaradi uresničevanja javnega naročila, ki je predmet te pogodbe. Ob podpisu te pogodbe so delavci izvajalca (podizvajalca), ki bodo opravljali storitve po tej pogodbi, dolžni podpisati izjavo o varovanju podatkov.</w:t>
      </w:r>
    </w:p>
    <w:p w14:paraId="46951B50" w14:textId="77777777" w:rsidR="00667592" w:rsidRDefault="00667592" w:rsidP="00667592">
      <w:r w:rsidRPr="00C82A20">
        <w:t>Izvajalec v izdelke po tej pogodbi ne bo vgradil nobenega mehanizma oziroma zlonamernega programa, ki bi mu omogočal v informacijskem sistemu naročnika kakršenkoli iznos informacij, spreminjanje podatkov ali programske opreme, dostop do kateregakoli dela računalniškega sistema brez vednosti ali nadzora naročnika.</w:t>
      </w:r>
    </w:p>
    <w:p w14:paraId="61459F3B" w14:textId="77777777" w:rsidR="00667592" w:rsidRPr="00C82A20" w:rsidRDefault="00667592" w:rsidP="00667592">
      <w:r w:rsidRPr="00C82A20">
        <w:t xml:space="preserve">Če </w:t>
      </w:r>
      <w:r>
        <w:t>izvajalec krši določbo tega odstavk</w:t>
      </w:r>
      <w:r w:rsidRPr="00C82A20">
        <w:t>a, sme naročnik zahtevati razvezo te pogodbe.</w:t>
      </w:r>
    </w:p>
    <w:p w14:paraId="46FA8C1A" w14:textId="77777777" w:rsidR="00667592" w:rsidRDefault="00667592" w:rsidP="00667592">
      <w:r w:rsidRPr="00C82A20">
        <w:t>Okvarjene nosilce podatkov mora izvajalec uničiti ali trajno izbrisati, tako da pod nobenim</w:t>
      </w:r>
      <w:r w:rsidRPr="00F5170D">
        <w:t xml:space="preserve"> pogojem ni možno obnoviti podatke, ki jih je nosilec vseboval. Če vzdrževalnih del ni mogoče opraviti na lokaciji naročnika, se mora nosilce podatkov iz računalniške opreme odstraniti in jih varno shraniti. V primeru, da to ni mogoče, mora biti postopek vzdrževanja nadzorovan. Če je v okvari nosilec podatkov, se le tega iz opreme odstrani. Pod nadzorom odgovorne osebe s strani naročnika se izvede poskus restavriranja podatkov na drug medij. V primeru, da je nosilec okvarjen do te mere, da podatkov oziroma dela podatkov ni mogoče restavrirati, se o tem napiše zapisnik.</w:t>
      </w:r>
    </w:p>
    <w:p w14:paraId="14DD89FB" w14:textId="77777777" w:rsidR="00667592" w:rsidRDefault="00667592" w:rsidP="00667592">
      <w:r w:rsidRPr="00662B83">
        <w:t>Obveznost varovanja podatkov se nanašata tako na čas izvrševanja pogodbe, kot tudi za čas po tem.</w:t>
      </w:r>
    </w:p>
    <w:p w14:paraId="12030F12" w14:textId="77777777" w:rsidR="00667592" w:rsidRDefault="00667592" w:rsidP="00667592">
      <w:r w:rsidRPr="00662B83">
        <w:t>Pogodbena stranka, ki krši določbe o varovanju podatkov, je odškodninsko odgovorna za vso posredno in neposredno škodo po splošnih načelih obligacijskega prava.</w:t>
      </w:r>
    </w:p>
    <w:p w14:paraId="1A65D173" w14:textId="77777777" w:rsidR="007B450F" w:rsidRDefault="003F5A61" w:rsidP="00E66A03">
      <w:pPr>
        <w:pStyle w:val="Pogodba-Naslov-sekcija"/>
        <w:rPr>
          <w:rFonts w:eastAsiaTheme="majorEastAsia"/>
        </w:rPr>
      </w:pPr>
      <w:r w:rsidRPr="005956EE">
        <w:rPr>
          <w:rFonts w:eastAsiaTheme="majorEastAsia"/>
        </w:rPr>
        <w:t>PROTIKORUPCIJSKA KLAVZULA</w:t>
      </w:r>
      <w:bookmarkEnd w:id="562"/>
      <w:bookmarkEnd w:id="563"/>
      <w:bookmarkEnd w:id="564"/>
    </w:p>
    <w:p w14:paraId="4F20ED30" w14:textId="77777777" w:rsidR="00FB64A5" w:rsidRPr="00004D21" w:rsidRDefault="00FB64A5" w:rsidP="00FB64A5">
      <w:pPr>
        <w:rPr>
          <w:rFonts w:cs="Arial"/>
          <w:color w:val="000000" w:themeColor="text1"/>
          <w:szCs w:val="22"/>
        </w:rPr>
      </w:pPr>
      <w:bookmarkStart w:id="565" w:name="_Toc441644695"/>
      <w:bookmarkStart w:id="566" w:name="_Toc441644868"/>
      <w:bookmarkStart w:id="567" w:name="_Toc441737206"/>
      <w:r w:rsidRPr="00004D21">
        <w:rPr>
          <w:rFonts w:cs="Arial"/>
          <w:color w:val="000000" w:themeColor="text1"/>
          <w:szCs w:val="22"/>
        </w:rPr>
        <w:t>V primeru, da se ugotovi, da je pri izvedbi javnega naročila, na podlagi katerega je sklenjena ta pogodba ali pri izvajanju te pogodbe kdo v imenu ali na račun</w:t>
      </w:r>
      <w:r w:rsidR="00004D21" w:rsidRPr="00004D21">
        <w:rPr>
          <w:rFonts w:cs="Arial"/>
          <w:color w:val="000000" w:themeColor="text1"/>
          <w:szCs w:val="22"/>
        </w:rPr>
        <w:t xml:space="preserve"> izvajalca</w:t>
      </w:r>
      <w:r w:rsidRPr="00004D21">
        <w:rPr>
          <w:rFonts w:cs="Arial"/>
          <w:color w:val="000000" w:themeColor="text1"/>
          <w:szCs w:val="22"/>
        </w:rPr>
        <w:t xml:space="preserve"> naročniku oz. pri njem zaposlenim osebam, ki so imele odločujoč vpliv na izbiro </w:t>
      </w:r>
      <w:r w:rsidR="00004D21" w:rsidRPr="00004D21">
        <w:rPr>
          <w:rFonts w:cs="Arial"/>
          <w:color w:val="000000" w:themeColor="text1"/>
          <w:szCs w:val="22"/>
        </w:rPr>
        <w:t>izvajalca</w:t>
      </w:r>
      <w:r w:rsidRPr="00004D21">
        <w:rPr>
          <w:rFonts w:cs="Arial"/>
          <w:color w:val="000000" w:themeColor="text1"/>
          <w:szCs w:val="22"/>
        </w:rPr>
        <w:t>, obljubil, ponudil ali dal kakšno nedovoljeno korist za pridobitev tega posla ali za sklenitev tega posla pod ugodnejšimi pogoji ali za opustitev dolžnega nadzora nad izvajanjem pogodbenih obveznosti ali za drugo ravnanje ali opustitev, s katerim je naročniku povzročena škoda ali je omogočena pridobitev nedovoljene koristi naročniku ali pri njem zaposlenim osebam, je ta pogodba nična.</w:t>
      </w:r>
    </w:p>
    <w:p w14:paraId="3D381E0F" w14:textId="77777777" w:rsidR="00FB64A5" w:rsidRPr="00FB64A5" w:rsidRDefault="00FB64A5" w:rsidP="00FB64A5">
      <w:pPr>
        <w:rPr>
          <w:rFonts w:cs="Arial"/>
          <w:szCs w:val="22"/>
        </w:rPr>
      </w:pPr>
      <w:r w:rsidRPr="00FB64A5">
        <w:rPr>
          <w:rFonts w:cs="Arial"/>
          <w:szCs w:val="22"/>
        </w:rPr>
        <w:t>Naročnik bo v primeru ugotovitve o domnevnem obstoju dejanskega stanja iz prvega odstavka tega člena ali obvestila Komisije za preprečevanje korupcije ali drugih organov, glede njegovega domnevnega nastanka, pričel z ugotavljanjem pogojev ničnosti pogodbe iz prejšnjega odstavka tega člena oziroma z drugimi ukrepi v skladu s predpisi republike Slovenije.</w:t>
      </w:r>
    </w:p>
    <w:p w14:paraId="2CE5F433" w14:textId="77777777" w:rsidR="003F5A61" w:rsidRPr="00D91591" w:rsidRDefault="003F5A61" w:rsidP="000F1F51">
      <w:pPr>
        <w:pStyle w:val="Pogodba-Naslov-sekcija"/>
        <w:rPr>
          <w:rFonts w:eastAsiaTheme="majorEastAsia"/>
        </w:rPr>
      </w:pPr>
      <w:r w:rsidRPr="00D91591">
        <w:rPr>
          <w:rFonts w:eastAsiaTheme="majorEastAsia"/>
        </w:rPr>
        <w:t>PREDČASNA ODPOVED POGODBE</w:t>
      </w:r>
      <w:bookmarkEnd w:id="565"/>
      <w:bookmarkEnd w:id="566"/>
      <w:bookmarkEnd w:id="567"/>
    </w:p>
    <w:p w14:paraId="0CD61EB3" w14:textId="77777777" w:rsidR="003F5A61" w:rsidRPr="008505C2" w:rsidRDefault="003F5A61" w:rsidP="000D350E">
      <w:pPr>
        <w:rPr>
          <w:rFonts w:eastAsiaTheme="majorEastAsia"/>
        </w:rPr>
      </w:pPr>
      <w:bookmarkStart w:id="568" w:name="_Toc441644696"/>
      <w:bookmarkStart w:id="569" w:name="_Toc441644869"/>
      <w:bookmarkStart w:id="570" w:name="_Toc441737207"/>
      <w:r w:rsidRPr="008505C2">
        <w:rPr>
          <w:rFonts w:eastAsiaTheme="majorEastAsia"/>
        </w:rPr>
        <w:t>Katerakoli od pogodbenih strank lahko zaradi kršitev pogodbenih obveznosti s strani nasprotne stranke, če kršitve ne prenehajo po pisnem opominu, odpove pogodbo z odpovednim rokom 30 dni od dneva vročitve odpovedi. Odpoved pogodbe mora biti</w:t>
      </w:r>
      <w:r w:rsidR="007B450F">
        <w:rPr>
          <w:rFonts w:eastAsiaTheme="majorEastAsia"/>
        </w:rPr>
        <w:t xml:space="preserve"> </w:t>
      </w:r>
      <w:r w:rsidRPr="008505C2">
        <w:rPr>
          <w:rFonts w:eastAsiaTheme="majorEastAsia"/>
        </w:rPr>
        <w:t>vročena osebno na sedežu pogodbene stranke ali po pošti priporočeno s povratnico. V primeru odpovedi sta pogodbeni stranki dolžni poravnati medsebojne obveznosti iz te pogodbe in nastalo škodo.</w:t>
      </w:r>
      <w:bookmarkEnd w:id="568"/>
      <w:bookmarkEnd w:id="569"/>
      <w:bookmarkEnd w:id="570"/>
    </w:p>
    <w:p w14:paraId="0D646829" w14:textId="77777777" w:rsidR="00BD6D82" w:rsidRPr="005956EE" w:rsidRDefault="00BD6D82" w:rsidP="00BD6D82">
      <w:pPr>
        <w:pStyle w:val="Pogodba-Naslov-sekcija"/>
        <w:rPr>
          <w:rFonts w:eastAsiaTheme="majorEastAsia"/>
        </w:rPr>
      </w:pPr>
      <w:bookmarkStart w:id="571" w:name="_Toc441644699"/>
      <w:bookmarkStart w:id="572" w:name="_Toc441644872"/>
      <w:bookmarkStart w:id="573" w:name="_Toc441737210"/>
      <w:r>
        <w:rPr>
          <w:rFonts w:eastAsiaTheme="majorEastAsia"/>
        </w:rPr>
        <w:t>PRENEHANJE VELJAVNOSTI POGODBE</w:t>
      </w:r>
    </w:p>
    <w:p w14:paraId="5FFCAA09" w14:textId="77777777" w:rsidR="00BD6D82" w:rsidRDefault="00BD6D82" w:rsidP="00BD6D82">
      <w:pPr>
        <w:rPr>
          <w:rFonts w:eastAsiaTheme="majorEastAsia"/>
        </w:rPr>
      </w:pPr>
      <w:r w:rsidRPr="00BD6D82">
        <w:rPr>
          <w:rFonts w:eastAsiaTheme="majorEastAsia"/>
        </w:rPr>
        <w:t xml:space="preserve">Pogodba preneha veljati, če je naročnik seznanjen, da je pristojni državni organ ali sodišče s pravnomočno odločitvijo ugotovilo kršitev delovne, okoljske ali socialne zakonodaje s strani </w:t>
      </w:r>
      <w:r w:rsidR="00FB64A5">
        <w:rPr>
          <w:rFonts w:eastAsiaTheme="majorEastAsia"/>
        </w:rPr>
        <w:t>izvajalca</w:t>
      </w:r>
      <w:r w:rsidRPr="00BD6D82">
        <w:rPr>
          <w:rFonts w:eastAsiaTheme="majorEastAsia"/>
        </w:rPr>
        <w:t xml:space="preserve"> ali njegovega podizvajalca.</w:t>
      </w:r>
    </w:p>
    <w:p w14:paraId="7B13FD7F" w14:textId="77777777" w:rsidR="00BD6D82" w:rsidRPr="005956EE" w:rsidRDefault="00BD6D82" w:rsidP="00BD6D82">
      <w:pPr>
        <w:pStyle w:val="Pogodba-Naslov-sekcija"/>
        <w:rPr>
          <w:rFonts w:eastAsiaTheme="majorEastAsia"/>
        </w:rPr>
      </w:pPr>
      <w:r w:rsidRPr="005956EE">
        <w:rPr>
          <w:rFonts w:eastAsiaTheme="majorEastAsia"/>
        </w:rPr>
        <w:t>KONČNE DOLOČBE</w:t>
      </w:r>
    </w:p>
    <w:p w14:paraId="48F0F65C" w14:textId="77777777" w:rsidR="004A28F7" w:rsidRDefault="004A28F7" w:rsidP="00BD6D82">
      <w:pPr>
        <w:rPr>
          <w:rFonts w:eastAsiaTheme="majorEastAsia"/>
        </w:rPr>
      </w:pPr>
      <w:r>
        <w:rPr>
          <w:rFonts w:eastAsiaTheme="majorEastAsia"/>
        </w:rPr>
        <w:t>Pogodba prične veljati z dnem podpisa pogodbenih strank.</w:t>
      </w:r>
    </w:p>
    <w:p w14:paraId="5F27FFC3" w14:textId="77777777" w:rsidR="00BD6D82" w:rsidRDefault="00BD6D82" w:rsidP="00BD6D82">
      <w:pPr>
        <w:rPr>
          <w:rFonts w:eastAsiaTheme="majorEastAsia"/>
        </w:rPr>
      </w:pPr>
      <w:r w:rsidRPr="008505C2">
        <w:rPr>
          <w:rFonts w:eastAsiaTheme="majorEastAsia"/>
        </w:rPr>
        <w:t>Pogodba se lahko spremeni ali dopolni ali podaljša s pisnim aneksom, ki ga sprejmeta in podpišeta obe pogodbeni stranki.</w:t>
      </w:r>
    </w:p>
    <w:p w14:paraId="1C8BBB9A" w14:textId="77777777" w:rsidR="003F5A61" w:rsidRPr="008505C2" w:rsidRDefault="003F5A61" w:rsidP="000D350E">
      <w:pPr>
        <w:rPr>
          <w:rFonts w:eastAsia="Arial"/>
        </w:rPr>
      </w:pPr>
      <w:r w:rsidRPr="008505C2">
        <w:rPr>
          <w:rFonts w:eastAsia="Arial"/>
        </w:rPr>
        <w:t>Če</w:t>
      </w:r>
      <w:r w:rsidRPr="008505C2">
        <w:rPr>
          <w:rFonts w:eastAsia="Arial"/>
          <w:spacing w:val="36"/>
        </w:rPr>
        <w:t xml:space="preserve"> </w:t>
      </w:r>
      <w:r w:rsidRPr="008505C2">
        <w:rPr>
          <w:rFonts w:eastAsia="Arial"/>
        </w:rPr>
        <w:t>izvajalec</w:t>
      </w:r>
      <w:r w:rsidRPr="008505C2">
        <w:rPr>
          <w:rFonts w:eastAsia="Arial"/>
          <w:spacing w:val="39"/>
        </w:rPr>
        <w:t xml:space="preserve"> </w:t>
      </w:r>
      <w:r w:rsidRPr="008505C2">
        <w:rPr>
          <w:rFonts w:eastAsia="Arial"/>
        </w:rPr>
        <w:t>spremeni</w:t>
      </w:r>
      <w:r w:rsidRPr="008505C2">
        <w:rPr>
          <w:rFonts w:eastAsia="Arial"/>
          <w:spacing w:val="38"/>
        </w:rPr>
        <w:t xml:space="preserve"> </w:t>
      </w:r>
      <w:r w:rsidRPr="008505C2">
        <w:rPr>
          <w:rFonts w:eastAsia="Arial"/>
        </w:rPr>
        <w:t>splošne</w:t>
      </w:r>
      <w:r w:rsidRPr="008505C2">
        <w:rPr>
          <w:rFonts w:eastAsia="Arial"/>
          <w:spacing w:val="36"/>
        </w:rPr>
        <w:t xml:space="preserve"> </w:t>
      </w:r>
      <w:r w:rsidRPr="008505C2">
        <w:rPr>
          <w:rFonts w:eastAsia="Arial"/>
        </w:rPr>
        <w:t>pogoje</w:t>
      </w:r>
      <w:r w:rsidRPr="008505C2">
        <w:rPr>
          <w:rFonts w:eastAsia="Arial"/>
          <w:spacing w:val="43"/>
        </w:rPr>
        <w:t xml:space="preserve"> </w:t>
      </w:r>
      <w:r w:rsidRPr="008505C2">
        <w:rPr>
          <w:rFonts w:eastAsia="Arial"/>
        </w:rPr>
        <w:t>sodelovanja,</w:t>
      </w:r>
      <w:r w:rsidRPr="008505C2">
        <w:rPr>
          <w:rFonts w:eastAsia="Arial"/>
          <w:spacing w:val="52"/>
        </w:rPr>
        <w:t xml:space="preserve"> </w:t>
      </w:r>
      <w:r w:rsidRPr="008505C2">
        <w:rPr>
          <w:rFonts w:eastAsia="Arial"/>
        </w:rPr>
        <w:t>je</w:t>
      </w:r>
      <w:r w:rsidRPr="008505C2">
        <w:rPr>
          <w:rFonts w:eastAsia="Arial"/>
          <w:spacing w:val="37"/>
        </w:rPr>
        <w:t xml:space="preserve"> </w:t>
      </w:r>
      <w:r w:rsidRPr="008505C2">
        <w:rPr>
          <w:rFonts w:eastAsia="Arial"/>
        </w:rPr>
        <w:t>dolžan</w:t>
      </w:r>
      <w:r w:rsidRPr="008505C2">
        <w:rPr>
          <w:rFonts w:eastAsia="Arial"/>
          <w:spacing w:val="38"/>
        </w:rPr>
        <w:t xml:space="preserve"> </w:t>
      </w:r>
      <w:r w:rsidRPr="008505C2">
        <w:rPr>
          <w:rFonts w:eastAsia="Arial"/>
        </w:rPr>
        <w:t>naročnika</w:t>
      </w:r>
      <w:r w:rsidRPr="008505C2">
        <w:rPr>
          <w:rFonts w:eastAsia="Arial"/>
          <w:spacing w:val="41"/>
        </w:rPr>
        <w:t xml:space="preserve"> </w:t>
      </w:r>
      <w:r w:rsidRPr="008505C2">
        <w:rPr>
          <w:rFonts w:eastAsia="Arial"/>
        </w:rPr>
        <w:t>obvestiti</w:t>
      </w:r>
      <w:r w:rsidRPr="008505C2">
        <w:rPr>
          <w:rFonts w:eastAsia="Arial"/>
          <w:spacing w:val="28"/>
        </w:rPr>
        <w:t xml:space="preserve"> </w:t>
      </w:r>
      <w:r w:rsidRPr="008505C2">
        <w:rPr>
          <w:rFonts w:eastAsia="Arial"/>
          <w:w w:val="101"/>
        </w:rPr>
        <w:t xml:space="preserve">o </w:t>
      </w:r>
      <w:r w:rsidRPr="008505C2">
        <w:rPr>
          <w:rFonts w:eastAsia="Arial"/>
        </w:rPr>
        <w:t>spremembi</w:t>
      </w:r>
      <w:r w:rsidRPr="008505C2">
        <w:rPr>
          <w:rFonts w:eastAsia="Arial"/>
          <w:spacing w:val="54"/>
        </w:rPr>
        <w:t xml:space="preserve"> </w:t>
      </w:r>
      <w:r w:rsidRPr="008505C2">
        <w:rPr>
          <w:rFonts w:eastAsia="Arial"/>
        </w:rPr>
        <w:t>pisno</w:t>
      </w:r>
      <w:r w:rsidRPr="008505C2">
        <w:rPr>
          <w:rFonts w:eastAsia="Arial"/>
          <w:spacing w:val="54"/>
        </w:rPr>
        <w:t xml:space="preserve"> </w:t>
      </w:r>
      <w:r w:rsidRPr="008505C2">
        <w:rPr>
          <w:rFonts w:eastAsia="Arial"/>
        </w:rPr>
        <w:t>ali</w:t>
      </w:r>
      <w:r w:rsidRPr="008505C2">
        <w:rPr>
          <w:rFonts w:eastAsia="Arial"/>
          <w:spacing w:val="51"/>
        </w:rPr>
        <w:t xml:space="preserve"> </w:t>
      </w:r>
      <w:r w:rsidRPr="008505C2">
        <w:rPr>
          <w:rFonts w:eastAsia="Arial"/>
        </w:rPr>
        <w:t>na</w:t>
      </w:r>
      <w:r w:rsidRPr="008505C2">
        <w:rPr>
          <w:rFonts w:eastAsia="Arial"/>
          <w:spacing w:val="47"/>
        </w:rPr>
        <w:t xml:space="preserve"> </w:t>
      </w:r>
      <w:r w:rsidRPr="008505C2">
        <w:rPr>
          <w:rFonts w:eastAsia="Arial"/>
        </w:rPr>
        <w:t>drug</w:t>
      </w:r>
      <w:r w:rsidRPr="008505C2">
        <w:rPr>
          <w:rFonts w:eastAsia="Arial"/>
          <w:spacing w:val="61"/>
        </w:rPr>
        <w:t xml:space="preserve"> </w:t>
      </w:r>
      <w:r w:rsidRPr="008505C2">
        <w:rPr>
          <w:rFonts w:eastAsia="Arial"/>
        </w:rPr>
        <w:t>primeren</w:t>
      </w:r>
      <w:r w:rsidRPr="008505C2">
        <w:rPr>
          <w:rFonts w:eastAsia="Arial"/>
          <w:spacing w:val="58"/>
        </w:rPr>
        <w:t xml:space="preserve"> </w:t>
      </w:r>
      <w:r w:rsidRPr="008505C2">
        <w:rPr>
          <w:rFonts w:eastAsia="Arial"/>
        </w:rPr>
        <w:t>naičin najkasneje</w:t>
      </w:r>
      <w:r w:rsidRPr="008505C2">
        <w:rPr>
          <w:rFonts w:eastAsia="Arial"/>
          <w:spacing w:val="61"/>
        </w:rPr>
        <w:t xml:space="preserve"> </w:t>
      </w:r>
      <w:r w:rsidRPr="008505C2">
        <w:rPr>
          <w:rFonts w:eastAsia="Arial"/>
        </w:rPr>
        <w:t>30</w:t>
      </w:r>
      <w:r w:rsidRPr="008505C2">
        <w:rPr>
          <w:rFonts w:eastAsia="Arial"/>
          <w:spacing w:val="48"/>
        </w:rPr>
        <w:t xml:space="preserve"> </w:t>
      </w:r>
      <w:r w:rsidRPr="008505C2">
        <w:rPr>
          <w:rFonts w:eastAsia="Arial"/>
        </w:rPr>
        <w:t>dni</w:t>
      </w:r>
      <w:r w:rsidR="007B450F">
        <w:rPr>
          <w:rFonts w:eastAsia="Arial"/>
        </w:rPr>
        <w:t xml:space="preserve"> </w:t>
      </w:r>
      <w:r w:rsidRPr="008505C2">
        <w:rPr>
          <w:rFonts w:eastAsia="Arial"/>
        </w:rPr>
        <w:t>pred</w:t>
      </w:r>
      <w:r w:rsidRPr="008505C2">
        <w:rPr>
          <w:rFonts w:eastAsia="Arial"/>
          <w:spacing w:val="54"/>
        </w:rPr>
        <w:t xml:space="preserve"> </w:t>
      </w:r>
      <w:r w:rsidRPr="008505C2">
        <w:rPr>
          <w:rFonts w:eastAsia="Arial"/>
        </w:rPr>
        <w:t>uvedbo sprememb.</w:t>
      </w:r>
      <w:r w:rsidRPr="008505C2">
        <w:rPr>
          <w:rFonts w:eastAsia="Arial"/>
          <w:spacing w:val="33"/>
        </w:rPr>
        <w:t xml:space="preserve"> </w:t>
      </w:r>
      <w:r w:rsidRPr="008505C2">
        <w:rPr>
          <w:rFonts w:eastAsia="Arial"/>
          <w:w w:val="93"/>
        </w:rPr>
        <w:t>Naročnik</w:t>
      </w:r>
      <w:r w:rsidRPr="008505C2">
        <w:rPr>
          <w:rFonts w:eastAsia="Arial"/>
          <w:spacing w:val="39"/>
          <w:w w:val="93"/>
        </w:rPr>
        <w:t xml:space="preserve"> </w:t>
      </w:r>
      <w:r w:rsidRPr="008505C2">
        <w:rPr>
          <w:rFonts w:eastAsia="Arial"/>
        </w:rPr>
        <w:t>ima</w:t>
      </w:r>
      <w:r w:rsidRPr="008505C2">
        <w:rPr>
          <w:rFonts w:eastAsia="Arial"/>
          <w:spacing w:val="24"/>
        </w:rPr>
        <w:t xml:space="preserve"> </w:t>
      </w:r>
      <w:r w:rsidRPr="008505C2">
        <w:rPr>
          <w:rFonts w:eastAsia="Arial"/>
        </w:rPr>
        <w:t>pravico</w:t>
      </w:r>
      <w:r w:rsidRPr="008505C2">
        <w:rPr>
          <w:rFonts w:eastAsia="Arial"/>
          <w:spacing w:val="39"/>
        </w:rPr>
        <w:t xml:space="preserve"> </w:t>
      </w:r>
      <w:r w:rsidRPr="008505C2">
        <w:rPr>
          <w:rFonts w:eastAsia="Arial"/>
        </w:rPr>
        <w:t>odstopiti</w:t>
      </w:r>
      <w:r w:rsidRPr="008505C2">
        <w:rPr>
          <w:rFonts w:eastAsia="Arial"/>
          <w:spacing w:val="20"/>
        </w:rPr>
        <w:t xml:space="preserve"> </w:t>
      </w:r>
      <w:r w:rsidRPr="008505C2">
        <w:rPr>
          <w:rFonts w:eastAsia="Arial"/>
        </w:rPr>
        <w:t>od</w:t>
      </w:r>
      <w:r w:rsidRPr="008505C2">
        <w:rPr>
          <w:rFonts w:eastAsia="Arial"/>
          <w:spacing w:val="25"/>
        </w:rPr>
        <w:t xml:space="preserve"> </w:t>
      </w:r>
      <w:r w:rsidRPr="008505C2">
        <w:rPr>
          <w:rFonts w:eastAsia="Arial"/>
        </w:rPr>
        <w:t>pogodbe</w:t>
      </w:r>
      <w:r w:rsidRPr="008505C2">
        <w:rPr>
          <w:rFonts w:eastAsia="Arial"/>
          <w:spacing w:val="38"/>
        </w:rPr>
        <w:t xml:space="preserve"> </w:t>
      </w:r>
      <w:r w:rsidRPr="008505C2">
        <w:rPr>
          <w:rFonts w:eastAsia="Arial"/>
        </w:rPr>
        <w:t>izvajalcem</w:t>
      </w:r>
      <w:r w:rsidRPr="008505C2">
        <w:rPr>
          <w:rFonts w:eastAsia="Arial"/>
          <w:spacing w:val="37"/>
        </w:rPr>
        <w:t xml:space="preserve"> </w:t>
      </w:r>
      <w:r w:rsidRPr="008505C2">
        <w:rPr>
          <w:rFonts w:eastAsia="Arial"/>
        </w:rPr>
        <w:t>v</w:t>
      </w:r>
      <w:r w:rsidRPr="008505C2">
        <w:rPr>
          <w:rFonts w:eastAsia="Arial"/>
          <w:spacing w:val="19"/>
        </w:rPr>
        <w:t xml:space="preserve"> </w:t>
      </w:r>
      <w:r w:rsidRPr="008505C2">
        <w:rPr>
          <w:rFonts w:eastAsia="Arial"/>
        </w:rPr>
        <w:t>roku</w:t>
      </w:r>
      <w:r w:rsidRPr="008505C2">
        <w:rPr>
          <w:rFonts w:eastAsia="Arial"/>
          <w:spacing w:val="33"/>
        </w:rPr>
        <w:t xml:space="preserve"> </w:t>
      </w:r>
      <w:r w:rsidRPr="008505C2">
        <w:rPr>
          <w:rFonts w:eastAsia="Arial"/>
        </w:rPr>
        <w:t>30</w:t>
      </w:r>
      <w:r w:rsidRPr="008505C2">
        <w:rPr>
          <w:rFonts w:eastAsia="Arial"/>
          <w:spacing w:val="20"/>
        </w:rPr>
        <w:t xml:space="preserve"> </w:t>
      </w:r>
      <w:r w:rsidRPr="008505C2">
        <w:rPr>
          <w:rFonts w:eastAsia="Arial"/>
        </w:rPr>
        <w:t>dni</w:t>
      </w:r>
      <w:r w:rsidRPr="008505C2">
        <w:rPr>
          <w:rFonts w:eastAsia="Arial"/>
          <w:spacing w:val="30"/>
        </w:rPr>
        <w:t xml:space="preserve"> </w:t>
      </w:r>
      <w:r w:rsidRPr="008505C2">
        <w:rPr>
          <w:rFonts w:eastAsia="Arial"/>
          <w:w w:val="101"/>
        </w:rPr>
        <w:t xml:space="preserve">od </w:t>
      </w:r>
      <w:r w:rsidRPr="008505C2">
        <w:rPr>
          <w:rFonts w:eastAsia="Arial"/>
        </w:rPr>
        <w:t>uvedbe</w:t>
      </w:r>
      <w:r w:rsidRPr="008505C2">
        <w:rPr>
          <w:rFonts w:eastAsia="Arial"/>
          <w:spacing w:val="8"/>
        </w:rPr>
        <w:t xml:space="preserve"> </w:t>
      </w:r>
      <w:r w:rsidRPr="008505C2">
        <w:rPr>
          <w:rFonts w:eastAsia="Arial"/>
        </w:rPr>
        <w:t>sprememb</w:t>
      </w:r>
      <w:r w:rsidRPr="008505C2">
        <w:rPr>
          <w:rFonts w:eastAsia="Arial"/>
          <w:spacing w:val="1"/>
        </w:rPr>
        <w:t xml:space="preserve"> </w:t>
      </w:r>
      <w:r w:rsidRPr="008505C2">
        <w:rPr>
          <w:rFonts w:eastAsia="Arial"/>
        </w:rPr>
        <w:t>splošnih</w:t>
      </w:r>
      <w:r w:rsidRPr="008505C2">
        <w:rPr>
          <w:rFonts w:eastAsia="Arial"/>
          <w:spacing w:val="2"/>
        </w:rPr>
        <w:t xml:space="preserve"> </w:t>
      </w:r>
      <w:r w:rsidRPr="008505C2">
        <w:rPr>
          <w:rFonts w:eastAsia="Arial"/>
        </w:rPr>
        <w:t>pogojev.</w:t>
      </w:r>
      <w:bookmarkEnd w:id="571"/>
      <w:bookmarkEnd w:id="572"/>
      <w:bookmarkEnd w:id="573"/>
    </w:p>
    <w:p w14:paraId="37A8BBAB" w14:textId="77777777" w:rsidR="003F5A61" w:rsidRPr="008505C2" w:rsidRDefault="003F5A61" w:rsidP="000D350E">
      <w:pPr>
        <w:rPr>
          <w:rFonts w:eastAsia="Arial"/>
        </w:rPr>
      </w:pPr>
      <w:bookmarkStart w:id="574" w:name="_Toc441644700"/>
      <w:bookmarkStart w:id="575" w:name="_Toc441644873"/>
      <w:bookmarkStart w:id="576" w:name="_Toc441737211"/>
      <w:r w:rsidRPr="008505C2">
        <w:rPr>
          <w:rFonts w:eastAsia="Arial"/>
        </w:rPr>
        <w:t>Morebitni spori med pogodbenima strankama se bode reševali sporazumno, v nasprotnem primeru je za reševanje sporov pristojno sodišč v Ljubljani.</w:t>
      </w:r>
      <w:bookmarkEnd w:id="574"/>
      <w:bookmarkEnd w:id="575"/>
      <w:bookmarkEnd w:id="576"/>
    </w:p>
    <w:p w14:paraId="5F3455DA" w14:textId="77777777" w:rsidR="003F5A61" w:rsidRDefault="003F5A61" w:rsidP="000D350E">
      <w:pPr>
        <w:rPr>
          <w:rFonts w:eastAsia="Arial"/>
        </w:rPr>
      </w:pPr>
      <w:bookmarkStart w:id="577" w:name="_Toc441644701"/>
      <w:bookmarkStart w:id="578" w:name="_Toc441644874"/>
      <w:bookmarkStart w:id="579" w:name="_Toc441737212"/>
      <w:r w:rsidRPr="008505C2">
        <w:rPr>
          <w:rFonts w:eastAsia="Arial"/>
        </w:rPr>
        <w:t>Pogodba je napisana v štirih (4) enakih izvodih, od katerih vsaka</w:t>
      </w:r>
      <w:r w:rsidR="007B450F">
        <w:rPr>
          <w:rFonts w:eastAsia="Arial"/>
        </w:rPr>
        <w:t xml:space="preserve"> </w:t>
      </w:r>
      <w:r w:rsidRPr="008505C2">
        <w:rPr>
          <w:rFonts w:eastAsia="Arial"/>
        </w:rPr>
        <w:t>od pogodbenih strank prejme po dva (2) izvoda.</w:t>
      </w:r>
      <w:bookmarkEnd w:id="577"/>
      <w:bookmarkEnd w:id="578"/>
      <w:bookmarkEnd w:id="579"/>
    </w:p>
    <w:p w14:paraId="75CE7804" w14:textId="77777777" w:rsidR="002769BC" w:rsidRDefault="002769BC" w:rsidP="002769BC"/>
    <w:p w14:paraId="0CDF19E8" w14:textId="77777777" w:rsidR="002769BC" w:rsidRDefault="002769BC" w:rsidP="002769BC"/>
    <w:p w14:paraId="65F194D9" w14:textId="77777777" w:rsidR="002769BC" w:rsidRDefault="002769BC" w:rsidP="002769BC"/>
    <w:p w14:paraId="7FE8322D" w14:textId="77777777" w:rsidR="002769BC" w:rsidRDefault="002769BC" w:rsidP="002769BC"/>
    <w:tbl>
      <w:tblPr>
        <w:tblW w:w="0" w:type="auto"/>
        <w:tblInd w:w="566" w:type="dxa"/>
        <w:tblLook w:val="0000" w:firstRow="0" w:lastRow="0" w:firstColumn="0" w:lastColumn="0" w:noHBand="0" w:noVBand="0"/>
      </w:tblPr>
      <w:tblGrid>
        <w:gridCol w:w="3861"/>
        <w:gridCol w:w="393"/>
        <w:gridCol w:w="4250"/>
      </w:tblGrid>
      <w:tr w:rsidR="002769BC" w:rsidRPr="00CC3BAA" w14:paraId="08A06065" w14:textId="77777777" w:rsidTr="00AE6B0C">
        <w:trPr>
          <w:trHeight w:val="284"/>
        </w:trPr>
        <w:tc>
          <w:tcPr>
            <w:tcW w:w="3861" w:type="dxa"/>
            <w:tcBorders>
              <w:top w:val="dashed" w:sz="4" w:space="0" w:color="auto"/>
              <w:bottom w:val="dashed" w:sz="4" w:space="0" w:color="auto"/>
            </w:tcBorders>
          </w:tcPr>
          <w:p w14:paraId="09D9F764" w14:textId="77777777" w:rsidR="002769BC" w:rsidRPr="008B68EB" w:rsidRDefault="002769BC" w:rsidP="00AE6B0C">
            <w:pPr>
              <w:keepNext/>
              <w:ind w:left="0"/>
              <w:jc w:val="left"/>
              <w:rPr>
                <w:b/>
              </w:rPr>
            </w:pPr>
            <w:r w:rsidRPr="008B68EB">
              <w:rPr>
                <w:b/>
              </w:rPr>
              <w:t>Naročnik:</w:t>
            </w:r>
          </w:p>
        </w:tc>
        <w:tc>
          <w:tcPr>
            <w:tcW w:w="393" w:type="dxa"/>
          </w:tcPr>
          <w:p w14:paraId="09F4615E"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7F4802CD" w14:textId="77777777" w:rsidR="002769BC" w:rsidRPr="008B68EB" w:rsidRDefault="002769BC" w:rsidP="00AE6B0C">
            <w:pPr>
              <w:keepNext/>
              <w:ind w:left="0"/>
              <w:jc w:val="left"/>
              <w:rPr>
                <w:b/>
              </w:rPr>
            </w:pPr>
            <w:r w:rsidRPr="008B68EB">
              <w:rPr>
                <w:b/>
              </w:rPr>
              <w:t>Izvajalec:</w:t>
            </w:r>
          </w:p>
        </w:tc>
      </w:tr>
      <w:tr w:rsidR="002769BC" w:rsidRPr="00CC3BAA" w14:paraId="4F94931A" w14:textId="77777777" w:rsidTr="00AE6B0C">
        <w:trPr>
          <w:trHeight w:val="284"/>
        </w:trPr>
        <w:tc>
          <w:tcPr>
            <w:tcW w:w="3861" w:type="dxa"/>
            <w:tcBorders>
              <w:top w:val="dashed" w:sz="4" w:space="0" w:color="auto"/>
              <w:bottom w:val="dashed" w:sz="4" w:space="0" w:color="auto"/>
            </w:tcBorders>
          </w:tcPr>
          <w:p w14:paraId="0B9EC827" w14:textId="77777777" w:rsidR="002769BC" w:rsidRPr="008B68EB" w:rsidRDefault="00CD01B8" w:rsidP="00AE6B0C">
            <w:pPr>
              <w:keepNext/>
              <w:ind w:left="0"/>
              <w:jc w:val="left"/>
              <w:rPr>
                <w:b/>
              </w:rPr>
            </w:pPr>
            <w:r w:rsidRPr="00CD01B8">
              <w:rPr>
                <w:snapToGrid w:val="0"/>
                <w:lang w:val="da-DK"/>
              </w:rPr>
              <w:t>INSTITUT "JOŽEF STEFAN"</w:t>
            </w:r>
          </w:p>
        </w:tc>
        <w:tc>
          <w:tcPr>
            <w:tcW w:w="393" w:type="dxa"/>
          </w:tcPr>
          <w:p w14:paraId="65714241"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45079965" w14:textId="77777777" w:rsidR="002769BC" w:rsidRDefault="002769BC" w:rsidP="00AE6B0C">
            <w:pPr>
              <w:keepNext/>
              <w:ind w:left="0"/>
              <w:jc w:val="left"/>
            </w:pPr>
            <w:r>
              <w:t>_______________________________</w:t>
            </w:r>
          </w:p>
        </w:tc>
      </w:tr>
      <w:tr w:rsidR="002769BC" w:rsidRPr="00CC3BAA" w14:paraId="1F5E817B" w14:textId="77777777" w:rsidTr="00AE6B0C">
        <w:trPr>
          <w:trHeight w:val="284"/>
        </w:trPr>
        <w:tc>
          <w:tcPr>
            <w:tcW w:w="3861" w:type="dxa"/>
            <w:tcBorders>
              <w:top w:val="dashed" w:sz="4" w:space="0" w:color="auto"/>
              <w:bottom w:val="dashed" w:sz="4" w:space="0" w:color="auto"/>
            </w:tcBorders>
          </w:tcPr>
          <w:p w14:paraId="11DC3D5E" w14:textId="77777777" w:rsidR="002769BC" w:rsidRPr="008B68EB" w:rsidRDefault="002769BC" w:rsidP="00AE6B0C">
            <w:pPr>
              <w:keepNext/>
              <w:ind w:left="0"/>
              <w:jc w:val="left"/>
            </w:pPr>
            <w:r w:rsidRPr="008B68EB">
              <w:t>Direktor:</w:t>
            </w:r>
          </w:p>
        </w:tc>
        <w:tc>
          <w:tcPr>
            <w:tcW w:w="393" w:type="dxa"/>
          </w:tcPr>
          <w:p w14:paraId="492AE85C"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0E20E785" w14:textId="77777777" w:rsidR="002769BC" w:rsidRDefault="002769BC" w:rsidP="00AE6B0C">
            <w:pPr>
              <w:keepNext/>
              <w:ind w:left="0"/>
              <w:jc w:val="left"/>
            </w:pPr>
            <w:r w:rsidRPr="008B68EB">
              <w:t>Direktor:</w:t>
            </w:r>
          </w:p>
        </w:tc>
      </w:tr>
      <w:tr w:rsidR="002769BC" w:rsidRPr="00CC3BAA" w14:paraId="652BE4B5" w14:textId="77777777" w:rsidTr="00AE6B0C">
        <w:trPr>
          <w:trHeight w:val="976"/>
        </w:trPr>
        <w:tc>
          <w:tcPr>
            <w:tcW w:w="3861" w:type="dxa"/>
            <w:tcBorders>
              <w:top w:val="dashed" w:sz="4" w:space="0" w:color="auto"/>
              <w:bottom w:val="dashed" w:sz="4" w:space="0" w:color="auto"/>
            </w:tcBorders>
          </w:tcPr>
          <w:p w14:paraId="079A0CF3" w14:textId="77777777" w:rsidR="002769BC" w:rsidRPr="008B68EB" w:rsidRDefault="002769BC" w:rsidP="00AE6B0C">
            <w:pPr>
              <w:keepNext/>
              <w:ind w:left="0"/>
              <w:jc w:val="left"/>
            </w:pPr>
          </w:p>
        </w:tc>
        <w:tc>
          <w:tcPr>
            <w:tcW w:w="393" w:type="dxa"/>
          </w:tcPr>
          <w:p w14:paraId="3BEF81C5"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6E5244F2" w14:textId="77777777" w:rsidR="002769BC" w:rsidRPr="008B68EB" w:rsidRDefault="002769BC" w:rsidP="00AE6B0C">
            <w:pPr>
              <w:keepNext/>
              <w:ind w:left="0"/>
              <w:jc w:val="left"/>
            </w:pPr>
          </w:p>
        </w:tc>
      </w:tr>
      <w:tr w:rsidR="002769BC" w:rsidRPr="00CC3BAA" w14:paraId="18140C9F" w14:textId="77777777" w:rsidTr="00AE6B0C">
        <w:trPr>
          <w:trHeight w:val="284"/>
        </w:trPr>
        <w:tc>
          <w:tcPr>
            <w:tcW w:w="3861" w:type="dxa"/>
            <w:tcBorders>
              <w:top w:val="dashed" w:sz="4" w:space="0" w:color="auto"/>
              <w:bottom w:val="dashed" w:sz="4" w:space="0" w:color="auto"/>
            </w:tcBorders>
          </w:tcPr>
          <w:p w14:paraId="5FF1EA10" w14:textId="77777777" w:rsidR="002769BC" w:rsidRPr="008B68EB" w:rsidRDefault="002769BC" w:rsidP="00AE6B0C">
            <w:pPr>
              <w:keepNext/>
              <w:ind w:left="0"/>
              <w:jc w:val="left"/>
            </w:pPr>
            <w:r>
              <w:t>prof. dr. Jadran Lenarčič</w:t>
            </w:r>
          </w:p>
        </w:tc>
        <w:tc>
          <w:tcPr>
            <w:tcW w:w="393" w:type="dxa"/>
          </w:tcPr>
          <w:p w14:paraId="5EAD60BF"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3C655FAC" w14:textId="77777777" w:rsidR="002769BC" w:rsidRPr="008B68EB" w:rsidRDefault="002769BC" w:rsidP="00AE6B0C">
            <w:pPr>
              <w:keepNext/>
              <w:ind w:left="0"/>
              <w:jc w:val="left"/>
            </w:pPr>
          </w:p>
        </w:tc>
      </w:tr>
      <w:tr w:rsidR="002769BC" w:rsidRPr="00CC3BAA" w14:paraId="667CA1A7" w14:textId="77777777" w:rsidTr="00AE6B0C">
        <w:trPr>
          <w:trHeight w:val="284"/>
        </w:trPr>
        <w:tc>
          <w:tcPr>
            <w:tcW w:w="3861" w:type="dxa"/>
            <w:tcBorders>
              <w:top w:val="dashed" w:sz="4" w:space="0" w:color="auto"/>
            </w:tcBorders>
          </w:tcPr>
          <w:p w14:paraId="54350002" w14:textId="77777777" w:rsidR="002769BC" w:rsidRDefault="002769BC" w:rsidP="00AE6B0C">
            <w:pPr>
              <w:keepNext/>
              <w:ind w:left="0"/>
              <w:jc w:val="left"/>
            </w:pPr>
            <w:r>
              <w:t>Datum:</w:t>
            </w:r>
          </w:p>
        </w:tc>
        <w:tc>
          <w:tcPr>
            <w:tcW w:w="393" w:type="dxa"/>
          </w:tcPr>
          <w:p w14:paraId="104E3B2D" w14:textId="77777777" w:rsidR="002769BC" w:rsidRPr="00CC3BAA" w:rsidRDefault="002769BC" w:rsidP="00AE6B0C">
            <w:pPr>
              <w:keepNext/>
              <w:ind w:left="0"/>
            </w:pPr>
          </w:p>
        </w:tc>
        <w:tc>
          <w:tcPr>
            <w:tcW w:w="4250" w:type="dxa"/>
            <w:tcBorders>
              <w:top w:val="dashed" w:sz="4" w:space="0" w:color="auto"/>
            </w:tcBorders>
          </w:tcPr>
          <w:p w14:paraId="2440D6C9" w14:textId="77777777" w:rsidR="002769BC" w:rsidRPr="008B68EB" w:rsidRDefault="002769BC" w:rsidP="00AE6B0C">
            <w:pPr>
              <w:keepNext/>
              <w:ind w:left="0"/>
              <w:jc w:val="left"/>
            </w:pPr>
            <w:r>
              <w:t>Datum:</w:t>
            </w:r>
          </w:p>
        </w:tc>
      </w:tr>
    </w:tbl>
    <w:p w14:paraId="56526C31" w14:textId="77777777" w:rsidR="007516EB" w:rsidRDefault="007516EB" w:rsidP="003F5A61"/>
    <w:p w14:paraId="330D7C8D" w14:textId="77777777" w:rsidR="000F1F51" w:rsidRDefault="000F1F51">
      <w:pPr>
        <w:spacing w:before="0" w:after="160" w:line="259" w:lineRule="auto"/>
        <w:ind w:left="0"/>
        <w:jc w:val="left"/>
      </w:pPr>
      <w:r>
        <w:br w:type="page"/>
      </w:r>
    </w:p>
    <w:p w14:paraId="27700484" w14:textId="77777777" w:rsidR="003F5A61" w:rsidRDefault="003F5A61" w:rsidP="0092075C">
      <w:pPr>
        <w:pStyle w:val="Naslov1"/>
      </w:pPr>
      <w:bookmarkStart w:id="580" w:name="_Toc441737213"/>
      <w:bookmarkStart w:id="581" w:name="_Toc457390743"/>
      <w:r w:rsidRPr="00802668">
        <w:t>PRILOGE</w:t>
      </w:r>
      <w:bookmarkEnd w:id="580"/>
      <w:bookmarkEnd w:id="581"/>
    </w:p>
    <w:p w14:paraId="0F6A06E2" w14:textId="77777777" w:rsidR="003F5A61" w:rsidRDefault="007B3B3C" w:rsidP="0092075C">
      <w:pPr>
        <w:pStyle w:val="Naslov2"/>
      </w:pPr>
      <w:bookmarkStart w:id="582" w:name="_Toc441737215"/>
      <w:bookmarkStart w:id="583" w:name="Priloga_2"/>
      <w:bookmarkStart w:id="584" w:name="_Toc441737216"/>
      <w:bookmarkStart w:id="585" w:name="_Toc457390744"/>
      <w:bookmarkEnd w:id="582"/>
      <w:r w:rsidRPr="00132323">
        <w:t>PRILOG</w:t>
      </w:r>
      <w:r w:rsidR="00132323" w:rsidRPr="00132323">
        <w:t>A 2</w:t>
      </w:r>
      <w:bookmarkEnd w:id="583"/>
      <w:r>
        <w:t xml:space="preserve">: </w:t>
      </w:r>
      <w:bookmarkEnd w:id="584"/>
      <w:r>
        <w:t>Organigram</w:t>
      </w:r>
      <w:bookmarkEnd w:id="585"/>
    </w:p>
    <w:p w14:paraId="7196D827" w14:textId="1C0609EE"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4</w:t>
      </w:r>
      <w:r w:rsidR="00DF0F92">
        <w:rPr>
          <w:noProof/>
        </w:rPr>
        <w:fldChar w:fldCharType="end"/>
      </w:r>
      <w:r w:rsidR="00CA2C51" w:rsidRPr="00FA276C">
        <w:rPr>
          <w:rFonts w:eastAsiaTheme="majorEastAsia" w:cstheme="majorBidi"/>
          <w:i w:val="0"/>
          <w:iCs/>
          <w:lang w:val="it-IT"/>
        </w:rPr>
        <w:t>: Vrhnji nivo</w:t>
      </w:r>
    </w:p>
    <w:p w14:paraId="42EF3805" w14:textId="77777777" w:rsidR="00CA2C51" w:rsidRDefault="00CA2C51" w:rsidP="00A428B8">
      <w:pPr>
        <w:jc w:val="left"/>
        <w:rPr>
          <w:lang w:val="it-IT" w:eastAsia="sl-SI"/>
        </w:rPr>
      </w:pPr>
      <w:r>
        <w:rPr>
          <w:noProof/>
          <w:lang w:eastAsia="sl-SI"/>
        </w:rPr>
        <w:drawing>
          <wp:inline distT="0" distB="0" distL="0" distR="0" wp14:anchorId="370CB6D9" wp14:editId="7DCF8463">
            <wp:extent cx="5374005" cy="1812841"/>
            <wp:effectExtent l="0" t="0" r="0" b="0"/>
            <wp:docPr id="1"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JS EDS - organigram vsi nivoji (1-3) - V1 - 201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12071" cy="1825682"/>
                    </a:xfrm>
                    <a:prstGeom prst="rect">
                      <a:avLst/>
                    </a:prstGeom>
                  </pic:spPr>
                </pic:pic>
              </a:graphicData>
            </a:graphic>
          </wp:inline>
        </w:drawing>
      </w:r>
    </w:p>
    <w:p w14:paraId="6E44E85D" w14:textId="77777777" w:rsidR="00CA2C51" w:rsidRDefault="00CA2C51" w:rsidP="007B3B3C">
      <w:pPr>
        <w:rPr>
          <w:lang w:val="it-IT" w:eastAsia="sl-SI"/>
        </w:rPr>
      </w:pPr>
    </w:p>
    <w:p w14:paraId="64931BBD" w14:textId="2EE9D069"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5</w:t>
      </w:r>
      <w:r w:rsidR="00DF0F92">
        <w:rPr>
          <w:noProof/>
        </w:rPr>
        <w:fldChar w:fldCharType="end"/>
      </w:r>
      <w:r w:rsidR="00CA2C51" w:rsidRPr="00FA276C">
        <w:rPr>
          <w:rFonts w:eastAsiaTheme="majorEastAsia" w:cstheme="majorBidi"/>
          <w:i w:val="0"/>
          <w:iCs/>
          <w:lang w:val="it-IT"/>
        </w:rPr>
        <w:t xml:space="preserve">: </w:t>
      </w:r>
      <w:r w:rsidR="00142D44">
        <w:rPr>
          <w:rFonts w:eastAsiaTheme="majorEastAsia" w:cstheme="majorBidi"/>
          <w:i w:val="0"/>
          <w:iCs/>
          <w:lang w:val="it-IT"/>
        </w:rPr>
        <w:t>Raziskovalne enote</w:t>
      </w:r>
      <w:r w:rsidR="00CA2C51" w:rsidRPr="00FA276C">
        <w:rPr>
          <w:rFonts w:eastAsiaTheme="majorEastAsia" w:cstheme="majorBidi"/>
          <w:i w:val="0"/>
          <w:iCs/>
          <w:lang w:val="it-IT"/>
        </w:rPr>
        <w:t xml:space="preserve"> </w:t>
      </w:r>
      <w:r w:rsidR="00142D44">
        <w:rPr>
          <w:rFonts w:eastAsiaTheme="majorEastAsia" w:cstheme="majorBidi"/>
          <w:i w:val="0"/>
          <w:iCs/>
          <w:lang w:val="it-IT"/>
        </w:rPr>
        <w:t>(</w:t>
      </w:r>
      <w:r w:rsidR="00CA2C51" w:rsidRPr="00FA276C">
        <w:rPr>
          <w:rFonts w:eastAsiaTheme="majorEastAsia" w:cstheme="majorBidi"/>
          <w:i w:val="0"/>
          <w:iCs/>
          <w:lang w:val="it-IT"/>
        </w:rPr>
        <w:t>odseki</w:t>
      </w:r>
      <w:r w:rsidR="00142D44">
        <w:rPr>
          <w:rFonts w:eastAsiaTheme="majorEastAsia" w:cstheme="majorBidi"/>
          <w:i w:val="0"/>
          <w:iCs/>
          <w:lang w:val="it-IT"/>
        </w:rPr>
        <w:t>)</w:t>
      </w:r>
    </w:p>
    <w:p w14:paraId="7A9C077C" w14:textId="77777777" w:rsidR="00CA2C51" w:rsidRDefault="00CA2C51" w:rsidP="00A428B8">
      <w:pPr>
        <w:jc w:val="left"/>
        <w:rPr>
          <w:lang w:val="it-IT" w:eastAsia="sl-SI"/>
        </w:rPr>
      </w:pPr>
      <w:r>
        <w:rPr>
          <w:noProof/>
          <w:lang w:eastAsia="sl-SI"/>
        </w:rPr>
        <w:drawing>
          <wp:inline distT="0" distB="0" distL="0" distR="0" wp14:anchorId="1D16B6D7" wp14:editId="0B7106BD">
            <wp:extent cx="5417388" cy="4893310"/>
            <wp:effectExtent l="0" t="0" r="0" b="2540"/>
            <wp:docPr id="5"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JS EDS - organigram vsi nivoji - Odseki (nivoji 3 - 5) - V1 - 201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19979" cy="4895650"/>
                    </a:xfrm>
                    <a:prstGeom prst="rect">
                      <a:avLst/>
                    </a:prstGeom>
                  </pic:spPr>
                </pic:pic>
              </a:graphicData>
            </a:graphic>
          </wp:inline>
        </w:drawing>
      </w:r>
    </w:p>
    <w:p w14:paraId="4ED81A7B" w14:textId="77777777" w:rsidR="00CA2C51" w:rsidRDefault="00CA2C51" w:rsidP="00CA2C51">
      <w:pPr>
        <w:rPr>
          <w:lang w:val="it-IT" w:eastAsia="sl-SI"/>
        </w:rPr>
      </w:pPr>
    </w:p>
    <w:p w14:paraId="537CB307" w14:textId="61CB98A3"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6</w:t>
      </w:r>
      <w:r w:rsidR="00DF0F92">
        <w:rPr>
          <w:noProof/>
        </w:rPr>
        <w:fldChar w:fldCharType="end"/>
      </w:r>
      <w:r w:rsidR="00CA2C51" w:rsidRPr="00FA276C">
        <w:rPr>
          <w:rFonts w:eastAsiaTheme="majorEastAsia" w:cstheme="majorBidi"/>
          <w:i w:val="0"/>
          <w:iCs/>
          <w:lang w:val="it-IT"/>
        </w:rPr>
        <w:t>: Centri</w:t>
      </w:r>
    </w:p>
    <w:p w14:paraId="71ED0548" w14:textId="77777777" w:rsidR="00CA2C51" w:rsidRDefault="00CA2C51" w:rsidP="00A428B8">
      <w:pPr>
        <w:jc w:val="left"/>
        <w:rPr>
          <w:lang w:val="it-IT" w:eastAsia="sl-SI"/>
        </w:rPr>
      </w:pPr>
      <w:r>
        <w:rPr>
          <w:noProof/>
          <w:lang w:eastAsia="sl-SI"/>
        </w:rPr>
        <w:drawing>
          <wp:inline distT="0" distB="0" distL="0" distR="0" wp14:anchorId="0A1C2FB8" wp14:editId="765F5C04">
            <wp:extent cx="5400135" cy="3818255"/>
            <wp:effectExtent l="0" t="0" r="0" b="0"/>
            <wp:docPr id="6"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JS EDS - organigram vsi nivoji - Centri (nivoji 3 - 5) - V1 - 201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5919" cy="3822345"/>
                    </a:xfrm>
                    <a:prstGeom prst="rect">
                      <a:avLst/>
                    </a:prstGeom>
                  </pic:spPr>
                </pic:pic>
              </a:graphicData>
            </a:graphic>
          </wp:inline>
        </w:drawing>
      </w:r>
    </w:p>
    <w:p w14:paraId="2CF09105" w14:textId="77777777" w:rsidR="00CA2C51" w:rsidRDefault="00CA2C51" w:rsidP="00CA2C51">
      <w:pPr>
        <w:rPr>
          <w:lang w:val="it-IT" w:eastAsia="sl-SI"/>
        </w:rPr>
      </w:pPr>
    </w:p>
    <w:p w14:paraId="23F83C05" w14:textId="0484E7B1"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7</w:t>
      </w:r>
      <w:r w:rsidR="00DF0F92">
        <w:rPr>
          <w:noProof/>
        </w:rPr>
        <w:fldChar w:fldCharType="end"/>
      </w:r>
      <w:r w:rsidR="00CA2C51" w:rsidRPr="00FA276C">
        <w:rPr>
          <w:rFonts w:eastAsiaTheme="majorEastAsia" w:cstheme="majorBidi"/>
          <w:i w:val="0"/>
          <w:iCs/>
          <w:lang w:val="it-IT"/>
        </w:rPr>
        <w:t>: Službe in podporne dejavnosti</w:t>
      </w:r>
    </w:p>
    <w:p w14:paraId="05233F12" w14:textId="77777777" w:rsidR="00CA2C51" w:rsidRDefault="00CA2C51" w:rsidP="00A428B8">
      <w:pPr>
        <w:jc w:val="left"/>
        <w:rPr>
          <w:lang w:val="it-IT" w:eastAsia="sl-SI"/>
        </w:rPr>
      </w:pPr>
      <w:r>
        <w:rPr>
          <w:noProof/>
          <w:lang w:eastAsia="sl-SI"/>
        </w:rPr>
        <w:drawing>
          <wp:inline distT="0" distB="0" distL="0" distR="0" wp14:anchorId="4359EBCE" wp14:editId="6BB81C78">
            <wp:extent cx="5400040" cy="3194685"/>
            <wp:effectExtent l="0" t="0" r="0" b="5715"/>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JS EDS - organigram vsi nivoji - Službe (nivoji 3 - 5) - V1 - 201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1701" cy="3195668"/>
                    </a:xfrm>
                    <a:prstGeom prst="rect">
                      <a:avLst/>
                    </a:prstGeom>
                  </pic:spPr>
                </pic:pic>
              </a:graphicData>
            </a:graphic>
          </wp:inline>
        </w:drawing>
      </w:r>
    </w:p>
    <w:p w14:paraId="3437524F" w14:textId="77777777" w:rsidR="007B3B3C" w:rsidRDefault="007B3B3C">
      <w:pPr>
        <w:spacing w:before="0" w:after="160" w:line="259" w:lineRule="auto"/>
        <w:ind w:left="0"/>
        <w:jc w:val="left"/>
        <w:rPr>
          <w:rFonts w:eastAsiaTheme="majorEastAsia" w:cstheme="majorBidi"/>
          <w:b/>
          <w:sz w:val="26"/>
          <w:szCs w:val="26"/>
        </w:rPr>
      </w:pPr>
      <w:r>
        <w:br w:type="page"/>
      </w:r>
    </w:p>
    <w:p w14:paraId="495D6017" w14:textId="77777777" w:rsidR="007B3B3C" w:rsidRDefault="007B3B3C" w:rsidP="007B3B3C">
      <w:pPr>
        <w:pStyle w:val="Naslov2"/>
      </w:pPr>
      <w:bookmarkStart w:id="586" w:name="Priloga_3"/>
      <w:bookmarkStart w:id="587" w:name="_Toc457390745"/>
      <w:r>
        <w:t xml:space="preserve">PRILOGA </w:t>
      </w:r>
      <w:r w:rsidR="00132323">
        <w:t>3</w:t>
      </w:r>
      <w:bookmarkEnd w:id="586"/>
      <w:r>
        <w:t>: Diagram procesov</w:t>
      </w:r>
      <w:bookmarkEnd w:id="587"/>
    </w:p>
    <w:p w14:paraId="1E3C1F76" w14:textId="20B785EC" w:rsidR="00CA2C51" w:rsidRPr="00123132" w:rsidRDefault="001C6109" w:rsidP="001C6109">
      <w:pPr>
        <w:pStyle w:val="Napis"/>
      </w:pPr>
      <w:bookmarkStart w:id="588" w:name="Slika_8"/>
      <w:bookmarkStart w:id="589" w:name="_Ref445115410"/>
      <w:r>
        <w:t xml:space="preserve">Slika </w:t>
      </w:r>
      <w:r w:rsidR="00DF0F92">
        <w:fldChar w:fldCharType="begin"/>
      </w:r>
      <w:r w:rsidR="007A27F3">
        <w:instrText xml:space="preserve"> SEQ Slika \* ARABIC </w:instrText>
      </w:r>
      <w:r w:rsidR="00DF0F92">
        <w:fldChar w:fldCharType="separate"/>
      </w:r>
      <w:r w:rsidR="00512542">
        <w:rPr>
          <w:noProof/>
        </w:rPr>
        <w:t>8</w:t>
      </w:r>
      <w:r w:rsidR="00DF0F92">
        <w:rPr>
          <w:noProof/>
        </w:rPr>
        <w:fldChar w:fldCharType="end"/>
      </w:r>
      <w:bookmarkEnd w:id="588"/>
      <w:r w:rsidR="00CA2C51" w:rsidRPr="00123132">
        <w:t xml:space="preserve">: </w:t>
      </w:r>
      <w:r w:rsidR="00DF0F92">
        <w:fldChar w:fldCharType="begin"/>
      </w:r>
      <w:r w:rsidR="00C63650">
        <w:instrText xml:space="preserve"> REF Proces_01_Prejemanje_poste \h </w:instrText>
      </w:r>
      <w:r w:rsidR="00DF0F92">
        <w:fldChar w:fldCharType="separate"/>
      </w:r>
      <w:r w:rsidR="00512542" w:rsidRPr="00C63650">
        <w:t>Proces 01 - Prejemanje pošte</w:t>
      </w:r>
      <w:r w:rsidR="00DF0F92">
        <w:fldChar w:fldCharType="end"/>
      </w:r>
      <w:r w:rsidR="00C63650">
        <w:t xml:space="preserve"> </w:t>
      </w:r>
      <w:r w:rsidR="00123132" w:rsidRPr="00123132">
        <w:t>– (S05)</w:t>
      </w:r>
      <w:bookmarkEnd w:id="589"/>
    </w:p>
    <w:p w14:paraId="038FA1D3" w14:textId="77777777" w:rsidR="00CA2C51" w:rsidRPr="00F61B29" w:rsidRDefault="00C45436" w:rsidP="00A428B8">
      <w:pPr>
        <w:jc w:val="left"/>
        <w:rPr>
          <w:lang w:val="it-IT" w:eastAsia="sl-SI"/>
        </w:rPr>
      </w:pPr>
      <w:r>
        <w:rPr>
          <w:noProof/>
          <w:lang w:eastAsia="sl-SI"/>
        </w:rPr>
        <w:drawing>
          <wp:inline distT="0" distB="0" distL="0" distR="0" wp14:anchorId="1129113F" wp14:editId="6F8755DB">
            <wp:extent cx="5343525" cy="5905500"/>
            <wp:effectExtent l="0" t="0" r="0" b="0"/>
            <wp:docPr id="12" name="Slika 1" descr="Proces 01 - Prejemanje pošte – (S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ces 01 - Prejemanje pošte – (S0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43525" cy="5905500"/>
                    </a:xfrm>
                    <a:prstGeom prst="rect">
                      <a:avLst/>
                    </a:prstGeom>
                    <a:noFill/>
                    <a:ln>
                      <a:noFill/>
                    </a:ln>
                  </pic:spPr>
                </pic:pic>
              </a:graphicData>
            </a:graphic>
          </wp:inline>
        </w:drawing>
      </w:r>
    </w:p>
    <w:p w14:paraId="383FD8B8" w14:textId="77777777" w:rsidR="004B64CD" w:rsidRDefault="004B64CD" w:rsidP="00CA2C51">
      <w:pPr>
        <w:rPr>
          <w:lang w:val="it-IT" w:eastAsia="sl-SI"/>
        </w:rPr>
      </w:pPr>
      <w:r w:rsidRPr="00576129">
        <w:rPr>
          <w:lang w:val="it-IT" w:eastAsia="sl-SI"/>
        </w:rPr>
        <w:object w:dxaOrig="1546" w:dyaOrig="991" w14:anchorId="35F5A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3.5pt" o:ole="">
            <v:imagedata r:id="rId27" o:title=""/>
          </v:shape>
          <o:OLEObject Type="Embed" ProgID="Package" ShapeID="_x0000_i1025" DrawAspect="Icon" ObjectID="_1534569757" r:id="rId28"/>
        </w:object>
      </w:r>
      <w:r w:rsidR="0005198E">
        <w:rPr>
          <w:lang w:val="it-IT" w:eastAsia="sl-SI"/>
        </w:rPr>
        <w:t xml:space="preserve"> </w:t>
      </w:r>
      <w:r w:rsidR="00E44D80">
        <w:rPr>
          <w:lang w:val="it-IT" w:eastAsia="sl-SI"/>
        </w:rPr>
        <w:t xml:space="preserve">    </w:t>
      </w:r>
      <w:r w:rsidR="0005198E" w:rsidRPr="00576129">
        <w:rPr>
          <w:lang w:val="it-IT" w:eastAsia="sl-SI"/>
        </w:rPr>
        <w:object w:dxaOrig="1546" w:dyaOrig="991" w14:anchorId="2C08E97C">
          <v:shape id="_x0000_i1026" type="#_x0000_t75" style="width:79.5pt;height:50.25pt" o:ole="">
            <v:imagedata r:id="rId29" o:title=""/>
          </v:shape>
          <o:OLEObject Type="Embed" ProgID="Visio.Drawing.11" ShapeID="_x0000_i1026" DrawAspect="Icon" ObjectID="_1534569758" r:id="rId30"/>
        </w:object>
      </w:r>
    </w:p>
    <w:p w14:paraId="0469E61C" w14:textId="5881D6B1" w:rsidR="007B450F" w:rsidRPr="00123132" w:rsidRDefault="001C6109" w:rsidP="001C6109">
      <w:pPr>
        <w:pStyle w:val="Napis"/>
      </w:pPr>
      <w:bookmarkStart w:id="590" w:name="Slika_9"/>
      <w:r>
        <w:t xml:space="preserve">Slika </w:t>
      </w:r>
      <w:r w:rsidR="00DF0F92">
        <w:fldChar w:fldCharType="begin"/>
      </w:r>
      <w:r w:rsidR="007A27F3">
        <w:instrText xml:space="preserve"> SEQ Slika \* ARABIC </w:instrText>
      </w:r>
      <w:r w:rsidR="00DF0F92">
        <w:fldChar w:fldCharType="separate"/>
      </w:r>
      <w:r w:rsidR="00512542">
        <w:rPr>
          <w:noProof/>
        </w:rPr>
        <w:t>9</w:t>
      </w:r>
      <w:r w:rsidR="00DF0F92">
        <w:rPr>
          <w:noProof/>
        </w:rPr>
        <w:fldChar w:fldCharType="end"/>
      </w:r>
      <w:bookmarkEnd w:id="590"/>
      <w:r w:rsidR="00CA2C51" w:rsidRPr="00123132">
        <w:t xml:space="preserve">: </w:t>
      </w:r>
      <w:r w:rsidR="00DF0F92">
        <w:fldChar w:fldCharType="begin"/>
      </w:r>
      <w:r w:rsidR="00C63650">
        <w:instrText xml:space="preserve"> REF Proces_02_Zahtevek_za_nabavo \h </w:instrText>
      </w:r>
      <w:r w:rsidR="00DF0F92">
        <w:fldChar w:fldCharType="separate"/>
      </w:r>
      <w:r w:rsidR="00512542" w:rsidRPr="00C63650">
        <w:t>Proces 02 - Zahtevek za nabavo (postopek nabave do naročila dobavitelju)</w:t>
      </w:r>
      <w:r w:rsidR="00DF0F92">
        <w:fldChar w:fldCharType="end"/>
      </w:r>
      <w:r w:rsidR="00C63650">
        <w:t xml:space="preserve"> </w:t>
      </w:r>
      <w:r w:rsidR="00123132" w:rsidRPr="00123132">
        <w:t>– (N10)</w:t>
      </w:r>
    </w:p>
    <w:p w14:paraId="6DAD7CC9" w14:textId="77777777" w:rsidR="004B64CD" w:rsidRDefault="00C45436" w:rsidP="004B64CD">
      <w:pPr>
        <w:jc w:val="left"/>
      </w:pPr>
      <w:r>
        <w:rPr>
          <w:noProof/>
          <w:lang w:eastAsia="sl-SI"/>
        </w:rPr>
        <w:drawing>
          <wp:inline distT="0" distB="0" distL="0" distR="0" wp14:anchorId="6CF20652" wp14:editId="1BE9748C">
            <wp:extent cx="5391150" cy="3448050"/>
            <wp:effectExtent l="0" t="0" r="0" b="0"/>
            <wp:docPr id="9" name="Slika 4" descr="Proces 02 - Zahtevek za nabavo (postopek nabave do naročila dobavitelju) – (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oces 02 - Zahtevek za nabavo (postopek nabave do naročila dobavitelju) – (N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91150" cy="3448050"/>
                    </a:xfrm>
                    <a:prstGeom prst="rect">
                      <a:avLst/>
                    </a:prstGeom>
                    <a:noFill/>
                    <a:ln>
                      <a:noFill/>
                    </a:ln>
                  </pic:spPr>
                </pic:pic>
              </a:graphicData>
            </a:graphic>
          </wp:inline>
        </w:drawing>
      </w:r>
    </w:p>
    <w:p w14:paraId="33992933" w14:textId="77777777" w:rsidR="004B64CD" w:rsidRDefault="002F7748" w:rsidP="00A428B8">
      <w:pPr>
        <w:jc w:val="left"/>
        <w:rPr>
          <w:lang w:val="it-IT" w:eastAsia="sl-SI"/>
        </w:rPr>
      </w:pPr>
      <w:r>
        <w:object w:dxaOrig="1546" w:dyaOrig="991" w14:anchorId="6628E2F8">
          <v:shape id="_x0000_i1027" type="#_x0000_t75" style="width:79.5pt;height:43.5pt" o:ole="">
            <v:imagedata r:id="rId32" o:title=""/>
          </v:shape>
          <o:OLEObject Type="Embed" ProgID="Package" ShapeID="_x0000_i1027" DrawAspect="Icon" ObjectID="_1534569759" r:id="rId33"/>
        </w:object>
      </w:r>
      <w:r w:rsidR="00E44D80">
        <w:t xml:space="preserve">     </w:t>
      </w:r>
      <w:r w:rsidR="00E44D80">
        <w:object w:dxaOrig="1546" w:dyaOrig="991" w14:anchorId="49982234">
          <v:shape id="_x0000_i1028" type="#_x0000_t75" style="width:1in;height:43.5pt" o:ole="">
            <v:imagedata r:id="rId34" o:title=""/>
          </v:shape>
          <o:OLEObject Type="Embed" ProgID="Visio.Drawing.11" ShapeID="_x0000_i1028" DrawAspect="Icon" ObjectID="_1534569760" r:id="rId35"/>
        </w:object>
      </w:r>
    </w:p>
    <w:p w14:paraId="15CE5EE0" w14:textId="27809FB0" w:rsidR="00CA2C51" w:rsidRPr="007B3B3C" w:rsidRDefault="00CA2C51" w:rsidP="001C6109">
      <w:pPr>
        <w:pStyle w:val="Napis"/>
      </w:pPr>
      <w:r>
        <w:br w:type="page"/>
      </w:r>
      <w:bookmarkStart w:id="591" w:name="Slika_10"/>
      <w:r w:rsidR="001C6109">
        <w:t xml:space="preserve">Slika </w:t>
      </w:r>
      <w:r w:rsidR="00DF0F92">
        <w:fldChar w:fldCharType="begin"/>
      </w:r>
      <w:r w:rsidR="007A27F3">
        <w:instrText xml:space="preserve"> SEQ Slika \* ARABIC </w:instrText>
      </w:r>
      <w:r w:rsidR="00DF0F92">
        <w:fldChar w:fldCharType="separate"/>
      </w:r>
      <w:r w:rsidR="00512542">
        <w:rPr>
          <w:noProof/>
        </w:rPr>
        <w:t>10</w:t>
      </w:r>
      <w:r w:rsidR="00DF0F92">
        <w:rPr>
          <w:noProof/>
        </w:rPr>
        <w:fldChar w:fldCharType="end"/>
      </w:r>
      <w:bookmarkEnd w:id="591"/>
      <w:r w:rsidR="00123132">
        <w:t xml:space="preserve">: </w:t>
      </w:r>
      <w:r w:rsidR="00DF0F92">
        <w:fldChar w:fldCharType="begin"/>
      </w:r>
      <w:r w:rsidR="00C63650">
        <w:instrText xml:space="preserve"> REF Proces_03_Likvidacija_domacih_racunov \h </w:instrText>
      </w:r>
      <w:r w:rsidR="00DF0F92">
        <w:fldChar w:fldCharType="separate"/>
      </w:r>
      <w:r w:rsidR="00512542" w:rsidRPr="00C63650">
        <w:t>Proces 03 - Likvidacija domačih računov</w:t>
      </w:r>
      <w:r w:rsidR="00DF0F92">
        <w:fldChar w:fldCharType="end"/>
      </w:r>
      <w:r w:rsidR="00C63650">
        <w:t xml:space="preserve"> </w:t>
      </w:r>
      <w:r w:rsidR="00123132">
        <w:t>– (N01)</w:t>
      </w:r>
    </w:p>
    <w:p w14:paraId="291A6695"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6C65041F" wp14:editId="7A5C144A">
            <wp:extent cx="5400675" cy="7219950"/>
            <wp:effectExtent l="0" t="0" r="0" b="0"/>
            <wp:docPr id="2" name="Slika 7" descr="Proces 03 - Likvidacija domačih računov – (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ces 03 - Likvidacija domačih računov – (N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00675" cy="7219950"/>
                    </a:xfrm>
                    <a:prstGeom prst="rect">
                      <a:avLst/>
                    </a:prstGeom>
                    <a:noFill/>
                    <a:ln>
                      <a:noFill/>
                    </a:ln>
                  </pic:spPr>
                </pic:pic>
              </a:graphicData>
            </a:graphic>
          </wp:inline>
        </w:drawing>
      </w:r>
    </w:p>
    <w:p w14:paraId="74DE263C" w14:textId="77777777" w:rsidR="004B64CD" w:rsidRPr="00E44D80" w:rsidRDefault="002F7748"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398364FA">
          <v:shape id="_x0000_i1029" type="#_x0000_t75" style="width:1in;height:50.25pt" o:ole="">
            <v:imagedata r:id="rId37" o:title=""/>
          </v:shape>
          <o:OLEObject Type="Embed" ProgID="Package" ShapeID="_x0000_i1029" DrawAspect="Icon" ObjectID="_1534569761" r:id="rId38"/>
        </w:object>
      </w:r>
      <w:r w:rsidR="00E44D80" w:rsidRPr="00E44D80">
        <w:rPr>
          <w:rFonts w:eastAsiaTheme="majorEastAsia" w:cstheme="majorBidi"/>
          <w:iCs/>
          <w:lang w:val="it-IT" w:eastAsia="sl-SI"/>
        </w:rPr>
        <w:t xml:space="preserve">     </w:t>
      </w:r>
      <w:r w:rsidR="00E44D80" w:rsidRPr="00576129">
        <w:rPr>
          <w:rFonts w:eastAsiaTheme="majorEastAsia" w:cstheme="majorBidi"/>
          <w:iCs/>
          <w:lang w:val="it-IT" w:eastAsia="sl-SI"/>
        </w:rPr>
        <w:object w:dxaOrig="1546" w:dyaOrig="991" w14:anchorId="00C59BAC">
          <v:shape id="_x0000_i1030" type="#_x0000_t75" style="width:1in;height:43.5pt" o:ole="">
            <v:imagedata r:id="rId39" o:title=""/>
          </v:shape>
          <o:OLEObject Type="Embed" ProgID="Visio.Drawing.11" ShapeID="_x0000_i1030" DrawAspect="Icon" ObjectID="_1534569762" r:id="rId40"/>
        </w:object>
      </w:r>
    </w:p>
    <w:p w14:paraId="096DD046" w14:textId="0718574A" w:rsidR="0013469F" w:rsidRDefault="001C6109" w:rsidP="001C6109">
      <w:pPr>
        <w:pStyle w:val="Napis"/>
      </w:pPr>
      <w:bookmarkStart w:id="592" w:name="Slika_11"/>
      <w:r>
        <w:t xml:space="preserve">Slika </w:t>
      </w:r>
      <w:r w:rsidR="00DF0F92">
        <w:fldChar w:fldCharType="begin"/>
      </w:r>
      <w:r w:rsidR="007A27F3">
        <w:instrText xml:space="preserve"> SEQ Slika \* ARABIC </w:instrText>
      </w:r>
      <w:r w:rsidR="00DF0F92">
        <w:fldChar w:fldCharType="separate"/>
      </w:r>
      <w:r w:rsidR="00512542">
        <w:rPr>
          <w:noProof/>
        </w:rPr>
        <w:t>11</w:t>
      </w:r>
      <w:r w:rsidR="00DF0F92">
        <w:rPr>
          <w:noProof/>
        </w:rPr>
        <w:fldChar w:fldCharType="end"/>
      </w:r>
      <w:bookmarkEnd w:id="592"/>
      <w:r w:rsidR="00CA2C51" w:rsidRPr="00130EE8">
        <w:t xml:space="preserve">: </w:t>
      </w:r>
      <w:r w:rsidR="00DF0F92">
        <w:fldChar w:fldCharType="begin"/>
      </w:r>
      <w:r w:rsidR="00C63650">
        <w:instrText xml:space="preserve"> REF Proces_04_Potni_nalogi \h </w:instrText>
      </w:r>
      <w:r w:rsidR="00DF0F92">
        <w:fldChar w:fldCharType="separate"/>
      </w:r>
      <w:r w:rsidR="00512542" w:rsidRPr="00C63650">
        <w:t>Proces 04 - Potni nalogi</w:t>
      </w:r>
      <w:r w:rsidR="00DF0F92">
        <w:fldChar w:fldCharType="end"/>
      </w:r>
      <w:r w:rsidR="00C63650">
        <w:t xml:space="preserve"> </w:t>
      </w:r>
      <w:r w:rsidR="00123132">
        <w:t>– (F11)</w:t>
      </w:r>
    </w:p>
    <w:p w14:paraId="54DBC64D" w14:textId="77777777" w:rsidR="00CA2C51" w:rsidRDefault="00C45436" w:rsidP="00A428B8">
      <w:pPr>
        <w:jc w:val="left"/>
        <w:rPr>
          <w:rFonts w:eastAsiaTheme="majorEastAsia" w:cstheme="majorBidi"/>
          <w:i/>
          <w:iCs/>
          <w:noProof/>
          <w:lang w:eastAsia="sl-SI"/>
        </w:rPr>
      </w:pPr>
      <w:r>
        <w:rPr>
          <w:rFonts w:eastAsiaTheme="majorEastAsia" w:cstheme="majorBidi"/>
          <w:i/>
          <w:iCs/>
          <w:noProof/>
          <w:lang w:eastAsia="sl-SI"/>
        </w:rPr>
        <w:drawing>
          <wp:inline distT="0" distB="0" distL="0" distR="0" wp14:anchorId="37F1C896" wp14:editId="51A8F7B0">
            <wp:extent cx="5048250" cy="7648575"/>
            <wp:effectExtent l="0" t="0" r="0" b="0"/>
            <wp:docPr id="10" name="Slika 10" descr="Proces 04 - Potni nalogi – (F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ces 04 - Potni nalogi – (F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48250" cy="7648575"/>
                    </a:xfrm>
                    <a:prstGeom prst="rect">
                      <a:avLst/>
                    </a:prstGeom>
                    <a:noFill/>
                    <a:ln>
                      <a:noFill/>
                    </a:ln>
                  </pic:spPr>
                </pic:pic>
              </a:graphicData>
            </a:graphic>
          </wp:inline>
        </w:drawing>
      </w:r>
    </w:p>
    <w:p w14:paraId="0E534CA5" w14:textId="77777777" w:rsidR="002F7748" w:rsidRPr="00E44D80" w:rsidRDefault="00BD1DF8"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5A32EE08">
          <v:shape id="_x0000_i1031" type="#_x0000_t75" style="width:64.5pt;height:43.5pt" o:ole="">
            <v:imagedata r:id="rId42" o:title=""/>
          </v:shape>
          <o:OLEObject Type="Embed" ProgID="Package" ShapeID="_x0000_i1031" DrawAspect="Icon" ObjectID="_1534569763" r:id="rId43"/>
        </w:object>
      </w:r>
      <w:r w:rsidR="00E44D80">
        <w:rPr>
          <w:rFonts w:eastAsiaTheme="majorEastAsia" w:cstheme="majorBidi"/>
          <w:iCs/>
          <w:lang w:val="it-IT" w:eastAsia="sl-SI"/>
        </w:rPr>
        <w:t xml:space="preserve">     </w:t>
      </w:r>
      <w:r w:rsidRPr="00576129">
        <w:rPr>
          <w:rFonts w:eastAsiaTheme="majorEastAsia" w:cstheme="majorBidi"/>
          <w:iCs/>
          <w:lang w:val="it-IT" w:eastAsia="sl-SI"/>
        </w:rPr>
        <w:object w:dxaOrig="1546" w:dyaOrig="991" w14:anchorId="6EE2939A">
          <v:shape id="_x0000_i1032" type="#_x0000_t75" style="width:64.5pt;height:43.5pt" o:ole="">
            <v:imagedata r:id="rId44" o:title=""/>
          </v:shape>
          <o:OLEObject Type="Embed" ProgID="Visio.Drawing.11" ShapeID="_x0000_i1032" DrawAspect="Icon" ObjectID="_1534569764" r:id="rId45"/>
        </w:object>
      </w:r>
    </w:p>
    <w:p w14:paraId="2CB01329" w14:textId="5BD62CE3" w:rsidR="00CA2C51" w:rsidRPr="007B3B3C" w:rsidRDefault="001C6109" w:rsidP="001C6109">
      <w:pPr>
        <w:pStyle w:val="Napis"/>
      </w:pPr>
      <w:bookmarkStart w:id="593" w:name="Slika_12"/>
      <w:r>
        <w:t xml:space="preserve">Slika </w:t>
      </w:r>
      <w:r w:rsidR="00DF0F92">
        <w:fldChar w:fldCharType="begin"/>
      </w:r>
      <w:r w:rsidR="007A27F3">
        <w:instrText xml:space="preserve"> SEQ Slika \* ARABIC </w:instrText>
      </w:r>
      <w:r w:rsidR="00DF0F92">
        <w:fldChar w:fldCharType="separate"/>
      </w:r>
      <w:r w:rsidR="00512542">
        <w:rPr>
          <w:noProof/>
        </w:rPr>
        <w:t>12</w:t>
      </w:r>
      <w:r w:rsidR="00DF0F92">
        <w:rPr>
          <w:noProof/>
        </w:rPr>
        <w:fldChar w:fldCharType="end"/>
      </w:r>
      <w:bookmarkEnd w:id="593"/>
      <w:r w:rsidR="00123132">
        <w:t xml:space="preserve">: </w:t>
      </w:r>
      <w:r w:rsidR="00DF0F92">
        <w:fldChar w:fldCharType="begin"/>
      </w:r>
      <w:r w:rsidR="00C63650">
        <w:instrText xml:space="preserve"> REF Proces_05_Zaposlovanje \h </w:instrText>
      </w:r>
      <w:r w:rsidR="00DF0F92">
        <w:fldChar w:fldCharType="separate"/>
      </w:r>
      <w:r w:rsidR="00512542" w:rsidRPr="00C63650">
        <w:t>Proces 05 – Zaposlovanje</w:t>
      </w:r>
      <w:r w:rsidR="00DF0F92">
        <w:fldChar w:fldCharType="end"/>
      </w:r>
      <w:r w:rsidR="00C63650">
        <w:t xml:space="preserve"> </w:t>
      </w:r>
      <w:r w:rsidR="00123132">
        <w:t>– (K1)</w:t>
      </w:r>
    </w:p>
    <w:p w14:paraId="79DBCEBA"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05456DF7" wp14:editId="53984950">
            <wp:extent cx="5381625" cy="4419600"/>
            <wp:effectExtent l="0" t="0" r="0" b="0"/>
            <wp:docPr id="13" name="Slika 13" descr="Proces 05 – Zaposlovanje – (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roces 05 – Zaposlovanje – (K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81625" cy="4419600"/>
                    </a:xfrm>
                    <a:prstGeom prst="rect">
                      <a:avLst/>
                    </a:prstGeom>
                    <a:noFill/>
                    <a:ln>
                      <a:noFill/>
                    </a:ln>
                  </pic:spPr>
                </pic:pic>
              </a:graphicData>
            </a:graphic>
          </wp:inline>
        </w:drawing>
      </w:r>
    </w:p>
    <w:p w14:paraId="0096B6AD" w14:textId="77777777" w:rsidR="00CA2C51" w:rsidRDefault="00BD1DF8" w:rsidP="00FA276C">
      <w:pPr>
        <w:rPr>
          <w:rFonts w:eastAsiaTheme="majorEastAsia"/>
          <w:lang w:val="it-IT" w:eastAsia="sl-SI"/>
        </w:rPr>
      </w:pPr>
      <w:r w:rsidRPr="00576129">
        <w:rPr>
          <w:rFonts w:eastAsiaTheme="majorEastAsia"/>
          <w:lang w:val="it-IT" w:eastAsia="sl-SI"/>
        </w:rPr>
        <w:object w:dxaOrig="1546" w:dyaOrig="991" w14:anchorId="14415ED4">
          <v:shape id="_x0000_i1033" type="#_x0000_t75" style="width:64.5pt;height:43.5pt" o:ole="">
            <v:imagedata r:id="rId47" o:title=""/>
          </v:shape>
          <o:OLEObject Type="Embed" ProgID="Package" ShapeID="_x0000_i1033" DrawAspect="Icon" ObjectID="_1534569765" r:id="rId48"/>
        </w:object>
      </w:r>
      <w:r w:rsidR="00E44D80">
        <w:rPr>
          <w:rFonts w:eastAsiaTheme="majorEastAsia"/>
          <w:lang w:val="it-IT" w:eastAsia="sl-SI"/>
        </w:rPr>
        <w:t xml:space="preserve">     </w:t>
      </w:r>
      <w:r w:rsidRPr="00576129">
        <w:rPr>
          <w:rFonts w:eastAsiaTheme="majorEastAsia"/>
          <w:lang w:val="it-IT" w:eastAsia="sl-SI"/>
        </w:rPr>
        <w:object w:dxaOrig="1546" w:dyaOrig="991" w14:anchorId="2ADF998C">
          <v:shape id="_x0000_i1034" type="#_x0000_t75" style="width:64.5pt;height:43.5pt" o:ole="">
            <v:imagedata r:id="rId49" o:title=""/>
          </v:shape>
          <o:OLEObject Type="Embed" ProgID="Visio.Drawing.11" ShapeID="_x0000_i1034" DrawAspect="Icon" ObjectID="_1534569766" r:id="rId50"/>
        </w:object>
      </w:r>
    </w:p>
    <w:p w14:paraId="30EABD20" w14:textId="5651002B" w:rsidR="00CA2C51" w:rsidRDefault="001C6109" w:rsidP="001C6109">
      <w:pPr>
        <w:pStyle w:val="Napis"/>
      </w:pPr>
      <w:bookmarkStart w:id="594" w:name="Slika_13"/>
      <w:r>
        <w:t xml:space="preserve">Slika </w:t>
      </w:r>
      <w:r w:rsidR="00DF0F92">
        <w:fldChar w:fldCharType="begin"/>
      </w:r>
      <w:r w:rsidR="007A27F3">
        <w:instrText xml:space="preserve"> SEQ Slika \* ARABIC </w:instrText>
      </w:r>
      <w:r w:rsidR="00DF0F92">
        <w:fldChar w:fldCharType="separate"/>
      </w:r>
      <w:r w:rsidR="00512542">
        <w:rPr>
          <w:noProof/>
        </w:rPr>
        <w:t>13</w:t>
      </w:r>
      <w:r w:rsidR="00DF0F92">
        <w:rPr>
          <w:noProof/>
        </w:rPr>
        <w:fldChar w:fldCharType="end"/>
      </w:r>
      <w:bookmarkEnd w:id="594"/>
      <w:r w:rsidR="00CA2C51" w:rsidRPr="00130EE8">
        <w:t xml:space="preserve">: </w:t>
      </w:r>
      <w:r w:rsidR="00DF0F92">
        <w:fldChar w:fldCharType="begin"/>
      </w:r>
      <w:r w:rsidR="00C63650">
        <w:instrText xml:space="preserve"> REF Proces_06_Zahtevek_za_preknjizbo \h </w:instrText>
      </w:r>
      <w:r w:rsidR="00DF0F92">
        <w:fldChar w:fldCharType="separate"/>
      </w:r>
      <w:r w:rsidR="00512542" w:rsidRPr="00C63650">
        <w:t>Proces 06 – Zahtevek za preknjižbo stroškov</w:t>
      </w:r>
      <w:r w:rsidR="00DF0F92">
        <w:fldChar w:fldCharType="end"/>
      </w:r>
      <w:r w:rsidR="00C63650">
        <w:t xml:space="preserve"> </w:t>
      </w:r>
      <w:r w:rsidR="00123132">
        <w:t>– (F10)</w:t>
      </w:r>
    </w:p>
    <w:p w14:paraId="386649E5"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5F1261FB" wp14:editId="5F45B705">
            <wp:extent cx="5391150" cy="7124700"/>
            <wp:effectExtent l="0" t="0" r="0" b="0"/>
            <wp:docPr id="16" name="Slika 16" descr="Proces 06 – Zahtevek za preknjižbo stroškov – (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roces 06 – Zahtevek za preknjižbo stroškov – (F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1150" cy="7124700"/>
                    </a:xfrm>
                    <a:prstGeom prst="rect">
                      <a:avLst/>
                    </a:prstGeom>
                    <a:noFill/>
                    <a:ln>
                      <a:noFill/>
                    </a:ln>
                  </pic:spPr>
                </pic:pic>
              </a:graphicData>
            </a:graphic>
          </wp:inline>
        </w:drawing>
      </w:r>
    </w:p>
    <w:p w14:paraId="472DB04B" w14:textId="77777777" w:rsidR="004D16D5" w:rsidRPr="00E44D80" w:rsidRDefault="00FF2EC7"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108B16AF">
          <v:shape id="_x0000_i1035" type="#_x0000_t75" style="width:64.5pt;height:43.5pt" o:ole="">
            <v:imagedata r:id="rId52" o:title=""/>
          </v:shape>
          <o:OLEObject Type="Embed" ProgID="Package" ShapeID="_x0000_i1035" DrawAspect="Icon" ObjectID="_1534569767" r:id="rId53"/>
        </w:object>
      </w:r>
      <w:r w:rsidR="00E44D80">
        <w:rPr>
          <w:rFonts w:eastAsiaTheme="majorEastAsia" w:cstheme="majorBidi"/>
          <w:iCs/>
          <w:lang w:val="it-IT" w:eastAsia="sl-SI"/>
        </w:rPr>
        <w:t xml:space="preserve">     </w:t>
      </w:r>
      <w:r w:rsidR="00E44D80" w:rsidRPr="00576129">
        <w:rPr>
          <w:rFonts w:eastAsiaTheme="majorEastAsia" w:cstheme="majorBidi"/>
          <w:iCs/>
          <w:lang w:val="it-IT" w:eastAsia="sl-SI"/>
        </w:rPr>
        <w:object w:dxaOrig="1546" w:dyaOrig="991" w14:anchorId="42F1DF36">
          <v:shape id="_x0000_i1036" type="#_x0000_t75" style="width:1in;height:43.5pt" o:ole="">
            <v:imagedata r:id="rId54" o:title=""/>
          </v:shape>
          <o:OLEObject Type="Embed" ProgID="Visio.Drawing.11" ShapeID="_x0000_i1036" DrawAspect="Icon" ObjectID="_1534569768" r:id="rId55"/>
        </w:object>
      </w:r>
    </w:p>
    <w:p w14:paraId="3ED1042A" w14:textId="77777777" w:rsidR="00677FAD" w:rsidRDefault="00677FAD">
      <w:pPr>
        <w:spacing w:before="0" w:after="160" w:line="259" w:lineRule="auto"/>
        <w:ind w:left="0"/>
        <w:jc w:val="left"/>
        <w:rPr>
          <w:rFonts w:eastAsiaTheme="majorEastAsia" w:cstheme="majorBidi"/>
          <w:i/>
          <w:iCs/>
          <w:lang w:val="it-IT" w:eastAsia="sl-SI"/>
        </w:rPr>
      </w:pPr>
    </w:p>
    <w:sectPr w:rsidR="00677FAD" w:rsidSect="0060650C">
      <w:headerReference w:type="default" r:id="rId56"/>
      <w:footerReference w:type="default" r:id="rId57"/>
      <w:headerReference w:type="first" r:id="rId58"/>
      <w:pgSz w:w="11906" w:h="16838" w:code="9"/>
      <w:pgMar w:top="1134" w:right="1418" w:bottom="1134" w:left="1418" w:header="284"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9A433D" w14:textId="77777777" w:rsidR="00864C8F" w:rsidRDefault="00864C8F" w:rsidP="00F30B58">
      <w:r>
        <w:separator/>
      </w:r>
    </w:p>
    <w:p w14:paraId="041266D6" w14:textId="77777777" w:rsidR="00864C8F" w:rsidRDefault="00864C8F"/>
  </w:endnote>
  <w:endnote w:type="continuationSeparator" w:id="0">
    <w:p w14:paraId="0170BBDB" w14:textId="77777777" w:rsidR="00864C8F" w:rsidRDefault="00864C8F" w:rsidP="00F30B58">
      <w:r>
        <w:continuationSeparator/>
      </w:r>
    </w:p>
    <w:p w14:paraId="5CE374DB" w14:textId="77777777" w:rsidR="00864C8F" w:rsidRDefault="00864C8F"/>
    <w:p w14:paraId="1D06ED86" w14:textId="77777777" w:rsidR="00864C8F" w:rsidRPr="008C2FB7" w:rsidRDefault="00864C8F" w:rsidP="003F5A61">
      <w:pPr>
        <w:tabs>
          <w:tab w:val="left" w:pos="-720"/>
        </w:tabs>
        <w:suppressAutoHyphens/>
        <w:rPr>
          <w:rFonts w:ascii="Cambria" w:hAnsi="Cambria"/>
          <w:b/>
          <w:snapToGrid w:val="0"/>
          <w:color w:val="000000"/>
          <w:sz w:val="34"/>
          <w:szCs w:val="20"/>
          <w:lang w:val="en-GB"/>
        </w:rPr>
      </w:pPr>
      <w:r w:rsidRPr="008C2FB7">
        <w:rPr>
          <w:rFonts w:ascii="Cambria" w:hAnsi="Cambria"/>
          <w:noProof/>
          <w:sz w:val="20"/>
          <w:szCs w:val="20"/>
          <w:lang w:eastAsia="sl-SI"/>
        </w:rPr>
        <w:drawing>
          <wp:anchor distT="0" distB="0" distL="114300" distR="114300" simplePos="0" relativeHeight="251659264" behindDoc="1" locked="0" layoutInCell="1" allowOverlap="1" wp14:anchorId="0EAFC639" wp14:editId="08543361">
            <wp:simplePos x="0" y="0"/>
            <wp:positionH relativeFrom="column">
              <wp:posOffset>5443220</wp:posOffset>
            </wp:positionH>
            <wp:positionV relativeFrom="paragraph">
              <wp:posOffset>-76200</wp:posOffset>
            </wp:positionV>
            <wp:extent cx="441325" cy="567055"/>
            <wp:effectExtent l="0" t="0" r="0" b="4445"/>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a:ln>
                      <a:noFill/>
                    </a:ln>
                  </pic:spPr>
                </pic:pic>
              </a:graphicData>
            </a:graphic>
          </wp:anchor>
        </w:drawing>
      </w:r>
      <w:r w:rsidRPr="008C2FB7">
        <w:rPr>
          <w:rFonts w:ascii="Cambria" w:hAnsi="Cambria"/>
          <w:b/>
          <w:snapToGrid w:val="0"/>
          <w:color w:val="000000"/>
          <w:sz w:val="34"/>
          <w:szCs w:val="20"/>
          <w:lang w:val="en-GB"/>
        </w:rPr>
        <w:t>Institut "Jožef Stefan", Ljubljana, Slovenija</w:t>
      </w:r>
    </w:p>
    <w:p w14:paraId="2DD2E534" w14:textId="77777777" w:rsidR="00864C8F" w:rsidRPr="008C2FB7" w:rsidRDefault="00864C8F" w:rsidP="003F5A61">
      <w:pPr>
        <w:tabs>
          <w:tab w:val="left" w:pos="-720"/>
        </w:tabs>
        <w:suppressAutoHyphens/>
        <w:rPr>
          <w:rFonts w:ascii="Cambria" w:hAnsi="Cambria"/>
          <w:snapToGrid w:val="0"/>
          <w:color w:val="000000"/>
          <w:sz w:val="21"/>
          <w:szCs w:val="20"/>
          <w:lang w:val="en-GB"/>
        </w:rPr>
      </w:pPr>
      <w:r w:rsidRPr="008C2FB7">
        <w:rPr>
          <w:rFonts w:ascii="Cambria" w:hAnsi="Cambria"/>
          <w:snapToGrid w:val="0"/>
          <w:color w:val="000000"/>
          <w:sz w:val="21"/>
          <w:szCs w:val="20"/>
          <w:lang w:val="en-GB"/>
        </w:rPr>
        <w:t xml:space="preserve"> 1000 Ljubljana / Jamova cesta 39 / Tel. </w:t>
      </w:r>
      <w:smartTag w:uri="urn:schemas-microsoft-com:office:smarttags" w:element="place">
        <w:smartTag w:uri="urn:schemas-microsoft-com:office:smarttags" w:element="State">
          <w:r w:rsidRPr="008C2FB7">
            <w:rPr>
              <w:rFonts w:ascii="Cambria" w:hAnsi="Cambria"/>
              <w:snapToGrid w:val="0"/>
              <w:color w:val="000000"/>
              <w:sz w:val="21"/>
              <w:szCs w:val="20"/>
              <w:lang w:val="en-GB"/>
            </w:rPr>
            <w:t>n.c.</w:t>
          </w:r>
        </w:smartTag>
      </w:smartTag>
      <w:r w:rsidRPr="008C2FB7">
        <w:rPr>
          <w:rFonts w:ascii="Cambria" w:hAnsi="Cambria"/>
          <w:snapToGrid w:val="0"/>
          <w:color w:val="000000"/>
          <w:sz w:val="21"/>
          <w:szCs w:val="20"/>
          <w:lang w:val="en-GB"/>
        </w:rPr>
        <w:t xml:space="preserve"> 477 39 00, Fax: 423 54 0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EE"/>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BB1F77" w14:textId="77777777" w:rsidR="00B07C4E" w:rsidRPr="00194F69" w:rsidRDefault="00B07C4E" w:rsidP="00D6629E">
    <w:pPr>
      <w:pStyle w:val="Glava"/>
      <w:jc w:val="both"/>
      <w:rPr>
        <w:rFonts w:ascii="Cambria" w:hAnsi="Cambria"/>
        <w:b/>
        <w:color w:val="000000" w:themeColor="text1"/>
        <w:szCs w:val="16"/>
      </w:rPr>
    </w:pPr>
    <w:r w:rsidRPr="00194F69">
      <w:rPr>
        <w:rFonts w:ascii="Cambria" w:hAnsi="Cambria"/>
        <w:b/>
        <w:color w:val="000000" w:themeColor="text1"/>
        <w:szCs w:val="16"/>
      </w:rPr>
      <w:t xml:space="preserve">JN19/16 </w:t>
    </w:r>
    <w:r>
      <w:rPr>
        <w:rFonts w:ascii="Cambria" w:hAnsi="Cambria"/>
        <w:b/>
        <w:color w:val="000000" w:themeColor="text1"/>
        <w:szCs w:val="16"/>
      </w:rPr>
      <w:t>–</w:t>
    </w:r>
    <w:r w:rsidRPr="00194F69">
      <w:rPr>
        <w:rFonts w:ascii="Cambria" w:hAnsi="Cambria"/>
        <w:b/>
        <w:color w:val="000000" w:themeColor="text1"/>
        <w:szCs w:val="16"/>
      </w:rPr>
      <w:t xml:space="preserve"> </w:t>
    </w:r>
    <w:r>
      <w:rPr>
        <w:rFonts w:ascii="Cambria" w:hAnsi="Cambria" w:cs="Arial"/>
        <w:b/>
        <w:caps/>
        <w:color w:val="000000"/>
        <w:szCs w:val="16"/>
        <w:lang w:val="pt-BR"/>
      </w:rPr>
      <w:t>“</w:t>
    </w:r>
    <w:r w:rsidRPr="00194F69">
      <w:rPr>
        <w:rFonts w:ascii="Cambria" w:hAnsi="Cambria"/>
        <w:b/>
        <w:szCs w:val="16"/>
      </w:rPr>
      <w:t>DOBAVA, IMPLEMENTACIJA IN VZDRŽEVANJE SISTEMA ZA UPRAVLJANJE POSLOVNIH VSEBIN IN PROCESOV</w:t>
    </w:r>
    <w:r>
      <w:rPr>
        <w:rFonts w:ascii="Cambria" w:hAnsi="Cambria" w:cs="Arial"/>
        <w:b/>
        <w:caps/>
        <w:color w:val="000000"/>
        <w:szCs w:val="16"/>
        <w:lang w:val="pt-BR"/>
      </w:rPr>
      <w:t>”</w:t>
    </w:r>
  </w:p>
  <w:p w14:paraId="7AB30C37" w14:textId="795B08E0" w:rsidR="00B07C4E" w:rsidRPr="004F03B3" w:rsidRDefault="00B07C4E" w:rsidP="004F03B3">
    <w:pPr>
      <w:pStyle w:val="Noga"/>
      <w:jc w:val="right"/>
    </w:pPr>
    <w:r>
      <w:t xml:space="preserve">Stran </w:t>
    </w:r>
    <w:r>
      <w:fldChar w:fldCharType="begin"/>
    </w:r>
    <w:r>
      <w:instrText xml:space="preserve"> PAGE   \* MERGEFORMAT </w:instrText>
    </w:r>
    <w:r>
      <w:fldChar w:fldCharType="separate"/>
    </w:r>
    <w:r w:rsidR="004A754F">
      <w:rPr>
        <w:noProof/>
      </w:rPr>
      <w:t>2</w:t>
    </w:r>
    <w:r>
      <w:rPr>
        <w:noProof/>
      </w:rPr>
      <w:fldChar w:fldCharType="end"/>
    </w:r>
    <w:r>
      <w:t xml:space="preserve"> od </w:t>
    </w:r>
    <w:r w:rsidR="00FD5D69">
      <w:fldChar w:fldCharType="begin"/>
    </w:r>
    <w:r w:rsidR="00FD5D69">
      <w:instrText xml:space="preserve"> NUMPAGES   \* MERGEFORMAT </w:instrText>
    </w:r>
    <w:r w:rsidR="00FD5D69">
      <w:fldChar w:fldCharType="separate"/>
    </w:r>
    <w:r w:rsidR="004A754F">
      <w:rPr>
        <w:noProof/>
      </w:rPr>
      <w:t>6</w:t>
    </w:r>
    <w:r w:rsidR="00FD5D69">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C5D6FE" w14:textId="77777777" w:rsidR="00864C8F" w:rsidRDefault="00864C8F" w:rsidP="00F30B58">
      <w:r>
        <w:separator/>
      </w:r>
    </w:p>
    <w:p w14:paraId="68D5B96B" w14:textId="77777777" w:rsidR="00864C8F" w:rsidRDefault="00864C8F"/>
  </w:footnote>
  <w:footnote w:type="continuationSeparator" w:id="0">
    <w:p w14:paraId="62DF8162" w14:textId="77777777" w:rsidR="00864C8F" w:rsidRDefault="00864C8F" w:rsidP="00F30B58">
      <w:r>
        <w:continuationSeparator/>
      </w:r>
    </w:p>
    <w:p w14:paraId="33738B02" w14:textId="77777777" w:rsidR="00864C8F" w:rsidRDefault="00864C8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F5181" w14:textId="77777777" w:rsidR="00B07C4E" w:rsidRPr="00DA4C7E" w:rsidRDefault="00B07C4E" w:rsidP="00D6629E">
    <w:pPr>
      <w:tabs>
        <w:tab w:val="left" w:pos="-720"/>
      </w:tabs>
      <w:suppressAutoHyphens/>
      <w:ind w:left="0"/>
      <w:rPr>
        <w:rFonts w:cs="Arial"/>
        <w:b/>
        <w:snapToGrid w:val="0"/>
        <w:color w:val="000000"/>
        <w:sz w:val="34"/>
        <w:lang w:eastAsia="ar-SA"/>
      </w:rPr>
    </w:pPr>
    <w:r w:rsidRPr="00DA4C7E">
      <w:rPr>
        <w:noProof/>
        <w:lang w:eastAsia="sl-SI"/>
      </w:rPr>
      <w:drawing>
        <wp:anchor distT="0" distB="0" distL="114300" distR="114300" simplePos="0" relativeHeight="251663360" behindDoc="0" locked="0" layoutInCell="0" allowOverlap="1" wp14:anchorId="0A69BAF2" wp14:editId="15358EA3">
          <wp:simplePos x="0" y="0"/>
          <wp:positionH relativeFrom="margin">
            <wp:posOffset>6061075</wp:posOffset>
          </wp:positionH>
          <wp:positionV relativeFrom="paragraph">
            <wp:posOffset>140970</wp:posOffset>
          </wp:positionV>
          <wp:extent cx="441325" cy="567055"/>
          <wp:effectExtent l="0" t="0" r="0" b="444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pic:spPr>
              </pic:pic>
            </a:graphicData>
          </a:graphic>
        </wp:anchor>
      </w:drawing>
    </w:r>
    <w:r w:rsidRPr="00DA4C7E">
      <w:rPr>
        <w:rFonts w:cs="Arial"/>
        <w:b/>
        <w:snapToGrid w:val="0"/>
        <w:color w:val="000000"/>
        <w:sz w:val="34"/>
        <w:lang w:eastAsia="ar-SA"/>
      </w:rPr>
      <w:t>Institut "Jožef Stefan", Ljubljana, Slovenija</w:t>
    </w:r>
  </w:p>
  <w:p w14:paraId="0F166F33" w14:textId="77777777" w:rsidR="00B07C4E" w:rsidRPr="00937917" w:rsidRDefault="00B07C4E"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1000 Ljubljana / Jamova cesta 39 / Tel. n.c. 477 39 00, Fax: 423 54 00</w:t>
    </w:r>
  </w:p>
  <w:p w14:paraId="6AB4A6E1" w14:textId="77777777" w:rsidR="00B07C4E" w:rsidRPr="00937917" w:rsidRDefault="00B07C4E"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ID št.: SI55560822/Matična št.: 5051606/TRR: 01100-6030344242</w:t>
    </w:r>
  </w:p>
  <w:p w14:paraId="2F72FE26" w14:textId="77777777" w:rsidR="00B07C4E" w:rsidRPr="00D6629E" w:rsidRDefault="00B07C4E" w:rsidP="00D6629E">
    <w:pPr>
      <w:pStyle w:val="Glava"/>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842ED" w14:textId="77777777" w:rsidR="00B07C4E" w:rsidRPr="00DA4C7E" w:rsidRDefault="00B07C4E" w:rsidP="00D6629E">
    <w:pPr>
      <w:tabs>
        <w:tab w:val="left" w:pos="-720"/>
      </w:tabs>
      <w:suppressAutoHyphens/>
      <w:ind w:left="0"/>
      <w:rPr>
        <w:rFonts w:cs="Arial"/>
        <w:b/>
        <w:snapToGrid w:val="0"/>
        <w:color w:val="000000"/>
        <w:sz w:val="34"/>
        <w:lang w:eastAsia="ar-SA"/>
      </w:rPr>
    </w:pPr>
    <w:r w:rsidRPr="00DA4C7E">
      <w:rPr>
        <w:noProof/>
        <w:lang w:eastAsia="sl-SI"/>
      </w:rPr>
      <w:drawing>
        <wp:anchor distT="0" distB="0" distL="114300" distR="114300" simplePos="0" relativeHeight="251661312" behindDoc="0" locked="0" layoutInCell="0" allowOverlap="1" wp14:anchorId="42ADC9F3" wp14:editId="202934BD">
          <wp:simplePos x="0" y="0"/>
          <wp:positionH relativeFrom="margin">
            <wp:posOffset>6061075</wp:posOffset>
          </wp:positionH>
          <wp:positionV relativeFrom="paragraph">
            <wp:posOffset>140970</wp:posOffset>
          </wp:positionV>
          <wp:extent cx="441325" cy="567055"/>
          <wp:effectExtent l="0" t="0" r="0" b="444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pic:spPr>
              </pic:pic>
            </a:graphicData>
          </a:graphic>
        </wp:anchor>
      </w:drawing>
    </w:r>
    <w:r w:rsidRPr="00DA4C7E">
      <w:rPr>
        <w:rFonts w:cs="Arial"/>
        <w:b/>
        <w:snapToGrid w:val="0"/>
        <w:color w:val="000000"/>
        <w:sz w:val="34"/>
        <w:lang w:eastAsia="ar-SA"/>
      </w:rPr>
      <w:t>Institut "Jožef Stefan", Ljubljana, Slovenija</w:t>
    </w:r>
  </w:p>
  <w:p w14:paraId="64AC3C96" w14:textId="77777777" w:rsidR="00B07C4E" w:rsidRPr="00937917" w:rsidRDefault="00B07C4E"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1000 Ljubljana / Jamova cesta 39 / Tel. n.c. 477 39 00, Fax: 423 54 00</w:t>
    </w:r>
  </w:p>
  <w:p w14:paraId="3E9D3310" w14:textId="77777777" w:rsidR="00B07C4E" w:rsidRPr="00937917" w:rsidRDefault="00B07C4E"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ID št.: SI55560822/Matična št.: 5051606/TRR: 01100-6030344242</w:t>
    </w:r>
  </w:p>
  <w:p w14:paraId="2FBCCE38" w14:textId="77777777" w:rsidR="00B07C4E" w:rsidRDefault="00B07C4E" w:rsidP="00D6629E">
    <w:pPr>
      <w:pStyle w:val="Glava"/>
      <w:jc w:val="lef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C"/>
    <w:multiLevelType w:val="singleLevel"/>
    <w:tmpl w:val="47B2EE72"/>
    <w:name w:val="WW8Num50"/>
    <w:lvl w:ilvl="0">
      <w:start w:val="1"/>
      <w:numFmt w:val="bullet"/>
      <w:lvlText w:val=""/>
      <w:lvlJc w:val="left"/>
      <w:pPr>
        <w:tabs>
          <w:tab w:val="num" w:pos="0"/>
        </w:tabs>
        <w:ind w:left="360" w:hanging="360"/>
      </w:pPr>
      <w:rPr>
        <w:rFonts w:ascii="Symbol" w:hAnsi="Symbol"/>
      </w:rPr>
    </w:lvl>
  </w:abstractNum>
  <w:abstractNum w:abstractNumId="1" w15:restartNumberingAfterBreak="0">
    <w:nsid w:val="07DF2CE2"/>
    <w:multiLevelType w:val="hybridMultilevel"/>
    <w:tmpl w:val="98EC4240"/>
    <w:lvl w:ilvl="0" w:tplc="1C206AB2">
      <w:start w:val="1"/>
      <w:numFmt w:val="lowerLetter"/>
      <w:pStyle w:val="Seznam3-Crka"/>
      <w:lvlText w:val="%1.)"/>
      <w:lvlJc w:val="left"/>
      <w:pPr>
        <w:ind w:left="1068" w:hanging="360"/>
      </w:pPr>
      <w:rPr>
        <w:rFonts w:hint="default"/>
      </w:rPr>
    </w:lvl>
    <w:lvl w:ilvl="1" w:tplc="0424000F">
      <w:start w:val="1"/>
      <w:numFmt w:val="decimal"/>
      <w:lvlText w:val="%2."/>
      <w:lvlJc w:val="left"/>
      <w:pPr>
        <w:ind w:left="2062" w:hanging="360"/>
      </w:pPr>
    </w:lvl>
    <w:lvl w:ilvl="2" w:tplc="0424001B">
      <w:start w:val="1"/>
      <w:numFmt w:val="lowerRoman"/>
      <w:lvlText w:val="%3."/>
      <w:lvlJc w:val="right"/>
      <w:pPr>
        <w:ind w:left="2508" w:hanging="180"/>
      </w:pPr>
    </w:lvl>
    <w:lvl w:ilvl="3" w:tplc="0424000F" w:tentative="1">
      <w:start w:val="1"/>
      <w:numFmt w:val="decimal"/>
      <w:lvlText w:val="%4."/>
      <w:lvlJc w:val="left"/>
      <w:pPr>
        <w:ind w:left="3228" w:hanging="360"/>
      </w:pPr>
    </w:lvl>
    <w:lvl w:ilvl="4" w:tplc="04240019" w:tentative="1">
      <w:start w:val="1"/>
      <w:numFmt w:val="lowerLetter"/>
      <w:lvlText w:val="%5."/>
      <w:lvlJc w:val="left"/>
      <w:pPr>
        <w:ind w:left="3948" w:hanging="360"/>
      </w:pPr>
    </w:lvl>
    <w:lvl w:ilvl="5" w:tplc="0424001B" w:tentative="1">
      <w:start w:val="1"/>
      <w:numFmt w:val="lowerRoman"/>
      <w:lvlText w:val="%6."/>
      <w:lvlJc w:val="right"/>
      <w:pPr>
        <w:ind w:left="4668" w:hanging="180"/>
      </w:pPr>
    </w:lvl>
    <w:lvl w:ilvl="6" w:tplc="0424000F" w:tentative="1">
      <w:start w:val="1"/>
      <w:numFmt w:val="decimal"/>
      <w:lvlText w:val="%7."/>
      <w:lvlJc w:val="left"/>
      <w:pPr>
        <w:ind w:left="5388" w:hanging="360"/>
      </w:pPr>
    </w:lvl>
    <w:lvl w:ilvl="7" w:tplc="04240019" w:tentative="1">
      <w:start w:val="1"/>
      <w:numFmt w:val="lowerLetter"/>
      <w:lvlText w:val="%8."/>
      <w:lvlJc w:val="left"/>
      <w:pPr>
        <w:ind w:left="6108" w:hanging="360"/>
      </w:pPr>
    </w:lvl>
    <w:lvl w:ilvl="8" w:tplc="0424001B" w:tentative="1">
      <w:start w:val="1"/>
      <w:numFmt w:val="lowerRoman"/>
      <w:lvlText w:val="%9."/>
      <w:lvlJc w:val="right"/>
      <w:pPr>
        <w:ind w:left="6828" w:hanging="180"/>
      </w:pPr>
    </w:lvl>
  </w:abstractNum>
  <w:abstractNum w:abstractNumId="2" w15:restartNumberingAfterBreak="0">
    <w:nsid w:val="0A4A57DC"/>
    <w:multiLevelType w:val="hybridMultilevel"/>
    <w:tmpl w:val="73305250"/>
    <w:lvl w:ilvl="0" w:tplc="714CFA14">
      <w:start w:val="1"/>
      <w:numFmt w:val="bullet"/>
      <w:lvlText w:val="-"/>
      <w:lvlJc w:val="left"/>
      <w:pPr>
        <w:ind w:left="420" w:hanging="360"/>
      </w:pPr>
      <w:rPr>
        <w:rFonts w:ascii="Arial" w:eastAsia="Times New Roman" w:hAnsi="Arial" w:cs="Arial" w:hint="default"/>
      </w:rPr>
    </w:lvl>
    <w:lvl w:ilvl="1" w:tplc="04240003" w:tentative="1">
      <w:start w:val="1"/>
      <w:numFmt w:val="bullet"/>
      <w:lvlText w:val="o"/>
      <w:lvlJc w:val="left"/>
      <w:pPr>
        <w:ind w:left="1140" w:hanging="360"/>
      </w:pPr>
      <w:rPr>
        <w:rFonts w:ascii="Courier New" w:hAnsi="Courier New" w:cs="Courier New" w:hint="default"/>
      </w:rPr>
    </w:lvl>
    <w:lvl w:ilvl="2" w:tplc="04240005" w:tentative="1">
      <w:start w:val="1"/>
      <w:numFmt w:val="bullet"/>
      <w:lvlText w:val=""/>
      <w:lvlJc w:val="left"/>
      <w:pPr>
        <w:ind w:left="1860" w:hanging="360"/>
      </w:pPr>
      <w:rPr>
        <w:rFonts w:ascii="Wingdings" w:hAnsi="Wingdings" w:hint="default"/>
      </w:rPr>
    </w:lvl>
    <w:lvl w:ilvl="3" w:tplc="04240001" w:tentative="1">
      <w:start w:val="1"/>
      <w:numFmt w:val="bullet"/>
      <w:lvlText w:val=""/>
      <w:lvlJc w:val="left"/>
      <w:pPr>
        <w:ind w:left="2580" w:hanging="360"/>
      </w:pPr>
      <w:rPr>
        <w:rFonts w:ascii="Symbol" w:hAnsi="Symbol" w:hint="default"/>
      </w:rPr>
    </w:lvl>
    <w:lvl w:ilvl="4" w:tplc="04240003" w:tentative="1">
      <w:start w:val="1"/>
      <w:numFmt w:val="bullet"/>
      <w:lvlText w:val="o"/>
      <w:lvlJc w:val="left"/>
      <w:pPr>
        <w:ind w:left="3300" w:hanging="360"/>
      </w:pPr>
      <w:rPr>
        <w:rFonts w:ascii="Courier New" w:hAnsi="Courier New" w:cs="Courier New" w:hint="default"/>
      </w:rPr>
    </w:lvl>
    <w:lvl w:ilvl="5" w:tplc="04240005" w:tentative="1">
      <w:start w:val="1"/>
      <w:numFmt w:val="bullet"/>
      <w:lvlText w:val=""/>
      <w:lvlJc w:val="left"/>
      <w:pPr>
        <w:ind w:left="4020" w:hanging="360"/>
      </w:pPr>
      <w:rPr>
        <w:rFonts w:ascii="Wingdings" w:hAnsi="Wingdings" w:hint="default"/>
      </w:rPr>
    </w:lvl>
    <w:lvl w:ilvl="6" w:tplc="04240001" w:tentative="1">
      <w:start w:val="1"/>
      <w:numFmt w:val="bullet"/>
      <w:lvlText w:val=""/>
      <w:lvlJc w:val="left"/>
      <w:pPr>
        <w:ind w:left="4740" w:hanging="360"/>
      </w:pPr>
      <w:rPr>
        <w:rFonts w:ascii="Symbol" w:hAnsi="Symbol" w:hint="default"/>
      </w:rPr>
    </w:lvl>
    <w:lvl w:ilvl="7" w:tplc="04240003" w:tentative="1">
      <w:start w:val="1"/>
      <w:numFmt w:val="bullet"/>
      <w:lvlText w:val="o"/>
      <w:lvlJc w:val="left"/>
      <w:pPr>
        <w:ind w:left="5460" w:hanging="360"/>
      </w:pPr>
      <w:rPr>
        <w:rFonts w:ascii="Courier New" w:hAnsi="Courier New" w:cs="Courier New" w:hint="default"/>
      </w:rPr>
    </w:lvl>
    <w:lvl w:ilvl="8" w:tplc="04240005" w:tentative="1">
      <w:start w:val="1"/>
      <w:numFmt w:val="bullet"/>
      <w:lvlText w:val=""/>
      <w:lvlJc w:val="left"/>
      <w:pPr>
        <w:ind w:left="6180" w:hanging="360"/>
      </w:pPr>
      <w:rPr>
        <w:rFonts w:ascii="Wingdings" w:hAnsi="Wingdings" w:hint="default"/>
      </w:rPr>
    </w:lvl>
  </w:abstractNum>
  <w:abstractNum w:abstractNumId="3" w15:restartNumberingAfterBreak="0">
    <w:nsid w:val="0DA77E96"/>
    <w:multiLevelType w:val="hybridMultilevel"/>
    <w:tmpl w:val="A34C4CC2"/>
    <w:lvl w:ilvl="0" w:tplc="404042D2">
      <w:start w:val="1"/>
      <w:numFmt w:val="lowerLetter"/>
      <w:pStyle w:val="Seznam-Crka"/>
      <w:lvlText w:val="%1.)"/>
      <w:lvlJc w:val="left"/>
      <w:pPr>
        <w:ind w:left="995"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 w15:restartNumberingAfterBreak="0">
    <w:nsid w:val="11EE7F2B"/>
    <w:multiLevelType w:val="multilevel"/>
    <w:tmpl w:val="5106CA02"/>
    <w:numStyleLink w:val="StyleNumbered13ptLeft127cmHanging063cm"/>
  </w:abstractNum>
  <w:abstractNum w:abstractNumId="5" w15:restartNumberingAfterBreak="0">
    <w:nsid w:val="15F465F5"/>
    <w:multiLevelType w:val="hybridMultilevel"/>
    <w:tmpl w:val="EB3E4B90"/>
    <w:lvl w:ilvl="0" w:tplc="5D1C7E52">
      <w:start w:val="1"/>
      <w:numFmt w:val="upperLetter"/>
      <w:pStyle w:val="Podnaslov"/>
      <w:lvlText w:val="%1 "/>
      <w:lvlJc w:val="left"/>
      <w:pPr>
        <w:ind w:left="360" w:hanging="360"/>
      </w:pPr>
      <w:rPr>
        <w:rFonts w:hint="default"/>
        <w:caps w:val="0"/>
        <w:smallCaps w:val="0"/>
        <w:strike w:val="0"/>
        <w:dstrike w:val="0"/>
        <w:vanish w:val="0"/>
        <w:color w:val="000000"/>
        <w:spacing w:val="0"/>
        <w:kern w:val="0"/>
        <w:position w:val="0"/>
        <w:u w:val="none"/>
        <w:effect w:val="none"/>
        <w:vertAlign w:val="baseline"/>
        <w:em w:val="none"/>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15:restartNumberingAfterBreak="0">
    <w:nsid w:val="18D30093"/>
    <w:multiLevelType w:val="hybridMultilevel"/>
    <w:tmpl w:val="57B2E37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1ECF258A"/>
    <w:multiLevelType w:val="hybridMultilevel"/>
    <w:tmpl w:val="C71052B4"/>
    <w:lvl w:ilvl="0" w:tplc="04240001">
      <w:start w:val="1"/>
      <w:numFmt w:val="bullet"/>
      <w:lvlText w:val=""/>
      <w:lvlJc w:val="left"/>
      <w:pPr>
        <w:tabs>
          <w:tab w:val="num" w:pos="720"/>
        </w:tabs>
        <w:ind w:left="72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7A172D"/>
    <w:multiLevelType w:val="hybridMultilevel"/>
    <w:tmpl w:val="72ACB3FC"/>
    <w:lvl w:ilvl="0" w:tplc="E29AE820">
      <w:start w:val="1"/>
      <w:numFmt w:val="bullet"/>
      <w:pStyle w:val="Seznam-Tocka"/>
      <w:lvlText w:val=""/>
      <w:lvlJc w:val="left"/>
      <w:pPr>
        <w:ind w:left="927" w:hanging="360"/>
      </w:pPr>
      <w:rPr>
        <w:rFonts w:ascii="Symbol" w:hAnsi="Symbol" w:hint="default"/>
      </w:rPr>
    </w:lvl>
    <w:lvl w:ilvl="1" w:tplc="3FF2AACE">
      <w:start w:val="1"/>
      <w:numFmt w:val="bullet"/>
      <w:pStyle w:val="Seznam2-Tocka"/>
      <w:lvlText w:val="o"/>
      <w:lvlJc w:val="left"/>
      <w:pPr>
        <w:ind w:left="1647" w:hanging="360"/>
      </w:pPr>
      <w:rPr>
        <w:rFonts w:ascii="Courier New" w:hAnsi="Courier New" w:cs="Courier New" w:hint="default"/>
      </w:rPr>
    </w:lvl>
    <w:lvl w:ilvl="2" w:tplc="04240005" w:tentative="1">
      <w:start w:val="1"/>
      <w:numFmt w:val="bullet"/>
      <w:lvlText w:val=""/>
      <w:lvlJc w:val="left"/>
      <w:pPr>
        <w:ind w:left="2367" w:hanging="360"/>
      </w:pPr>
      <w:rPr>
        <w:rFonts w:ascii="Wingdings" w:hAnsi="Wingdings" w:hint="default"/>
      </w:rPr>
    </w:lvl>
    <w:lvl w:ilvl="3" w:tplc="04240001" w:tentative="1">
      <w:start w:val="1"/>
      <w:numFmt w:val="bullet"/>
      <w:lvlText w:val=""/>
      <w:lvlJc w:val="left"/>
      <w:pPr>
        <w:ind w:left="3087" w:hanging="360"/>
      </w:pPr>
      <w:rPr>
        <w:rFonts w:ascii="Symbol" w:hAnsi="Symbol" w:hint="default"/>
      </w:rPr>
    </w:lvl>
    <w:lvl w:ilvl="4" w:tplc="04240003" w:tentative="1">
      <w:start w:val="1"/>
      <w:numFmt w:val="bullet"/>
      <w:lvlText w:val="o"/>
      <w:lvlJc w:val="left"/>
      <w:pPr>
        <w:ind w:left="3807" w:hanging="360"/>
      </w:pPr>
      <w:rPr>
        <w:rFonts w:ascii="Courier New" w:hAnsi="Courier New" w:cs="Courier New" w:hint="default"/>
      </w:rPr>
    </w:lvl>
    <w:lvl w:ilvl="5" w:tplc="04240005" w:tentative="1">
      <w:start w:val="1"/>
      <w:numFmt w:val="bullet"/>
      <w:lvlText w:val=""/>
      <w:lvlJc w:val="left"/>
      <w:pPr>
        <w:ind w:left="4527" w:hanging="360"/>
      </w:pPr>
      <w:rPr>
        <w:rFonts w:ascii="Wingdings" w:hAnsi="Wingdings" w:hint="default"/>
      </w:rPr>
    </w:lvl>
    <w:lvl w:ilvl="6" w:tplc="04240001" w:tentative="1">
      <w:start w:val="1"/>
      <w:numFmt w:val="bullet"/>
      <w:lvlText w:val=""/>
      <w:lvlJc w:val="left"/>
      <w:pPr>
        <w:ind w:left="5247" w:hanging="360"/>
      </w:pPr>
      <w:rPr>
        <w:rFonts w:ascii="Symbol" w:hAnsi="Symbol" w:hint="default"/>
      </w:rPr>
    </w:lvl>
    <w:lvl w:ilvl="7" w:tplc="04240003" w:tentative="1">
      <w:start w:val="1"/>
      <w:numFmt w:val="bullet"/>
      <w:lvlText w:val="o"/>
      <w:lvlJc w:val="left"/>
      <w:pPr>
        <w:ind w:left="5967" w:hanging="360"/>
      </w:pPr>
      <w:rPr>
        <w:rFonts w:ascii="Courier New" w:hAnsi="Courier New" w:cs="Courier New" w:hint="default"/>
      </w:rPr>
    </w:lvl>
    <w:lvl w:ilvl="8" w:tplc="04240005" w:tentative="1">
      <w:start w:val="1"/>
      <w:numFmt w:val="bullet"/>
      <w:lvlText w:val=""/>
      <w:lvlJc w:val="left"/>
      <w:pPr>
        <w:ind w:left="6687" w:hanging="360"/>
      </w:pPr>
      <w:rPr>
        <w:rFonts w:ascii="Wingdings" w:hAnsi="Wingdings" w:hint="default"/>
      </w:rPr>
    </w:lvl>
  </w:abstractNum>
  <w:abstractNum w:abstractNumId="9" w15:restartNumberingAfterBreak="0">
    <w:nsid w:val="351A7335"/>
    <w:multiLevelType w:val="multilevel"/>
    <w:tmpl w:val="5106CA02"/>
    <w:styleLink w:val="StyleNumbered13ptLeft127cmHanging063cm1"/>
    <w:lvl w:ilvl="0">
      <w:start w:val="1"/>
      <w:numFmt w:val="decimal"/>
      <w:lvlText w:val="%1 "/>
      <w:lvlJc w:val="left"/>
      <w:pPr>
        <w:ind w:left="1080" w:hanging="360"/>
      </w:pPr>
      <w:rPr>
        <w:rFonts w:ascii="Arial" w:hAnsi="Arial"/>
        <w:color w:val="FF0000"/>
        <w:sz w:val="2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35C459EE"/>
    <w:multiLevelType w:val="hybridMultilevel"/>
    <w:tmpl w:val="953461E4"/>
    <w:lvl w:ilvl="0" w:tplc="04240001">
      <w:start w:val="1"/>
      <w:numFmt w:val="bullet"/>
      <w:lvlText w:val=""/>
      <w:lvlJc w:val="left"/>
      <w:pPr>
        <w:ind w:left="360" w:hanging="360"/>
      </w:pPr>
      <w:rPr>
        <w:rFonts w:ascii="Symbol" w:hAnsi="Symbol" w:hint="default"/>
      </w:rPr>
    </w:lvl>
    <w:lvl w:ilvl="1" w:tplc="04240003">
      <w:start w:val="1"/>
      <w:numFmt w:val="bullet"/>
      <w:lvlText w:val="o"/>
      <w:lvlJc w:val="left"/>
      <w:pPr>
        <w:ind w:left="1080" w:hanging="360"/>
      </w:pPr>
      <w:rPr>
        <w:rFonts w:ascii="Courier New" w:hAnsi="Courier New" w:cs="Courier New" w:hint="default"/>
      </w:rPr>
    </w:lvl>
    <w:lvl w:ilvl="2" w:tplc="04240005">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1" w15:restartNumberingAfterBreak="0">
    <w:nsid w:val="399E2684"/>
    <w:multiLevelType w:val="hybridMultilevel"/>
    <w:tmpl w:val="9FB2E5EC"/>
    <w:lvl w:ilvl="0" w:tplc="1E0065A6">
      <w:start w:val="1000"/>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3A227CB6"/>
    <w:multiLevelType w:val="hybridMultilevel"/>
    <w:tmpl w:val="3D264C2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3D371C28"/>
    <w:multiLevelType w:val="multilevel"/>
    <w:tmpl w:val="47AACE0A"/>
    <w:lvl w:ilvl="0">
      <w:start w:val="1"/>
      <w:numFmt w:val="decimal"/>
      <w:pStyle w:val="Naslov1"/>
      <w:lvlText w:val="%1"/>
      <w:lvlJc w:val="left"/>
      <w:pPr>
        <w:ind w:left="432" w:hanging="432"/>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Naslov2"/>
      <w:lvlText w:val="%1.%2"/>
      <w:lvlJc w:val="left"/>
      <w:pPr>
        <w:ind w:left="4121" w:hanging="576"/>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Naslov3"/>
      <w:lvlText w:val="%1.%2.%3"/>
      <w:lvlJc w:val="left"/>
      <w:pPr>
        <w:ind w:left="720" w:hanging="720"/>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Naslov4"/>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abstractNum w:abstractNumId="14" w15:restartNumberingAfterBreak="0">
    <w:nsid w:val="40DA3ACF"/>
    <w:multiLevelType w:val="hybridMultilevel"/>
    <w:tmpl w:val="8A5EE144"/>
    <w:lvl w:ilvl="0" w:tplc="7A4404D8">
      <w:start w:val="1"/>
      <w:numFmt w:val="decimal"/>
      <w:pStyle w:val="Slog1"/>
      <w:lvlText w:val="%1."/>
      <w:lvlJc w:val="left"/>
      <w:pPr>
        <w:tabs>
          <w:tab w:val="num" w:pos="397"/>
        </w:tabs>
        <w:ind w:left="397" w:hanging="397"/>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5" w15:restartNumberingAfterBreak="0">
    <w:nsid w:val="44621D26"/>
    <w:multiLevelType w:val="hybridMultilevel"/>
    <w:tmpl w:val="DDF48732"/>
    <w:lvl w:ilvl="0" w:tplc="5F025E88">
      <w:start w:val="1"/>
      <w:numFmt w:val="bullet"/>
      <w:lvlText w:val=""/>
      <w:lvlJc w:val="left"/>
      <w:pPr>
        <w:ind w:left="720" w:hanging="360"/>
      </w:pPr>
      <w:rPr>
        <w:rFonts w:ascii="Symbol" w:eastAsia="Times New Roman" w:hAnsi="Symbol" w:cs="Arial" w:hint="default"/>
        <w:sz w:val="16"/>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4CFB0F19"/>
    <w:multiLevelType w:val="hybridMultilevel"/>
    <w:tmpl w:val="A59E4E04"/>
    <w:lvl w:ilvl="0" w:tplc="04240001">
      <w:start w:val="1"/>
      <w:numFmt w:val="bullet"/>
      <w:lvlText w:val=""/>
      <w:lvlJc w:val="left"/>
      <w:pPr>
        <w:ind w:left="360" w:hanging="360"/>
      </w:pPr>
      <w:rPr>
        <w:rFonts w:ascii="Symbol" w:hAnsi="Symbol" w:hint="default"/>
      </w:rPr>
    </w:lvl>
    <w:lvl w:ilvl="1" w:tplc="04240003">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7" w15:restartNumberingAfterBreak="0">
    <w:nsid w:val="4F424DBA"/>
    <w:multiLevelType w:val="hybridMultilevel"/>
    <w:tmpl w:val="50A41014"/>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8" w15:restartNumberingAfterBreak="0">
    <w:nsid w:val="6B86421B"/>
    <w:multiLevelType w:val="hybridMultilevel"/>
    <w:tmpl w:val="66B6C5EA"/>
    <w:lvl w:ilvl="0" w:tplc="52365402">
      <w:start w:val="1"/>
      <w:numFmt w:val="bullet"/>
      <w:lvlText w:val=""/>
      <w:lvlJc w:val="left"/>
      <w:pPr>
        <w:tabs>
          <w:tab w:val="num" w:pos="720"/>
        </w:tabs>
        <w:ind w:left="720" w:hanging="360"/>
      </w:pPr>
      <w:rPr>
        <w:rFonts w:ascii="Symbol" w:hAnsi="Symbol" w:hint="default"/>
        <w:color w:val="auto"/>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75A127D"/>
    <w:multiLevelType w:val="multilevel"/>
    <w:tmpl w:val="5106CA02"/>
    <w:styleLink w:val="StyleNumbered13ptLeft127cmHanging063cm"/>
    <w:lvl w:ilvl="0">
      <w:start w:val="1"/>
      <w:numFmt w:val="decimal"/>
      <w:lvlText w:val="%1 "/>
      <w:lvlJc w:val="left"/>
      <w:pPr>
        <w:ind w:left="1080" w:hanging="360"/>
      </w:pPr>
      <w:rPr>
        <w:rFonts w:ascii="Arial" w:hAnsi="Arial"/>
        <w:color w:val="FF0000"/>
        <w:sz w:val="2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num w:numId="1">
    <w:abstractNumId w:val="13"/>
  </w:num>
  <w:num w:numId="2">
    <w:abstractNumId w:val="3"/>
  </w:num>
  <w:num w:numId="3">
    <w:abstractNumId w:val="1"/>
  </w:num>
  <w:num w:numId="4">
    <w:abstractNumId w:val="5"/>
  </w:num>
  <w:num w:numId="5">
    <w:abstractNumId w:val="5"/>
    <w:lvlOverride w:ilvl="0">
      <w:startOverride w:val="14"/>
    </w:lvlOverride>
  </w:num>
  <w:num w:numId="6">
    <w:abstractNumId w:val="8"/>
  </w:num>
  <w:num w:numId="7">
    <w:abstractNumId w:val="3"/>
    <w:lvlOverride w:ilvl="0">
      <w:startOverride w:val="1"/>
    </w:lvlOverride>
  </w:num>
  <w:num w:numId="8">
    <w:abstractNumId w:val="19"/>
  </w:num>
  <w:num w:numId="9">
    <w:abstractNumId w:val="4"/>
  </w:num>
  <w:num w:numId="10">
    <w:abstractNumId w:val="9"/>
  </w:num>
  <w:num w:numId="11">
    <w:abstractNumId w:val="17"/>
  </w:num>
  <w:num w:numId="12">
    <w:abstractNumId w:val="15"/>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10"/>
  </w:num>
  <w:num w:numId="17">
    <w:abstractNumId w:val="16"/>
  </w:num>
  <w:num w:numId="18">
    <w:abstractNumId w:val="2"/>
  </w:num>
  <w:num w:numId="19">
    <w:abstractNumId w:val="14"/>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6"/>
  </w:num>
  <w:num w:numId="29">
    <w:abstractNumId w:val="8"/>
  </w:num>
  <w:num w:numId="30">
    <w:abstractNumId w:val="8"/>
  </w:num>
  <w:num w:numId="31">
    <w:abstractNumId w:val="8"/>
  </w:num>
  <w:num w:numId="32">
    <w:abstractNumId w:val="8"/>
  </w:num>
  <w:num w:numId="33">
    <w:abstractNumId w:val="8"/>
  </w:num>
  <w:num w:numId="34">
    <w:abstractNumId w:val="8"/>
  </w:num>
  <w:num w:numId="35">
    <w:abstractNumId w:val="11"/>
  </w:num>
  <w:num w:numId="36">
    <w:abstractNumId w:val="18"/>
  </w:num>
  <w:num w:numId="37">
    <w:abstractNumId w:val="7"/>
  </w:num>
  <w:num w:numId="38">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hideGrammaticalErrors/>
  <w:stylePaneFormatFilter w:val="1421" w:allStyles="1" w:customStyles="0" w:latentStyles="0" w:stylesInUse="0" w:headingStyles="1" w:numberingStyles="0" w:tableStyles="0" w:directFormattingOnRuns="0" w:directFormattingOnParagraphs="0" w:directFormattingOnNumbering="1" w:directFormattingOnTables="0" w:clearFormatting="1" w:top3HeadingStyles="0" w:visibleStyles="0" w:alternateStyleNames="0"/>
  <w:stylePaneSortMethod w:val="0000"/>
  <w:documentProtection w:edit="trackedChanges" w:enforcement="0"/>
  <w:defaultTabStop w:val="284"/>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B58"/>
    <w:rsid w:val="00001013"/>
    <w:rsid w:val="000024BD"/>
    <w:rsid w:val="000045F3"/>
    <w:rsid w:val="00004A78"/>
    <w:rsid w:val="00004D21"/>
    <w:rsid w:val="0000514A"/>
    <w:rsid w:val="00007166"/>
    <w:rsid w:val="000127E6"/>
    <w:rsid w:val="00014FF7"/>
    <w:rsid w:val="00016244"/>
    <w:rsid w:val="000203C4"/>
    <w:rsid w:val="000221CD"/>
    <w:rsid w:val="000224EE"/>
    <w:rsid w:val="00023EFC"/>
    <w:rsid w:val="0002710E"/>
    <w:rsid w:val="00031950"/>
    <w:rsid w:val="00031CD4"/>
    <w:rsid w:val="00031E10"/>
    <w:rsid w:val="000323D2"/>
    <w:rsid w:val="00032D87"/>
    <w:rsid w:val="00033E95"/>
    <w:rsid w:val="00036E2C"/>
    <w:rsid w:val="0004002F"/>
    <w:rsid w:val="00044963"/>
    <w:rsid w:val="00046AA3"/>
    <w:rsid w:val="00050B13"/>
    <w:rsid w:val="0005198E"/>
    <w:rsid w:val="00052865"/>
    <w:rsid w:val="00052DEF"/>
    <w:rsid w:val="00052FE3"/>
    <w:rsid w:val="00057AA2"/>
    <w:rsid w:val="00066B45"/>
    <w:rsid w:val="00070EC2"/>
    <w:rsid w:val="000748FC"/>
    <w:rsid w:val="00074E5A"/>
    <w:rsid w:val="00080652"/>
    <w:rsid w:val="00081712"/>
    <w:rsid w:val="00082FE9"/>
    <w:rsid w:val="00083D05"/>
    <w:rsid w:val="00083E18"/>
    <w:rsid w:val="00084F93"/>
    <w:rsid w:val="0008503F"/>
    <w:rsid w:val="00090198"/>
    <w:rsid w:val="000A0E81"/>
    <w:rsid w:val="000A36F4"/>
    <w:rsid w:val="000A4B1F"/>
    <w:rsid w:val="000A4DA7"/>
    <w:rsid w:val="000A7164"/>
    <w:rsid w:val="000B042C"/>
    <w:rsid w:val="000B177E"/>
    <w:rsid w:val="000B1C31"/>
    <w:rsid w:val="000B4A68"/>
    <w:rsid w:val="000C00AD"/>
    <w:rsid w:val="000C166D"/>
    <w:rsid w:val="000C22EA"/>
    <w:rsid w:val="000C28C7"/>
    <w:rsid w:val="000C313F"/>
    <w:rsid w:val="000C3E4E"/>
    <w:rsid w:val="000C4521"/>
    <w:rsid w:val="000C46F0"/>
    <w:rsid w:val="000C4B51"/>
    <w:rsid w:val="000D33C8"/>
    <w:rsid w:val="000D350E"/>
    <w:rsid w:val="000D476F"/>
    <w:rsid w:val="000D4A9B"/>
    <w:rsid w:val="000D6A92"/>
    <w:rsid w:val="000E20D2"/>
    <w:rsid w:val="000E34C4"/>
    <w:rsid w:val="000E6575"/>
    <w:rsid w:val="000E6765"/>
    <w:rsid w:val="000F1E7D"/>
    <w:rsid w:val="000F1F51"/>
    <w:rsid w:val="000F1F5A"/>
    <w:rsid w:val="0010150D"/>
    <w:rsid w:val="00101FAA"/>
    <w:rsid w:val="00105C90"/>
    <w:rsid w:val="001068E9"/>
    <w:rsid w:val="0011354E"/>
    <w:rsid w:val="001166A4"/>
    <w:rsid w:val="001170D6"/>
    <w:rsid w:val="0012147B"/>
    <w:rsid w:val="00122D2B"/>
    <w:rsid w:val="00123132"/>
    <w:rsid w:val="001236D9"/>
    <w:rsid w:val="0013136A"/>
    <w:rsid w:val="00132323"/>
    <w:rsid w:val="001330EE"/>
    <w:rsid w:val="0013469F"/>
    <w:rsid w:val="00134BF7"/>
    <w:rsid w:val="00142D44"/>
    <w:rsid w:val="001459BF"/>
    <w:rsid w:val="00152B5C"/>
    <w:rsid w:val="00152F28"/>
    <w:rsid w:val="00157C7A"/>
    <w:rsid w:val="0016221E"/>
    <w:rsid w:val="001701DD"/>
    <w:rsid w:val="001704B2"/>
    <w:rsid w:val="00171E81"/>
    <w:rsid w:val="00173AEE"/>
    <w:rsid w:val="00173BB5"/>
    <w:rsid w:val="00176111"/>
    <w:rsid w:val="001761C7"/>
    <w:rsid w:val="00177557"/>
    <w:rsid w:val="0018214E"/>
    <w:rsid w:val="0018417F"/>
    <w:rsid w:val="0018514C"/>
    <w:rsid w:val="001859F5"/>
    <w:rsid w:val="00187079"/>
    <w:rsid w:val="00192454"/>
    <w:rsid w:val="001968C1"/>
    <w:rsid w:val="00196A0E"/>
    <w:rsid w:val="001A3B68"/>
    <w:rsid w:val="001A4E74"/>
    <w:rsid w:val="001B0313"/>
    <w:rsid w:val="001B0DE9"/>
    <w:rsid w:val="001B19C5"/>
    <w:rsid w:val="001B30B3"/>
    <w:rsid w:val="001B7975"/>
    <w:rsid w:val="001C590C"/>
    <w:rsid w:val="001C6109"/>
    <w:rsid w:val="001D3937"/>
    <w:rsid w:val="001D397E"/>
    <w:rsid w:val="001D3C59"/>
    <w:rsid w:val="001D582C"/>
    <w:rsid w:val="001E02DC"/>
    <w:rsid w:val="001E3084"/>
    <w:rsid w:val="001E3124"/>
    <w:rsid w:val="001E31F9"/>
    <w:rsid w:val="001E6973"/>
    <w:rsid w:val="001F4710"/>
    <w:rsid w:val="001F4A5F"/>
    <w:rsid w:val="001F5201"/>
    <w:rsid w:val="002006EA"/>
    <w:rsid w:val="00202133"/>
    <w:rsid w:val="00205EEF"/>
    <w:rsid w:val="0020602B"/>
    <w:rsid w:val="002078A1"/>
    <w:rsid w:val="00210211"/>
    <w:rsid w:val="0021191E"/>
    <w:rsid w:val="00213C67"/>
    <w:rsid w:val="00216766"/>
    <w:rsid w:val="002173F8"/>
    <w:rsid w:val="00217566"/>
    <w:rsid w:val="0022138F"/>
    <w:rsid w:val="00222A98"/>
    <w:rsid w:val="00222C54"/>
    <w:rsid w:val="00222E20"/>
    <w:rsid w:val="00224459"/>
    <w:rsid w:val="00233426"/>
    <w:rsid w:val="00234DAE"/>
    <w:rsid w:val="00234F7C"/>
    <w:rsid w:val="00235005"/>
    <w:rsid w:val="00235502"/>
    <w:rsid w:val="002365F6"/>
    <w:rsid w:val="00240248"/>
    <w:rsid w:val="0024036C"/>
    <w:rsid w:val="002449DE"/>
    <w:rsid w:val="00246F62"/>
    <w:rsid w:val="0024752B"/>
    <w:rsid w:val="00253037"/>
    <w:rsid w:val="002556BE"/>
    <w:rsid w:val="0025671C"/>
    <w:rsid w:val="00260BD6"/>
    <w:rsid w:val="00270405"/>
    <w:rsid w:val="00271296"/>
    <w:rsid w:val="00272539"/>
    <w:rsid w:val="00273653"/>
    <w:rsid w:val="002769BC"/>
    <w:rsid w:val="00283BE4"/>
    <w:rsid w:val="00284D9A"/>
    <w:rsid w:val="00286160"/>
    <w:rsid w:val="00291BB8"/>
    <w:rsid w:val="00294515"/>
    <w:rsid w:val="00294BA2"/>
    <w:rsid w:val="002A0ADD"/>
    <w:rsid w:val="002A0E52"/>
    <w:rsid w:val="002A24BC"/>
    <w:rsid w:val="002A3BF3"/>
    <w:rsid w:val="002A5AC8"/>
    <w:rsid w:val="002A7987"/>
    <w:rsid w:val="002A7A70"/>
    <w:rsid w:val="002B069C"/>
    <w:rsid w:val="002B4F1C"/>
    <w:rsid w:val="002B502B"/>
    <w:rsid w:val="002B58D6"/>
    <w:rsid w:val="002B60E2"/>
    <w:rsid w:val="002B7F07"/>
    <w:rsid w:val="002C08C5"/>
    <w:rsid w:val="002C4C0E"/>
    <w:rsid w:val="002C4D08"/>
    <w:rsid w:val="002C5253"/>
    <w:rsid w:val="002C675A"/>
    <w:rsid w:val="002D16D8"/>
    <w:rsid w:val="002D1CB5"/>
    <w:rsid w:val="002D1EAB"/>
    <w:rsid w:val="002D35BA"/>
    <w:rsid w:val="002D39D2"/>
    <w:rsid w:val="002D3F6E"/>
    <w:rsid w:val="002D5AF7"/>
    <w:rsid w:val="002E14D7"/>
    <w:rsid w:val="002E1EFB"/>
    <w:rsid w:val="002E7CA9"/>
    <w:rsid w:val="002F2129"/>
    <w:rsid w:val="002F35EF"/>
    <w:rsid w:val="002F4D72"/>
    <w:rsid w:val="002F6233"/>
    <w:rsid w:val="002F6424"/>
    <w:rsid w:val="002F7748"/>
    <w:rsid w:val="003001D3"/>
    <w:rsid w:val="00300EC2"/>
    <w:rsid w:val="00303B72"/>
    <w:rsid w:val="00306B53"/>
    <w:rsid w:val="00310C99"/>
    <w:rsid w:val="003110A0"/>
    <w:rsid w:val="003142A2"/>
    <w:rsid w:val="003145B0"/>
    <w:rsid w:val="00321C47"/>
    <w:rsid w:val="00323220"/>
    <w:rsid w:val="003239E6"/>
    <w:rsid w:val="00324FCF"/>
    <w:rsid w:val="00327D08"/>
    <w:rsid w:val="00330665"/>
    <w:rsid w:val="00330ADF"/>
    <w:rsid w:val="00330F19"/>
    <w:rsid w:val="00331202"/>
    <w:rsid w:val="00332E23"/>
    <w:rsid w:val="00334347"/>
    <w:rsid w:val="003352EC"/>
    <w:rsid w:val="00336899"/>
    <w:rsid w:val="00337748"/>
    <w:rsid w:val="00340837"/>
    <w:rsid w:val="00344440"/>
    <w:rsid w:val="00345348"/>
    <w:rsid w:val="003477A0"/>
    <w:rsid w:val="00347944"/>
    <w:rsid w:val="00351FB3"/>
    <w:rsid w:val="00355559"/>
    <w:rsid w:val="003569D2"/>
    <w:rsid w:val="00356C5E"/>
    <w:rsid w:val="003609BD"/>
    <w:rsid w:val="003622BE"/>
    <w:rsid w:val="003649C5"/>
    <w:rsid w:val="00366C69"/>
    <w:rsid w:val="00366F5D"/>
    <w:rsid w:val="00372D4D"/>
    <w:rsid w:val="003739B9"/>
    <w:rsid w:val="00375932"/>
    <w:rsid w:val="00380C81"/>
    <w:rsid w:val="00380DB7"/>
    <w:rsid w:val="003832C3"/>
    <w:rsid w:val="0038405D"/>
    <w:rsid w:val="00384667"/>
    <w:rsid w:val="0038671F"/>
    <w:rsid w:val="003906B0"/>
    <w:rsid w:val="00391E89"/>
    <w:rsid w:val="0039205B"/>
    <w:rsid w:val="003964CD"/>
    <w:rsid w:val="003A2135"/>
    <w:rsid w:val="003A2C46"/>
    <w:rsid w:val="003A3D5A"/>
    <w:rsid w:val="003A624A"/>
    <w:rsid w:val="003A7519"/>
    <w:rsid w:val="003B01D1"/>
    <w:rsid w:val="003B1CA3"/>
    <w:rsid w:val="003B42FF"/>
    <w:rsid w:val="003B4E33"/>
    <w:rsid w:val="003B567C"/>
    <w:rsid w:val="003B7E52"/>
    <w:rsid w:val="003C06A4"/>
    <w:rsid w:val="003C1E9F"/>
    <w:rsid w:val="003C73FA"/>
    <w:rsid w:val="003C7648"/>
    <w:rsid w:val="003E2097"/>
    <w:rsid w:val="003E3423"/>
    <w:rsid w:val="003E3BF2"/>
    <w:rsid w:val="003E4507"/>
    <w:rsid w:val="003F1534"/>
    <w:rsid w:val="003F1C2D"/>
    <w:rsid w:val="003F2BA5"/>
    <w:rsid w:val="003F4CA8"/>
    <w:rsid w:val="003F5112"/>
    <w:rsid w:val="003F5A61"/>
    <w:rsid w:val="003F60EF"/>
    <w:rsid w:val="003F787D"/>
    <w:rsid w:val="004037C8"/>
    <w:rsid w:val="00404F98"/>
    <w:rsid w:val="00416891"/>
    <w:rsid w:val="00421B13"/>
    <w:rsid w:val="004232EA"/>
    <w:rsid w:val="004244BD"/>
    <w:rsid w:val="00434542"/>
    <w:rsid w:val="00434FF0"/>
    <w:rsid w:val="0043684F"/>
    <w:rsid w:val="004376B2"/>
    <w:rsid w:val="00437AF0"/>
    <w:rsid w:val="00440B82"/>
    <w:rsid w:val="00441D97"/>
    <w:rsid w:val="004433E7"/>
    <w:rsid w:val="004443B8"/>
    <w:rsid w:val="00445141"/>
    <w:rsid w:val="00446267"/>
    <w:rsid w:val="00450BB9"/>
    <w:rsid w:val="00450CDE"/>
    <w:rsid w:val="00451873"/>
    <w:rsid w:val="00451B25"/>
    <w:rsid w:val="0045258B"/>
    <w:rsid w:val="00454891"/>
    <w:rsid w:val="00454931"/>
    <w:rsid w:val="004568C4"/>
    <w:rsid w:val="00457E21"/>
    <w:rsid w:val="00460C20"/>
    <w:rsid w:val="00462549"/>
    <w:rsid w:val="00467641"/>
    <w:rsid w:val="004707D0"/>
    <w:rsid w:val="00472D67"/>
    <w:rsid w:val="00473D77"/>
    <w:rsid w:val="004770D7"/>
    <w:rsid w:val="00477594"/>
    <w:rsid w:val="004775D6"/>
    <w:rsid w:val="004803B4"/>
    <w:rsid w:val="00480CB7"/>
    <w:rsid w:val="00482569"/>
    <w:rsid w:val="00483DD8"/>
    <w:rsid w:val="00484AB2"/>
    <w:rsid w:val="00484F82"/>
    <w:rsid w:val="004857B2"/>
    <w:rsid w:val="00486990"/>
    <w:rsid w:val="0049042A"/>
    <w:rsid w:val="00491EAF"/>
    <w:rsid w:val="004949C7"/>
    <w:rsid w:val="0049591E"/>
    <w:rsid w:val="00497F48"/>
    <w:rsid w:val="004A1FAE"/>
    <w:rsid w:val="004A28F7"/>
    <w:rsid w:val="004A3173"/>
    <w:rsid w:val="004A677A"/>
    <w:rsid w:val="004A69A3"/>
    <w:rsid w:val="004A754F"/>
    <w:rsid w:val="004B1164"/>
    <w:rsid w:val="004B12CD"/>
    <w:rsid w:val="004B64CD"/>
    <w:rsid w:val="004C230B"/>
    <w:rsid w:val="004C2740"/>
    <w:rsid w:val="004C2E48"/>
    <w:rsid w:val="004C7601"/>
    <w:rsid w:val="004D16D5"/>
    <w:rsid w:val="004D2ABD"/>
    <w:rsid w:val="004D3896"/>
    <w:rsid w:val="004D3E4B"/>
    <w:rsid w:val="004D6A7C"/>
    <w:rsid w:val="004E2455"/>
    <w:rsid w:val="004E3A91"/>
    <w:rsid w:val="004E6747"/>
    <w:rsid w:val="004F03B3"/>
    <w:rsid w:val="004F0586"/>
    <w:rsid w:val="004F24F4"/>
    <w:rsid w:val="004F377B"/>
    <w:rsid w:val="004F38C6"/>
    <w:rsid w:val="004F5706"/>
    <w:rsid w:val="004F641D"/>
    <w:rsid w:val="004F6D9E"/>
    <w:rsid w:val="004F7F83"/>
    <w:rsid w:val="00501A55"/>
    <w:rsid w:val="00503401"/>
    <w:rsid w:val="00505F44"/>
    <w:rsid w:val="005062D5"/>
    <w:rsid w:val="00507C01"/>
    <w:rsid w:val="00510A0D"/>
    <w:rsid w:val="00512542"/>
    <w:rsid w:val="005148EE"/>
    <w:rsid w:val="00517B32"/>
    <w:rsid w:val="005220A9"/>
    <w:rsid w:val="00522697"/>
    <w:rsid w:val="00523354"/>
    <w:rsid w:val="0052484F"/>
    <w:rsid w:val="005249FF"/>
    <w:rsid w:val="00525E36"/>
    <w:rsid w:val="0052713A"/>
    <w:rsid w:val="00530EE9"/>
    <w:rsid w:val="00530F74"/>
    <w:rsid w:val="005314E5"/>
    <w:rsid w:val="00532620"/>
    <w:rsid w:val="00533225"/>
    <w:rsid w:val="0053352F"/>
    <w:rsid w:val="005346F0"/>
    <w:rsid w:val="005351C8"/>
    <w:rsid w:val="0053529B"/>
    <w:rsid w:val="00536A22"/>
    <w:rsid w:val="005377AB"/>
    <w:rsid w:val="00542921"/>
    <w:rsid w:val="00544235"/>
    <w:rsid w:val="00550EE2"/>
    <w:rsid w:val="005527A1"/>
    <w:rsid w:val="00553A57"/>
    <w:rsid w:val="005544DB"/>
    <w:rsid w:val="005545A0"/>
    <w:rsid w:val="005554F6"/>
    <w:rsid w:val="00555F24"/>
    <w:rsid w:val="00557290"/>
    <w:rsid w:val="00557872"/>
    <w:rsid w:val="00560254"/>
    <w:rsid w:val="00563D0F"/>
    <w:rsid w:val="00565068"/>
    <w:rsid w:val="0056576F"/>
    <w:rsid w:val="005661DB"/>
    <w:rsid w:val="0056625B"/>
    <w:rsid w:val="005675F1"/>
    <w:rsid w:val="00567F23"/>
    <w:rsid w:val="00572B10"/>
    <w:rsid w:val="00573CA9"/>
    <w:rsid w:val="00574444"/>
    <w:rsid w:val="00575744"/>
    <w:rsid w:val="00575B31"/>
    <w:rsid w:val="00575FDD"/>
    <w:rsid w:val="00576129"/>
    <w:rsid w:val="00576B26"/>
    <w:rsid w:val="0058081D"/>
    <w:rsid w:val="00582DD1"/>
    <w:rsid w:val="005832F0"/>
    <w:rsid w:val="005837F6"/>
    <w:rsid w:val="00583EEB"/>
    <w:rsid w:val="00583FF6"/>
    <w:rsid w:val="005858EC"/>
    <w:rsid w:val="00590363"/>
    <w:rsid w:val="005938F5"/>
    <w:rsid w:val="005971BD"/>
    <w:rsid w:val="005A1190"/>
    <w:rsid w:val="005A177E"/>
    <w:rsid w:val="005A38F0"/>
    <w:rsid w:val="005A40E3"/>
    <w:rsid w:val="005A59FA"/>
    <w:rsid w:val="005A695E"/>
    <w:rsid w:val="005B1D60"/>
    <w:rsid w:val="005B1F97"/>
    <w:rsid w:val="005B25F4"/>
    <w:rsid w:val="005C0704"/>
    <w:rsid w:val="005C175E"/>
    <w:rsid w:val="005C25FE"/>
    <w:rsid w:val="005C2C4F"/>
    <w:rsid w:val="005C685B"/>
    <w:rsid w:val="005D4AC6"/>
    <w:rsid w:val="005D57DC"/>
    <w:rsid w:val="005E0040"/>
    <w:rsid w:val="005E0771"/>
    <w:rsid w:val="005E0D68"/>
    <w:rsid w:val="005E0F03"/>
    <w:rsid w:val="005E324A"/>
    <w:rsid w:val="005E3933"/>
    <w:rsid w:val="005E4C46"/>
    <w:rsid w:val="005E7421"/>
    <w:rsid w:val="005E7591"/>
    <w:rsid w:val="005F0056"/>
    <w:rsid w:val="005F127C"/>
    <w:rsid w:val="005F257D"/>
    <w:rsid w:val="005F3D27"/>
    <w:rsid w:val="005F58D6"/>
    <w:rsid w:val="005F74A6"/>
    <w:rsid w:val="005F7DCC"/>
    <w:rsid w:val="0060292F"/>
    <w:rsid w:val="00603E49"/>
    <w:rsid w:val="0060579E"/>
    <w:rsid w:val="0060650C"/>
    <w:rsid w:val="00606AB4"/>
    <w:rsid w:val="00620880"/>
    <w:rsid w:val="00622390"/>
    <w:rsid w:val="006264AC"/>
    <w:rsid w:val="00631EA0"/>
    <w:rsid w:val="006322E2"/>
    <w:rsid w:val="006354EA"/>
    <w:rsid w:val="00635C26"/>
    <w:rsid w:val="00636795"/>
    <w:rsid w:val="00636DE5"/>
    <w:rsid w:val="006371FE"/>
    <w:rsid w:val="00642095"/>
    <w:rsid w:val="00644A31"/>
    <w:rsid w:val="00656926"/>
    <w:rsid w:val="006570A4"/>
    <w:rsid w:val="00657170"/>
    <w:rsid w:val="00661FD1"/>
    <w:rsid w:val="00662643"/>
    <w:rsid w:val="00662B83"/>
    <w:rsid w:val="00663866"/>
    <w:rsid w:val="00664C56"/>
    <w:rsid w:val="00665B32"/>
    <w:rsid w:val="00666411"/>
    <w:rsid w:val="00666486"/>
    <w:rsid w:val="006664C2"/>
    <w:rsid w:val="00667151"/>
    <w:rsid w:val="0066740A"/>
    <w:rsid w:val="00667592"/>
    <w:rsid w:val="00667724"/>
    <w:rsid w:val="00670A0B"/>
    <w:rsid w:val="006740D1"/>
    <w:rsid w:val="0067770D"/>
    <w:rsid w:val="00677FAD"/>
    <w:rsid w:val="00681746"/>
    <w:rsid w:val="00685C5B"/>
    <w:rsid w:val="00690A51"/>
    <w:rsid w:val="00694947"/>
    <w:rsid w:val="0069645E"/>
    <w:rsid w:val="00697EF3"/>
    <w:rsid w:val="006B5FF6"/>
    <w:rsid w:val="006C43F2"/>
    <w:rsid w:val="006C6A13"/>
    <w:rsid w:val="006D3961"/>
    <w:rsid w:val="006D4B1C"/>
    <w:rsid w:val="006D6035"/>
    <w:rsid w:val="006D6678"/>
    <w:rsid w:val="006D7575"/>
    <w:rsid w:val="006D7920"/>
    <w:rsid w:val="006E1F39"/>
    <w:rsid w:val="006E2689"/>
    <w:rsid w:val="006E2D80"/>
    <w:rsid w:val="006E5E3B"/>
    <w:rsid w:val="006E70C7"/>
    <w:rsid w:val="00703578"/>
    <w:rsid w:val="00704FE8"/>
    <w:rsid w:val="00710AC8"/>
    <w:rsid w:val="00711612"/>
    <w:rsid w:val="00712A1E"/>
    <w:rsid w:val="007157E1"/>
    <w:rsid w:val="00716282"/>
    <w:rsid w:val="007209C9"/>
    <w:rsid w:val="00725C9A"/>
    <w:rsid w:val="007304D5"/>
    <w:rsid w:val="00730A53"/>
    <w:rsid w:val="0073237A"/>
    <w:rsid w:val="00732F9C"/>
    <w:rsid w:val="007334C4"/>
    <w:rsid w:val="00734B72"/>
    <w:rsid w:val="007448B2"/>
    <w:rsid w:val="007450A2"/>
    <w:rsid w:val="00746257"/>
    <w:rsid w:val="00747B99"/>
    <w:rsid w:val="00750D40"/>
    <w:rsid w:val="00751680"/>
    <w:rsid w:val="007516EB"/>
    <w:rsid w:val="007533AF"/>
    <w:rsid w:val="00762BB9"/>
    <w:rsid w:val="00763C8B"/>
    <w:rsid w:val="007640A8"/>
    <w:rsid w:val="00764DE7"/>
    <w:rsid w:val="00764E73"/>
    <w:rsid w:val="0076670E"/>
    <w:rsid w:val="00780075"/>
    <w:rsid w:val="0078027D"/>
    <w:rsid w:val="00781017"/>
    <w:rsid w:val="00781514"/>
    <w:rsid w:val="007831FD"/>
    <w:rsid w:val="00783916"/>
    <w:rsid w:val="00783AF8"/>
    <w:rsid w:val="00784578"/>
    <w:rsid w:val="00785912"/>
    <w:rsid w:val="00787487"/>
    <w:rsid w:val="00790202"/>
    <w:rsid w:val="00790607"/>
    <w:rsid w:val="00790C0B"/>
    <w:rsid w:val="00795975"/>
    <w:rsid w:val="00796AF4"/>
    <w:rsid w:val="00797811"/>
    <w:rsid w:val="007978A4"/>
    <w:rsid w:val="007A27F3"/>
    <w:rsid w:val="007A52AC"/>
    <w:rsid w:val="007A5CAE"/>
    <w:rsid w:val="007A7471"/>
    <w:rsid w:val="007B2E4A"/>
    <w:rsid w:val="007B35B6"/>
    <w:rsid w:val="007B3B3C"/>
    <w:rsid w:val="007B3C58"/>
    <w:rsid w:val="007B450F"/>
    <w:rsid w:val="007B5CF8"/>
    <w:rsid w:val="007B7308"/>
    <w:rsid w:val="007B7FB0"/>
    <w:rsid w:val="007C1111"/>
    <w:rsid w:val="007C1599"/>
    <w:rsid w:val="007C2D79"/>
    <w:rsid w:val="007C3FCA"/>
    <w:rsid w:val="007C4BA3"/>
    <w:rsid w:val="007C7AEC"/>
    <w:rsid w:val="007D3929"/>
    <w:rsid w:val="007D5869"/>
    <w:rsid w:val="007D5F92"/>
    <w:rsid w:val="007E0E42"/>
    <w:rsid w:val="007E5B18"/>
    <w:rsid w:val="007F1CBD"/>
    <w:rsid w:val="007F53D8"/>
    <w:rsid w:val="007F79C1"/>
    <w:rsid w:val="00800C95"/>
    <w:rsid w:val="0080144C"/>
    <w:rsid w:val="00801CE2"/>
    <w:rsid w:val="00802668"/>
    <w:rsid w:val="00802BE1"/>
    <w:rsid w:val="00804717"/>
    <w:rsid w:val="008103D8"/>
    <w:rsid w:val="0081298A"/>
    <w:rsid w:val="00813F88"/>
    <w:rsid w:val="00813F99"/>
    <w:rsid w:val="00817224"/>
    <w:rsid w:val="008229B5"/>
    <w:rsid w:val="008229C9"/>
    <w:rsid w:val="00826041"/>
    <w:rsid w:val="00826D39"/>
    <w:rsid w:val="00830863"/>
    <w:rsid w:val="00830E57"/>
    <w:rsid w:val="0083397C"/>
    <w:rsid w:val="00835417"/>
    <w:rsid w:val="00835CE0"/>
    <w:rsid w:val="008400D0"/>
    <w:rsid w:val="00840B10"/>
    <w:rsid w:val="008451AC"/>
    <w:rsid w:val="00845E75"/>
    <w:rsid w:val="008476DB"/>
    <w:rsid w:val="00852932"/>
    <w:rsid w:val="008536B6"/>
    <w:rsid w:val="00853ABB"/>
    <w:rsid w:val="0085656B"/>
    <w:rsid w:val="00856A7F"/>
    <w:rsid w:val="00861375"/>
    <w:rsid w:val="00861405"/>
    <w:rsid w:val="00864AB2"/>
    <w:rsid w:val="00864C8F"/>
    <w:rsid w:val="00872AD1"/>
    <w:rsid w:val="00873E66"/>
    <w:rsid w:val="00876F72"/>
    <w:rsid w:val="008809E3"/>
    <w:rsid w:val="008813B6"/>
    <w:rsid w:val="00883FB1"/>
    <w:rsid w:val="00885D11"/>
    <w:rsid w:val="00891786"/>
    <w:rsid w:val="008964FF"/>
    <w:rsid w:val="008970FA"/>
    <w:rsid w:val="008A5205"/>
    <w:rsid w:val="008A7A51"/>
    <w:rsid w:val="008B2E9C"/>
    <w:rsid w:val="008B3C14"/>
    <w:rsid w:val="008B4314"/>
    <w:rsid w:val="008B6039"/>
    <w:rsid w:val="008B68EB"/>
    <w:rsid w:val="008B6D62"/>
    <w:rsid w:val="008C024D"/>
    <w:rsid w:val="008C19EC"/>
    <w:rsid w:val="008C235C"/>
    <w:rsid w:val="008C3AC3"/>
    <w:rsid w:val="008C4ED5"/>
    <w:rsid w:val="008C56E0"/>
    <w:rsid w:val="008C6C37"/>
    <w:rsid w:val="008C777F"/>
    <w:rsid w:val="008D06C2"/>
    <w:rsid w:val="008D0F1B"/>
    <w:rsid w:val="008D218E"/>
    <w:rsid w:val="008D455B"/>
    <w:rsid w:val="008D58E7"/>
    <w:rsid w:val="008D6707"/>
    <w:rsid w:val="008E689D"/>
    <w:rsid w:val="008F21C7"/>
    <w:rsid w:val="008F247F"/>
    <w:rsid w:val="008F2523"/>
    <w:rsid w:val="008F3664"/>
    <w:rsid w:val="008F3F64"/>
    <w:rsid w:val="008F54AD"/>
    <w:rsid w:val="00900C6E"/>
    <w:rsid w:val="00903334"/>
    <w:rsid w:val="00904985"/>
    <w:rsid w:val="00905127"/>
    <w:rsid w:val="00911B4C"/>
    <w:rsid w:val="00912552"/>
    <w:rsid w:val="00912DB8"/>
    <w:rsid w:val="009158FF"/>
    <w:rsid w:val="0092075C"/>
    <w:rsid w:val="00921E7C"/>
    <w:rsid w:val="00924E3A"/>
    <w:rsid w:val="0092537C"/>
    <w:rsid w:val="009267F2"/>
    <w:rsid w:val="00927BA1"/>
    <w:rsid w:val="00940023"/>
    <w:rsid w:val="00940511"/>
    <w:rsid w:val="009406F9"/>
    <w:rsid w:val="00941465"/>
    <w:rsid w:val="0094212E"/>
    <w:rsid w:val="00943968"/>
    <w:rsid w:val="00943BC2"/>
    <w:rsid w:val="009451EC"/>
    <w:rsid w:val="0094522C"/>
    <w:rsid w:val="0094527A"/>
    <w:rsid w:val="00955FFE"/>
    <w:rsid w:val="00956198"/>
    <w:rsid w:val="00956224"/>
    <w:rsid w:val="00957366"/>
    <w:rsid w:val="00961ACF"/>
    <w:rsid w:val="0096206E"/>
    <w:rsid w:val="0097050D"/>
    <w:rsid w:val="00970D64"/>
    <w:rsid w:val="00971B9F"/>
    <w:rsid w:val="009740FA"/>
    <w:rsid w:val="009751DC"/>
    <w:rsid w:val="00980417"/>
    <w:rsid w:val="00980B7D"/>
    <w:rsid w:val="00981FF8"/>
    <w:rsid w:val="0098232F"/>
    <w:rsid w:val="00983DF9"/>
    <w:rsid w:val="0098471B"/>
    <w:rsid w:val="009866D5"/>
    <w:rsid w:val="00987C49"/>
    <w:rsid w:val="0099014E"/>
    <w:rsid w:val="009901DA"/>
    <w:rsid w:val="009909E0"/>
    <w:rsid w:val="00990A5C"/>
    <w:rsid w:val="00990F20"/>
    <w:rsid w:val="0099709D"/>
    <w:rsid w:val="009A587F"/>
    <w:rsid w:val="009A5DC8"/>
    <w:rsid w:val="009A7CA3"/>
    <w:rsid w:val="009B09D0"/>
    <w:rsid w:val="009B0C0B"/>
    <w:rsid w:val="009B43B7"/>
    <w:rsid w:val="009B4413"/>
    <w:rsid w:val="009C0057"/>
    <w:rsid w:val="009C58FA"/>
    <w:rsid w:val="009C5CA3"/>
    <w:rsid w:val="009C6787"/>
    <w:rsid w:val="009C7519"/>
    <w:rsid w:val="009D1040"/>
    <w:rsid w:val="009D14DA"/>
    <w:rsid w:val="009D3D75"/>
    <w:rsid w:val="009D5EF9"/>
    <w:rsid w:val="009D7C92"/>
    <w:rsid w:val="009E0EA4"/>
    <w:rsid w:val="009E5B18"/>
    <w:rsid w:val="009E7D89"/>
    <w:rsid w:val="009F2B41"/>
    <w:rsid w:val="009F32CF"/>
    <w:rsid w:val="009F416C"/>
    <w:rsid w:val="009F5E52"/>
    <w:rsid w:val="009F6C72"/>
    <w:rsid w:val="009F7981"/>
    <w:rsid w:val="00A048EB"/>
    <w:rsid w:val="00A056FE"/>
    <w:rsid w:val="00A14393"/>
    <w:rsid w:val="00A210BC"/>
    <w:rsid w:val="00A2268C"/>
    <w:rsid w:val="00A254D9"/>
    <w:rsid w:val="00A27DDD"/>
    <w:rsid w:val="00A313EE"/>
    <w:rsid w:val="00A3156F"/>
    <w:rsid w:val="00A33478"/>
    <w:rsid w:val="00A428B8"/>
    <w:rsid w:val="00A52953"/>
    <w:rsid w:val="00A52DF2"/>
    <w:rsid w:val="00A56380"/>
    <w:rsid w:val="00A579A9"/>
    <w:rsid w:val="00A57C56"/>
    <w:rsid w:val="00A57FDE"/>
    <w:rsid w:val="00A620FA"/>
    <w:rsid w:val="00A677B5"/>
    <w:rsid w:val="00A70E29"/>
    <w:rsid w:val="00A725EA"/>
    <w:rsid w:val="00A73055"/>
    <w:rsid w:val="00A7404E"/>
    <w:rsid w:val="00A774FA"/>
    <w:rsid w:val="00A81CBB"/>
    <w:rsid w:val="00A81F01"/>
    <w:rsid w:val="00A8480A"/>
    <w:rsid w:val="00A875D7"/>
    <w:rsid w:val="00A903A5"/>
    <w:rsid w:val="00A911B1"/>
    <w:rsid w:val="00A95E4E"/>
    <w:rsid w:val="00A9747B"/>
    <w:rsid w:val="00AA0CF8"/>
    <w:rsid w:val="00AA2F84"/>
    <w:rsid w:val="00AA3A24"/>
    <w:rsid w:val="00AA7358"/>
    <w:rsid w:val="00AA75F0"/>
    <w:rsid w:val="00AB37ED"/>
    <w:rsid w:val="00AB5B89"/>
    <w:rsid w:val="00AB5CE5"/>
    <w:rsid w:val="00AB6BD3"/>
    <w:rsid w:val="00AB7DB7"/>
    <w:rsid w:val="00AC0C06"/>
    <w:rsid w:val="00AC1DDD"/>
    <w:rsid w:val="00AC3AE6"/>
    <w:rsid w:val="00AC542B"/>
    <w:rsid w:val="00AC59C5"/>
    <w:rsid w:val="00AC64DE"/>
    <w:rsid w:val="00AC721C"/>
    <w:rsid w:val="00AC740D"/>
    <w:rsid w:val="00AD2D7B"/>
    <w:rsid w:val="00AD3AD8"/>
    <w:rsid w:val="00AD3E43"/>
    <w:rsid w:val="00AD408A"/>
    <w:rsid w:val="00AD6468"/>
    <w:rsid w:val="00AE0DEE"/>
    <w:rsid w:val="00AE325C"/>
    <w:rsid w:val="00AE3A19"/>
    <w:rsid w:val="00AE4B38"/>
    <w:rsid w:val="00AE6B0C"/>
    <w:rsid w:val="00AE7FA7"/>
    <w:rsid w:val="00AF28A1"/>
    <w:rsid w:val="00AF7174"/>
    <w:rsid w:val="00B00851"/>
    <w:rsid w:val="00B01375"/>
    <w:rsid w:val="00B02581"/>
    <w:rsid w:val="00B05DC2"/>
    <w:rsid w:val="00B07C4E"/>
    <w:rsid w:val="00B10333"/>
    <w:rsid w:val="00B105FD"/>
    <w:rsid w:val="00B10B31"/>
    <w:rsid w:val="00B1377E"/>
    <w:rsid w:val="00B13AB4"/>
    <w:rsid w:val="00B16466"/>
    <w:rsid w:val="00B26755"/>
    <w:rsid w:val="00B30148"/>
    <w:rsid w:val="00B3153F"/>
    <w:rsid w:val="00B3355C"/>
    <w:rsid w:val="00B36461"/>
    <w:rsid w:val="00B37FE3"/>
    <w:rsid w:val="00B5280D"/>
    <w:rsid w:val="00B53201"/>
    <w:rsid w:val="00B54BC5"/>
    <w:rsid w:val="00B56605"/>
    <w:rsid w:val="00B5795C"/>
    <w:rsid w:val="00B61BA4"/>
    <w:rsid w:val="00B61E47"/>
    <w:rsid w:val="00B712ED"/>
    <w:rsid w:val="00B72AFA"/>
    <w:rsid w:val="00B73940"/>
    <w:rsid w:val="00B755CC"/>
    <w:rsid w:val="00B75BC4"/>
    <w:rsid w:val="00B76E1C"/>
    <w:rsid w:val="00B80209"/>
    <w:rsid w:val="00B8088C"/>
    <w:rsid w:val="00B833A7"/>
    <w:rsid w:val="00B855ED"/>
    <w:rsid w:val="00B91C34"/>
    <w:rsid w:val="00B92F29"/>
    <w:rsid w:val="00B97398"/>
    <w:rsid w:val="00B97929"/>
    <w:rsid w:val="00B97982"/>
    <w:rsid w:val="00B97AEC"/>
    <w:rsid w:val="00BA04D9"/>
    <w:rsid w:val="00BA089C"/>
    <w:rsid w:val="00BA59D9"/>
    <w:rsid w:val="00BA5EF9"/>
    <w:rsid w:val="00BB0812"/>
    <w:rsid w:val="00BB4EE2"/>
    <w:rsid w:val="00BB5355"/>
    <w:rsid w:val="00BB5D74"/>
    <w:rsid w:val="00BB6961"/>
    <w:rsid w:val="00BC4437"/>
    <w:rsid w:val="00BC61DE"/>
    <w:rsid w:val="00BC7DD8"/>
    <w:rsid w:val="00BC7EE2"/>
    <w:rsid w:val="00BD1DF8"/>
    <w:rsid w:val="00BD56DB"/>
    <w:rsid w:val="00BD6115"/>
    <w:rsid w:val="00BD6848"/>
    <w:rsid w:val="00BD6D82"/>
    <w:rsid w:val="00BE166F"/>
    <w:rsid w:val="00BE3B5C"/>
    <w:rsid w:val="00BE41EA"/>
    <w:rsid w:val="00BE4797"/>
    <w:rsid w:val="00BE6746"/>
    <w:rsid w:val="00BE7496"/>
    <w:rsid w:val="00BE7624"/>
    <w:rsid w:val="00BE7BCF"/>
    <w:rsid w:val="00BE7E3D"/>
    <w:rsid w:val="00BF110F"/>
    <w:rsid w:val="00BF1FFE"/>
    <w:rsid w:val="00BF459F"/>
    <w:rsid w:val="00BF507F"/>
    <w:rsid w:val="00BF56C2"/>
    <w:rsid w:val="00BF6158"/>
    <w:rsid w:val="00BF6918"/>
    <w:rsid w:val="00BF7F5C"/>
    <w:rsid w:val="00C01297"/>
    <w:rsid w:val="00C047E0"/>
    <w:rsid w:val="00C07321"/>
    <w:rsid w:val="00C100C4"/>
    <w:rsid w:val="00C1404D"/>
    <w:rsid w:val="00C159D5"/>
    <w:rsid w:val="00C1727D"/>
    <w:rsid w:val="00C24DCE"/>
    <w:rsid w:val="00C32C72"/>
    <w:rsid w:val="00C3357F"/>
    <w:rsid w:val="00C34E06"/>
    <w:rsid w:val="00C371F4"/>
    <w:rsid w:val="00C423A9"/>
    <w:rsid w:val="00C44A99"/>
    <w:rsid w:val="00C45436"/>
    <w:rsid w:val="00C46C29"/>
    <w:rsid w:val="00C47023"/>
    <w:rsid w:val="00C5046C"/>
    <w:rsid w:val="00C53B85"/>
    <w:rsid w:val="00C53E2A"/>
    <w:rsid w:val="00C55837"/>
    <w:rsid w:val="00C60B9B"/>
    <w:rsid w:val="00C62352"/>
    <w:rsid w:val="00C63650"/>
    <w:rsid w:val="00C66894"/>
    <w:rsid w:val="00C6723F"/>
    <w:rsid w:val="00C67FC9"/>
    <w:rsid w:val="00C7037A"/>
    <w:rsid w:val="00C7430F"/>
    <w:rsid w:val="00C83683"/>
    <w:rsid w:val="00C83A08"/>
    <w:rsid w:val="00C84804"/>
    <w:rsid w:val="00C85F7B"/>
    <w:rsid w:val="00C92326"/>
    <w:rsid w:val="00CA23BF"/>
    <w:rsid w:val="00CA2C51"/>
    <w:rsid w:val="00CA6552"/>
    <w:rsid w:val="00CA720B"/>
    <w:rsid w:val="00CA76E4"/>
    <w:rsid w:val="00CB027F"/>
    <w:rsid w:val="00CB4D30"/>
    <w:rsid w:val="00CB5C24"/>
    <w:rsid w:val="00CB606D"/>
    <w:rsid w:val="00CC2DD6"/>
    <w:rsid w:val="00CC361B"/>
    <w:rsid w:val="00CC7FE4"/>
    <w:rsid w:val="00CD015C"/>
    <w:rsid w:val="00CD01B8"/>
    <w:rsid w:val="00CD08EB"/>
    <w:rsid w:val="00CD6DB7"/>
    <w:rsid w:val="00CE3900"/>
    <w:rsid w:val="00CE6560"/>
    <w:rsid w:val="00CF072A"/>
    <w:rsid w:val="00CF1BC6"/>
    <w:rsid w:val="00D016F8"/>
    <w:rsid w:val="00D0512E"/>
    <w:rsid w:val="00D055C4"/>
    <w:rsid w:val="00D102FB"/>
    <w:rsid w:val="00D11B21"/>
    <w:rsid w:val="00D12A94"/>
    <w:rsid w:val="00D23375"/>
    <w:rsid w:val="00D25CB2"/>
    <w:rsid w:val="00D272B5"/>
    <w:rsid w:val="00D305B0"/>
    <w:rsid w:val="00D33C6F"/>
    <w:rsid w:val="00D343B1"/>
    <w:rsid w:val="00D35412"/>
    <w:rsid w:val="00D37100"/>
    <w:rsid w:val="00D400C7"/>
    <w:rsid w:val="00D40A77"/>
    <w:rsid w:val="00D47472"/>
    <w:rsid w:val="00D52F2A"/>
    <w:rsid w:val="00D534E6"/>
    <w:rsid w:val="00D536A1"/>
    <w:rsid w:val="00D5479A"/>
    <w:rsid w:val="00D6629E"/>
    <w:rsid w:val="00D70BB8"/>
    <w:rsid w:val="00D74774"/>
    <w:rsid w:val="00D74BA7"/>
    <w:rsid w:val="00D75536"/>
    <w:rsid w:val="00D759C0"/>
    <w:rsid w:val="00D8379A"/>
    <w:rsid w:val="00D921CD"/>
    <w:rsid w:val="00DA7190"/>
    <w:rsid w:val="00DA79DB"/>
    <w:rsid w:val="00DB03FB"/>
    <w:rsid w:val="00DB06EE"/>
    <w:rsid w:val="00DB2737"/>
    <w:rsid w:val="00DB4485"/>
    <w:rsid w:val="00DB53FA"/>
    <w:rsid w:val="00DB5EEE"/>
    <w:rsid w:val="00DB65C9"/>
    <w:rsid w:val="00DB6AA7"/>
    <w:rsid w:val="00DC4306"/>
    <w:rsid w:val="00DC5873"/>
    <w:rsid w:val="00DC69D9"/>
    <w:rsid w:val="00DC6E9B"/>
    <w:rsid w:val="00DD4E9C"/>
    <w:rsid w:val="00DD5727"/>
    <w:rsid w:val="00DD6F05"/>
    <w:rsid w:val="00DD6F1D"/>
    <w:rsid w:val="00DE046C"/>
    <w:rsid w:val="00DE07D0"/>
    <w:rsid w:val="00DE07E7"/>
    <w:rsid w:val="00DE0CAD"/>
    <w:rsid w:val="00DE1606"/>
    <w:rsid w:val="00DE3412"/>
    <w:rsid w:val="00DE6F1E"/>
    <w:rsid w:val="00DE7320"/>
    <w:rsid w:val="00DF08F6"/>
    <w:rsid w:val="00DF0F92"/>
    <w:rsid w:val="00DF3F4B"/>
    <w:rsid w:val="00DF6299"/>
    <w:rsid w:val="00DF6B60"/>
    <w:rsid w:val="00DF6DB7"/>
    <w:rsid w:val="00DF79E5"/>
    <w:rsid w:val="00E00335"/>
    <w:rsid w:val="00E0127D"/>
    <w:rsid w:val="00E0228B"/>
    <w:rsid w:val="00E02556"/>
    <w:rsid w:val="00E047C7"/>
    <w:rsid w:val="00E06308"/>
    <w:rsid w:val="00E06DBB"/>
    <w:rsid w:val="00E07F1E"/>
    <w:rsid w:val="00E1146E"/>
    <w:rsid w:val="00E12B0F"/>
    <w:rsid w:val="00E17E9D"/>
    <w:rsid w:val="00E301C8"/>
    <w:rsid w:val="00E319AB"/>
    <w:rsid w:val="00E32097"/>
    <w:rsid w:val="00E41EE6"/>
    <w:rsid w:val="00E429FF"/>
    <w:rsid w:val="00E42B14"/>
    <w:rsid w:val="00E42C9A"/>
    <w:rsid w:val="00E44D80"/>
    <w:rsid w:val="00E4517F"/>
    <w:rsid w:val="00E46EA3"/>
    <w:rsid w:val="00E503E3"/>
    <w:rsid w:val="00E51287"/>
    <w:rsid w:val="00E56B5D"/>
    <w:rsid w:val="00E62025"/>
    <w:rsid w:val="00E64430"/>
    <w:rsid w:val="00E648C3"/>
    <w:rsid w:val="00E65D28"/>
    <w:rsid w:val="00E66A03"/>
    <w:rsid w:val="00E6740C"/>
    <w:rsid w:val="00E75FF9"/>
    <w:rsid w:val="00E776CA"/>
    <w:rsid w:val="00E779CF"/>
    <w:rsid w:val="00E80E69"/>
    <w:rsid w:val="00E81397"/>
    <w:rsid w:val="00E82259"/>
    <w:rsid w:val="00E85085"/>
    <w:rsid w:val="00E90B1C"/>
    <w:rsid w:val="00E91638"/>
    <w:rsid w:val="00E919AB"/>
    <w:rsid w:val="00E925CC"/>
    <w:rsid w:val="00E9716B"/>
    <w:rsid w:val="00E97405"/>
    <w:rsid w:val="00E9792D"/>
    <w:rsid w:val="00E97D1B"/>
    <w:rsid w:val="00EA4D89"/>
    <w:rsid w:val="00EA5194"/>
    <w:rsid w:val="00EA5A30"/>
    <w:rsid w:val="00EB0584"/>
    <w:rsid w:val="00EB1779"/>
    <w:rsid w:val="00EB1D0C"/>
    <w:rsid w:val="00EB3540"/>
    <w:rsid w:val="00EB5984"/>
    <w:rsid w:val="00EC1A9A"/>
    <w:rsid w:val="00ED0047"/>
    <w:rsid w:val="00ED0924"/>
    <w:rsid w:val="00ED1A03"/>
    <w:rsid w:val="00ED3A5A"/>
    <w:rsid w:val="00ED3F44"/>
    <w:rsid w:val="00ED5088"/>
    <w:rsid w:val="00EE163E"/>
    <w:rsid w:val="00EE174A"/>
    <w:rsid w:val="00EE1DBD"/>
    <w:rsid w:val="00EE3018"/>
    <w:rsid w:val="00EE5334"/>
    <w:rsid w:val="00EE5705"/>
    <w:rsid w:val="00EE72C4"/>
    <w:rsid w:val="00EF0149"/>
    <w:rsid w:val="00EF0D95"/>
    <w:rsid w:val="00EF27EC"/>
    <w:rsid w:val="00EF42DA"/>
    <w:rsid w:val="00F00843"/>
    <w:rsid w:val="00F022F6"/>
    <w:rsid w:val="00F03F4E"/>
    <w:rsid w:val="00F116DB"/>
    <w:rsid w:val="00F11908"/>
    <w:rsid w:val="00F129C1"/>
    <w:rsid w:val="00F12DCC"/>
    <w:rsid w:val="00F13D59"/>
    <w:rsid w:val="00F17479"/>
    <w:rsid w:val="00F23BEA"/>
    <w:rsid w:val="00F246A7"/>
    <w:rsid w:val="00F24710"/>
    <w:rsid w:val="00F2686B"/>
    <w:rsid w:val="00F30B58"/>
    <w:rsid w:val="00F37756"/>
    <w:rsid w:val="00F406B7"/>
    <w:rsid w:val="00F4198E"/>
    <w:rsid w:val="00F455B8"/>
    <w:rsid w:val="00F4610B"/>
    <w:rsid w:val="00F46455"/>
    <w:rsid w:val="00F50680"/>
    <w:rsid w:val="00F51215"/>
    <w:rsid w:val="00F51988"/>
    <w:rsid w:val="00F52C03"/>
    <w:rsid w:val="00F562FD"/>
    <w:rsid w:val="00F5702E"/>
    <w:rsid w:val="00F60136"/>
    <w:rsid w:val="00F6016F"/>
    <w:rsid w:val="00F62919"/>
    <w:rsid w:val="00F62A7E"/>
    <w:rsid w:val="00F65F76"/>
    <w:rsid w:val="00F707FD"/>
    <w:rsid w:val="00F72497"/>
    <w:rsid w:val="00F72AE3"/>
    <w:rsid w:val="00F72B9E"/>
    <w:rsid w:val="00F743C5"/>
    <w:rsid w:val="00F751E0"/>
    <w:rsid w:val="00F8031F"/>
    <w:rsid w:val="00F8444B"/>
    <w:rsid w:val="00F87C3A"/>
    <w:rsid w:val="00F90A1D"/>
    <w:rsid w:val="00F97015"/>
    <w:rsid w:val="00FA0A88"/>
    <w:rsid w:val="00FA147F"/>
    <w:rsid w:val="00FA276C"/>
    <w:rsid w:val="00FA4352"/>
    <w:rsid w:val="00FA5033"/>
    <w:rsid w:val="00FA61AE"/>
    <w:rsid w:val="00FA713E"/>
    <w:rsid w:val="00FA7BC8"/>
    <w:rsid w:val="00FB0119"/>
    <w:rsid w:val="00FB0F23"/>
    <w:rsid w:val="00FB32A0"/>
    <w:rsid w:val="00FB420B"/>
    <w:rsid w:val="00FB471D"/>
    <w:rsid w:val="00FB6247"/>
    <w:rsid w:val="00FB64A5"/>
    <w:rsid w:val="00FB6CB4"/>
    <w:rsid w:val="00FB7DC0"/>
    <w:rsid w:val="00FC162C"/>
    <w:rsid w:val="00FC3AB6"/>
    <w:rsid w:val="00FC521B"/>
    <w:rsid w:val="00FD07C9"/>
    <w:rsid w:val="00FD29D3"/>
    <w:rsid w:val="00FD2EEF"/>
    <w:rsid w:val="00FD5001"/>
    <w:rsid w:val="00FD5980"/>
    <w:rsid w:val="00FD5D69"/>
    <w:rsid w:val="00FE05D7"/>
    <w:rsid w:val="00FE07C2"/>
    <w:rsid w:val="00FE0F94"/>
    <w:rsid w:val="00FE384B"/>
    <w:rsid w:val="00FE4E74"/>
    <w:rsid w:val="00FE5254"/>
    <w:rsid w:val="00FF0263"/>
    <w:rsid w:val="00FF0496"/>
    <w:rsid w:val="00FF2605"/>
    <w:rsid w:val="00FF2EC7"/>
    <w:rsid w:val="00FF3D58"/>
    <w:rsid w:val="00FF5BBD"/>
    <w:rsid w:val="00FF6139"/>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hapeDefaults>
    <o:shapedefaults v:ext="edit" spidmax="4097"/>
    <o:shapelayout v:ext="edit">
      <o:idmap v:ext="edit" data="1"/>
    </o:shapelayout>
  </w:shapeDefaults>
  <w:decimalSymbol w:val=","/>
  <w:listSeparator w:val=";"/>
  <w14:docId w14:val="09CB992C"/>
  <w15:docId w15:val="{D03322DE-F78E-48FE-A976-7391ADD0E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18417F"/>
    <w:pPr>
      <w:keepLines/>
      <w:spacing w:before="120" w:after="120" w:line="240" w:lineRule="auto"/>
      <w:ind w:left="567"/>
      <w:jc w:val="both"/>
    </w:pPr>
    <w:rPr>
      <w:rFonts w:ascii="Arial" w:eastAsia="Times New Roman" w:hAnsi="Arial" w:cs="Times New Roman"/>
      <w:szCs w:val="24"/>
    </w:rPr>
  </w:style>
  <w:style w:type="paragraph" w:styleId="Naslov1">
    <w:name w:val="heading 1"/>
    <w:basedOn w:val="Navaden"/>
    <w:next w:val="Navaden"/>
    <w:link w:val="Naslov1Znak"/>
    <w:uiPriority w:val="9"/>
    <w:qFormat/>
    <w:rsid w:val="00A428B8"/>
    <w:pPr>
      <w:keepNext/>
      <w:pageBreakBefore/>
      <w:numPr>
        <w:numId w:val="1"/>
      </w:numPr>
      <w:spacing w:before="360" w:after="240"/>
      <w:ind w:left="431" w:hanging="431"/>
      <w:outlineLvl w:val="0"/>
    </w:pPr>
    <w:rPr>
      <w:rFonts w:eastAsiaTheme="majorEastAsia" w:cstheme="majorBidi"/>
      <w:b/>
      <w:sz w:val="28"/>
      <w:szCs w:val="26"/>
    </w:rPr>
  </w:style>
  <w:style w:type="paragraph" w:styleId="Naslov2">
    <w:name w:val="heading 2"/>
    <w:basedOn w:val="Navaden"/>
    <w:next w:val="Navaden"/>
    <w:link w:val="Naslov2Znak"/>
    <w:unhideWhenUsed/>
    <w:qFormat/>
    <w:rsid w:val="00873E66"/>
    <w:pPr>
      <w:keepNext/>
      <w:numPr>
        <w:ilvl w:val="1"/>
        <w:numId w:val="1"/>
      </w:numPr>
      <w:spacing w:before="240"/>
      <w:ind w:left="578" w:hanging="578"/>
      <w:contextualSpacing/>
      <w:outlineLvl w:val="1"/>
    </w:pPr>
    <w:rPr>
      <w:rFonts w:eastAsiaTheme="majorEastAsia" w:cstheme="majorBidi"/>
      <w:b/>
      <w:sz w:val="26"/>
      <w:szCs w:val="26"/>
    </w:rPr>
  </w:style>
  <w:style w:type="paragraph" w:styleId="Naslov3">
    <w:name w:val="heading 3"/>
    <w:basedOn w:val="Navaden"/>
    <w:next w:val="Navaden"/>
    <w:link w:val="Naslov3Znak"/>
    <w:unhideWhenUsed/>
    <w:qFormat/>
    <w:rsid w:val="00052865"/>
    <w:pPr>
      <w:keepNext/>
      <w:numPr>
        <w:ilvl w:val="2"/>
        <w:numId w:val="1"/>
      </w:numPr>
      <w:spacing w:before="200"/>
      <w:outlineLvl w:val="2"/>
    </w:pPr>
    <w:rPr>
      <w:rFonts w:eastAsiaTheme="majorEastAsia" w:cstheme="majorBidi"/>
      <w:b/>
      <w:sz w:val="24"/>
    </w:rPr>
  </w:style>
  <w:style w:type="paragraph" w:styleId="Naslov4">
    <w:name w:val="heading 4"/>
    <w:basedOn w:val="Navaden"/>
    <w:next w:val="Navaden"/>
    <w:link w:val="Naslov4Znak"/>
    <w:uiPriority w:val="9"/>
    <w:unhideWhenUsed/>
    <w:qFormat/>
    <w:rsid w:val="0092075C"/>
    <w:pPr>
      <w:keepNext/>
      <w:numPr>
        <w:ilvl w:val="3"/>
        <w:numId w:val="1"/>
      </w:numPr>
      <w:spacing w:after="60"/>
      <w:outlineLvl w:val="3"/>
    </w:pPr>
    <w:rPr>
      <w:rFonts w:eastAsiaTheme="majorEastAsia" w:cstheme="majorBidi"/>
      <w:b/>
      <w:i/>
      <w:iCs/>
      <w:sz w:val="24"/>
    </w:rPr>
  </w:style>
  <w:style w:type="paragraph" w:styleId="Naslov5">
    <w:name w:val="heading 5"/>
    <w:basedOn w:val="Navaden"/>
    <w:next w:val="Navaden"/>
    <w:link w:val="Naslov5Znak"/>
    <w:uiPriority w:val="9"/>
    <w:unhideWhenUsed/>
    <w:qFormat/>
    <w:rsid w:val="00732F9C"/>
    <w:pPr>
      <w:keepNext/>
      <w:numPr>
        <w:ilvl w:val="4"/>
        <w:numId w:val="1"/>
      </w:numPr>
      <w:spacing w:before="40"/>
      <w:outlineLvl w:val="4"/>
    </w:pPr>
    <w:rPr>
      <w:rFonts w:asciiTheme="majorHAnsi" w:eastAsiaTheme="majorEastAsia" w:hAnsiTheme="majorHAnsi" w:cstheme="majorBidi"/>
      <w:color w:val="2E74B5" w:themeColor="accent1" w:themeShade="BF"/>
    </w:rPr>
  </w:style>
  <w:style w:type="paragraph" w:styleId="Naslov6">
    <w:name w:val="heading 6"/>
    <w:basedOn w:val="Navaden"/>
    <w:next w:val="Navaden"/>
    <w:link w:val="Naslov6Znak"/>
    <w:uiPriority w:val="9"/>
    <w:unhideWhenUsed/>
    <w:qFormat/>
    <w:rsid w:val="00732F9C"/>
    <w:pPr>
      <w:keepNext/>
      <w:numPr>
        <w:ilvl w:val="5"/>
        <w:numId w:val="1"/>
      </w:numPr>
      <w:spacing w:before="40"/>
      <w:outlineLvl w:val="5"/>
    </w:pPr>
    <w:rPr>
      <w:rFonts w:asciiTheme="majorHAnsi" w:eastAsiaTheme="majorEastAsia" w:hAnsiTheme="majorHAnsi" w:cstheme="majorBidi"/>
      <w:color w:val="1F4D78" w:themeColor="accent1" w:themeShade="7F"/>
    </w:rPr>
  </w:style>
  <w:style w:type="paragraph" w:styleId="Naslov7">
    <w:name w:val="heading 7"/>
    <w:basedOn w:val="Navaden"/>
    <w:next w:val="Navaden"/>
    <w:link w:val="Naslov7Znak"/>
    <w:uiPriority w:val="9"/>
    <w:unhideWhenUsed/>
    <w:qFormat/>
    <w:rsid w:val="00732F9C"/>
    <w:pPr>
      <w:keepNext/>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Naslov8">
    <w:name w:val="heading 8"/>
    <w:basedOn w:val="Navaden"/>
    <w:next w:val="Navaden"/>
    <w:link w:val="Naslov8Znak"/>
    <w:semiHidden/>
    <w:unhideWhenUsed/>
    <w:rsid w:val="00732F9C"/>
    <w:pPr>
      <w:keepNext/>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avaden"/>
    <w:next w:val="Navaden"/>
    <w:link w:val="Naslov9Znak"/>
    <w:semiHidden/>
    <w:unhideWhenUsed/>
    <w:qFormat/>
    <w:rsid w:val="00732F9C"/>
    <w:pPr>
      <w:keepNext/>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3C06A4"/>
    <w:pPr>
      <w:tabs>
        <w:tab w:val="center" w:pos="4536"/>
        <w:tab w:val="right" w:pos="9072"/>
      </w:tabs>
      <w:ind w:left="0"/>
      <w:jc w:val="center"/>
    </w:pPr>
    <w:rPr>
      <w:sz w:val="16"/>
    </w:rPr>
  </w:style>
  <w:style w:type="character" w:customStyle="1" w:styleId="GlavaZnak">
    <w:name w:val="Glava Znak"/>
    <w:basedOn w:val="Privzetapisavaodstavka"/>
    <w:link w:val="Glava"/>
    <w:rsid w:val="003C06A4"/>
    <w:rPr>
      <w:rFonts w:ascii="Arial" w:eastAsia="Times New Roman" w:hAnsi="Arial" w:cs="Times New Roman"/>
      <w:sz w:val="16"/>
      <w:szCs w:val="24"/>
    </w:rPr>
  </w:style>
  <w:style w:type="numbering" w:customStyle="1" w:styleId="StyleNumbered13ptLeft127cmHanging063cm">
    <w:name w:val="Style Numbered 13 pt Left:  127 cm Hanging:  063 cm"/>
    <w:basedOn w:val="Brezseznama"/>
    <w:rsid w:val="00327D08"/>
    <w:pPr>
      <w:numPr>
        <w:numId w:val="8"/>
      </w:numPr>
    </w:pPr>
  </w:style>
  <w:style w:type="numbering" w:customStyle="1" w:styleId="StyleNumbered13ptLeft127cmHanging063cm1">
    <w:name w:val="Style Numbered 13 pt Left:  127 cm Hanging:  063 cm1"/>
    <w:basedOn w:val="Brezseznama"/>
    <w:rsid w:val="00327D08"/>
    <w:pPr>
      <w:numPr>
        <w:numId w:val="10"/>
      </w:numPr>
    </w:pPr>
  </w:style>
  <w:style w:type="paragraph" w:customStyle="1" w:styleId="Zahteve46-3Opis">
    <w:name w:val="Zahteve (4.6) - 3_Opis"/>
    <w:basedOn w:val="Navaden"/>
    <w:qFormat/>
    <w:rsid w:val="0018417F"/>
    <w:pPr>
      <w:spacing w:before="0" w:after="0"/>
      <w:ind w:left="0"/>
    </w:pPr>
    <w:rPr>
      <w:sz w:val="20"/>
      <w:lang w:eastAsia="sl-SI"/>
    </w:rPr>
  </w:style>
  <w:style w:type="paragraph" w:styleId="Telobesedila">
    <w:name w:val="Body Text"/>
    <w:basedOn w:val="Navaden"/>
    <w:link w:val="TelobesedilaZnak"/>
    <w:uiPriority w:val="99"/>
    <w:rsid w:val="00F30B58"/>
    <w:pPr>
      <w:jc w:val="center"/>
    </w:pPr>
    <w:rPr>
      <w:b/>
      <w:bCs/>
      <w:sz w:val="18"/>
    </w:rPr>
  </w:style>
  <w:style w:type="character" w:customStyle="1" w:styleId="TelobesedilaZnak">
    <w:name w:val="Telo besedila Znak"/>
    <w:basedOn w:val="Privzetapisavaodstavka"/>
    <w:link w:val="Telobesedila"/>
    <w:uiPriority w:val="99"/>
    <w:rsid w:val="00F30B58"/>
    <w:rPr>
      <w:rFonts w:ascii="Arial" w:eastAsia="Times New Roman" w:hAnsi="Arial" w:cs="Times New Roman"/>
      <w:b/>
      <w:bCs/>
      <w:sz w:val="18"/>
      <w:szCs w:val="24"/>
    </w:rPr>
  </w:style>
  <w:style w:type="character" w:customStyle="1" w:styleId="Naslov1Znak">
    <w:name w:val="Naslov 1 Znak"/>
    <w:basedOn w:val="Privzetapisavaodstavka"/>
    <w:link w:val="Naslov1"/>
    <w:uiPriority w:val="9"/>
    <w:rsid w:val="00A428B8"/>
    <w:rPr>
      <w:rFonts w:ascii="Arial" w:eastAsiaTheme="majorEastAsia" w:hAnsi="Arial" w:cstheme="majorBidi"/>
      <w:b/>
      <w:color w:val="806000" w:themeColor="accent4" w:themeShade="80"/>
      <w:sz w:val="28"/>
      <w:szCs w:val="26"/>
    </w:rPr>
  </w:style>
  <w:style w:type="paragraph" w:customStyle="1" w:styleId="Podpoglavje3210">
    <w:name w:val="Podpoglavje (3.2.10)"/>
    <w:basedOn w:val="Navaden"/>
    <w:qFormat/>
    <w:rsid w:val="0018417F"/>
    <w:pPr>
      <w:keepNext/>
      <w:jc w:val="left"/>
    </w:pPr>
    <w:rPr>
      <w:rFonts w:eastAsia="Calibri"/>
      <w:b/>
    </w:rPr>
  </w:style>
  <w:style w:type="character" w:customStyle="1" w:styleId="Naslov2Znak">
    <w:name w:val="Naslov 2 Znak"/>
    <w:basedOn w:val="Privzetapisavaodstavka"/>
    <w:link w:val="Naslov2"/>
    <w:rsid w:val="00873E66"/>
    <w:rPr>
      <w:rFonts w:ascii="Arial" w:eastAsiaTheme="majorEastAsia" w:hAnsi="Arial" w:cstheme="majorBidi"/>
      <w:b/>
      <w:color w:val="806000" w:themeColor="accent4" w:themeShade="80"/>
      <w:sz w:val="26"/>
      <w:szCs w:val="26"/>
    </w:rPr>
  </w:style>
  <w:style w:type="character" w:customStyle="1" w:styleId="Naslov3Znak">
    <w:name w:val="Naslov 3 Znak"/>
    <w:basedOn w:val="Privzetapisavaodstavka"/>
    <w:link w:val="Naslov3"/>
    <w:rsid w:val="00052865"/>
    <w:rPr>
      <w:rFonts w:ascii="Arial" w:eastAsiaTheme="majorEastAsia" w:hAnsi="Arial" w:cstheme="majorBidi"/>
      <w:b/>
      <w:color w:val="806000" w:themeColor="accent4" w:themeShade="80"/>
      <w:sz w:val="24"/>
      <w:szCs w:val="24"/>
    </w:rPr>
  </w:style>
  <w:style w:type="character" w:customStyle="1" w:styleId="Naslov4Znak">
    <w:name w:val="Naslov 4 Znak"/>
    <w:basedOn w:val="Privzetapisavaodstavka"/>
    <w:link w:val="Naslov4"/>
    <w:uiPriority w:val="9"/>
    <w:rsid w:val="0092075C"/>
    <w:rPr>
      <w:rFonts w:ascii="Arial" w:eastAsiaTheme="majorEastAsia" w:hAnsi="Arial" w:cstheme="majorBidi"/>
      <w:b/>
      <w:i/>
      <w:iCs/>
      <w:color w:val="806000" w:themeColor="accent4" w:themeShade="80"/>
      <w:sz w:val="24"/>
      <w:szCs w:val="24"/>
    </w:rPr>
  </w:style>
  <w:style w:type="character" w:customStyle="1" w:styleId="Naslov5Znak">
    <w:name w:val="Naslov 5 Znak"/>
    <w:basedOn w:val="Privzetapisavaodstavka"/>
    <w:link w:val="Naslov5"/>
    <w:uiPriority w:val="9"/>
    <w:rsid w:val="00732F9C"/>
    <w:rPr>
      <w:rFonts w:asciiTheme="majorHAnsi" w:eastAsiaTheme="majorEastAsia" w:hAnsiTheme="majorHAnsi" w:cstheme="majorBidi"/>
      <w:color w:val="2E74B5" w:themeColor="accent1" w:themeShade="BF"/>
      <w:szCs w:val="24"/>
    </w:rPr>
  </w:style>
  <w:style w:type="character" w:customStyle="1" w:styleId="Naslov6Znak">
    <w:name w:val="Naslov 6 Znak"/>
    <w:basedOn w:val="Privzetapisavaodstavka"/>
    <w:link w:val="Naslov6"/>
    <w:uiPriority w:val="9"/>
    <w:rsid w:val="00732F9C"/>
    <w:rPr>
      <w:rFonts w:asciiTheme="majorHAnsi" w:eastAsiaTheme="majorEastAsia" w:hAnsiTheme="majorHAnsi" w:cstheme="majorBidi"/>
      <w:color w:val="1F4D78" w:themeColor="accent1" w:themeShade="7F"/>
      <w:szCs w:val="24"/>
    </w:rPr>
  </w:style>
  <w:style w:type="character" w:customStyle="1" w:styleId="Naslov7Znak">
    <w:name w:val="Naslov 7 Znak"/>
    <w:basedOn w:val="Privzetapisavaodstavka"/>
    <w:link w:val="Naslov7"/>
    <w:uiPriority w:val="9"/>
    <w:rsid w:val="00732F9C"/>
    <w:rPr>
      <w:rFonts w:asciiTheme="majorHAnsi" w:eastAsiaTheme="majorEastAsia" w:hAnsiTheme="majorHAnsi" w:cstheme="majorBidi"/>
      <w:i/>
      <w:iCs/>
      <w:color w:val="1F4D78" w:themeColor="accent1" w:themeShade="7F"/>
      <w:szCs w:val="24"/>
    </w:rPr>
  </w:style>
  <w:style w:type="character" w:customStyle="1" w:styleId="Naslov8Znak">
    <w:name w:val="Naslov 8 Znak"/>
    <w:basedOn w:val="Privzetapisavaodstavka"/>
    <w:link w:val="Naslov8"/>
    <w:semiHidden/>
    <w:rsid w:val="00732F9C"/>
    <w:rPr>
      <w:rFonts w:asciiTheme="majorHAnsi" w:eastAsiaTheme="majorEastAsia" w:hAnsiTheme="majorHAnsi" w:cstheme="majorBidi"/>
      <w:color w:val="272727" w:themeColor="text1" w:themeTint="D8"/>
      <w:sz w:val="21"/>
      <w:szCs w:val="21"/>
    </w:rPr>
  </w:style>
  <w:style w:type="character" w:customStyle="1" w:styleId="Naslov9Znak">
    <w:name w:val="Naslov 9 Znak"/>
    <w:basedOn w:val="Privzetapisavaodstavka"/>
    <w:link w:val="Naslov9"/>
    <w:semiHidden/>
    <w:rsid w:val="00732F9C"/>
    <w:rPr>
      <w:rFonts w:asciiTheme="majorHAnsi" w:eastAsiaTheme="majorEastAsia" w:hAnsiTheme="majorHAnsi" w:cstheme="majorBidi"/>
      <w:i/>
      <w:iCs/>
      <w:color w:val="272727" w:themeColor="text1" w:themeTint="D8"/>
      <w:sz w:val="21"/>
      <w:szCs w:val="21"/>
    </w:rPr>
  </w:style>
  <w:style w:type="paragraph" w:customStyle="1" w:styleId="Zahteve33-1Naslov">
    <w:name w:val="Zahteve (3.3) - 1_Naslov"/>
    <w:basedOn w:val="Podnaslov"/>
    <w:next w:val="Navaden"/>
    <w:qFormat/>
    <w:rsid w:val="0018417F"/>
    <w:rPr>
      <w:sz w:val="26"/>
    </w:rPr>
  </w:style>
  <w:style w:type="paragraph" w:customStyle="1" w:styleId="Zahteve46-Vpis-ponudnik">
    <w:name w:val="Zahteve (4.6) - Vpis - ponudnik"/>
    <w:basedOn w:val="Navaden"/>
    <w:qFormat/>
    <w:rsid w:val="0018417F"/>
    <w:pPr>
      <w:ind w:left="0"/>
    </w:pPr>
    <w:rPr>
      <w:sz w:val="20"/>
      <w:lang w:eastAsia="sl-SI"/>
    </w:rPr>
  </w:style>
  <w:style w:type="table" w:styleId="Tabelamrea">
    <w:name w:val="Table Grid"/>
    <w:basedOn w:val="Navadnatabela"/>
    <w:uiPriority w:val="39"/>
    <w:rsid w:val="002B069C"/>
    <w:pPr>
      <w:spacing w:after="0" w:line="240" w:lineRule="auto"/>
    </w:pPr>
    <w:rPr>
      <w:rFonts w:ascii="Times New Roman" w:eastAsia="Times New Roman" w:hAnsi="Times New Roman" w:cs="Times New Roman"/>
      <w:sz w:val="20"/>
      <w:szCs w:val="20"/>
      <w:lang w:eastAsia="sl-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edilooblaka">
    <w:name w:val="Balloon Text"/>
    <w:basedOn w:val="Navaden"/>
    <w:link w:val="BesedilooblakaZnak"/>
    <w:uiPriority w:val="99"/>
    <w:semiHidden/>
    <w:unhideWhenUsed/>
    <w:rsid w:val="00052865"/>
    <w:pPr>
      <w:spacing w:before="0" w:after="0"/>
    </w:pPr>
    <w:rPr>
      <w:rFonts w:ascii="Segoe UI" w:hAnsi="Segoe UI" w:cs="Segoe UI"/>
      <w:sz w:val="18"/>
      <w:szCs w:val="18"/>
    </w:rPr>
  </w:style>
  <w:style w:type="character" w:customStyle="1" w:styleId="BesedilooblakaZnak">
    <w:name w:val="Besedilo oblačka Znak"/>
    <w:basedOn w:val="Privzetapisavaodstavka"/>
    <w:link w:val="Besedilooblaka"/>
    <w:uiPriority w:val="99"/>
    <w:semiHidden/>
    <w:rsid w:val="00052865"/>
    <w:rPr>
      <w:rFonts w:ascii="Segoe UI" w:eastAsia="Times New Roman" w:hAnsi="Segoe UI" w:cs="Segoe UI"/>
      <w:color w:val="806000" w:themeColor="accent4" w:themeShade="80"/>
      <w:sz w:val="18"/>
      <w:szCs w:val="18"/>
    </w:rPr>
  </w:style>
  <w:style w:type="paragraph" w:customStyle="1" w:styleId="navadenAriel11">
    <w:name w:val="navaden Ariel 11"/>
    <w:basedOn w:val="Navaden"/>
    <w:link w:val="navadenAriel11Znak"/>
    <w:semiHidden/>
    <w:rsid w:val="002B069C"/>
    <w:pPr>
      <w:spacing w:before="0"/>
      <w:ind w:left="0"/>
    </w:pPr>
    <w:rPr>
      <w:rFonts w:cs="Arial"/>
    </w:rPr>
  </w:style>
  <w:style w:type="character" w:customStyle="1" w:styleId="navadenAriel11Znak">
    <w:name w:val="navaden Ariel 11 Znak"/>
    <w:link w:val="navadenAriel11"/>
    <w:semiHidden/>
    <w:rsid w:val="002B069C"/>
    <w:rPr>
      <w:rFonts w:ascii="Arial" w:eastAsia="Times New Roman" w:hAnsi="Arial" w:cs="Arial"/>
      <w:szCs w:val="24"/>
    </w:rPr>
  </w:style>
  <w:style w:type="character" w:styleId="Pripombasklic">
    <w:name w:val="annotation reference"/>
    <w:rsid w:val="002B069C"/>
    <w:rPr>
      <w:sz w:val="16"/>
      <w:szCs w:val="16"/>
    </w:rPr>
  </w:style>
  <w:style w:type="paragraph" w:styleId="Pripombabesedilo">
    <w:name w:val="annotation text"/>
    <w:basedOn w:val="Navaden"/>
    <w:link w:val="PripombabesediloZnak"/>
    <w:uiPriority w:val="99"/>
    <w:rsid w:val="002B069C"/>
    <w:pPr>
      <w:spacing w:before="0"/>
      <w:ind w:left="0"/>
    </w:pPr>
    <w:rPr>
      <w:rFonts w:cs="Arial"/>
      <w:sz w:val="24"/>
      <w:lang w:val="en-AU" w:eastAsia="sl-SI"/>
    </w:rPr>
  </w:style>
  <w:style w:type="character" w:customStyle="1" w:styleId="PripombabesediloZnak">
    <w:name w:val="Pripomba – besedilo Znak"/>
    <w:basedOn w:val="Privzetapisavaodstavka"/>
    <w:link w:val="Pripombabesedilo"/>
    <w:uiPriority w:val="99"/>
    <w:rsid w:val="002B069C"/>
    <w:rPr>
      <w:rFonts w:ascii="Arial" w:eastAsia="Times New Roman" w:hAnsi="Arial" w:cs="Arial"/>
      <w:sz w:val="24"/>
      <w:szCs w:val="24"/>
      <w:lang w:val="en-AU" w:eastAsia="sl-SI"/>
    </w:rPr>
  </w:style>
  <w:style w:type="paragraph" w:styleId="Zadevapripombe">
    <w:name w:val="annotation subject"/>
    <w:basedOn w:val="Pripombabesedilo"/>
    <w:next w:val="Pripombabesedilo"/>
    <w:link w:val="ZadevapripombeZnak"/>
    <w:uiPriority w:val="99"/>
    <w:rsid w:val="002B069C"/>
    <w:rPr>
      <w:b/>
      <w:bCs/>
    </w:rPr>
  </w:style>
  <w:style w:type="character" w:customStyle="1" w:styleId="ZadevapripombeZnak">
    <w:name w:val="Zadeva pripombe Znak"/>
    <w:basedOn w:val="PripombabesediloZnak"/>
    <w:link w:val="Zadevapripombe"/>
    <w:uiPriority w:val="99"/>
    <w:rsid w:val="002B069C"/>
    <w:rPr>
      <w:rFonts w:ascii="Arial" w:eastAsia="Times New Roman" w:hAnsi="Arial" w:cs="Arial"/>
      <w:b/>
      <w:bCs/>
      <w:sz w:val="24"/>
      <w:szCs w:val="24"/>
      <w:lang w:val="en-AU" w:eastAsia="sl-SI"/>
    </w:rPr>
  </w:style>
  <w:style w:type="paragraph" w:styleId="Kazalovsebine1">
    <w:name w:val="toc 1"/>
    <w:basedOn w:val="Navaden"/>
    <w:next w:val="Navaden"/>
    <w:autoRedefine/>
    <w:uiPriority w:val="39"/>
    <w:unhideWhenUsed/>
    <w:qFormat/>
    <w:rsid w:val="005C175E"/>
    <w:pPr>
      <w:keepNext/>
      <w:tabs>
        <w:tab w:val="left" w:pos="426"/>
        <w:tab w:val="right" w:leader="dot" w:pos="9061"/>
      </w:tabs>
      <w:spacing w:before="240"/>
      <w:ind w:left="0"/>
    </w:pPr>
    <w:rPr>
      <w:b/>
      <w:noProof/>
      <w:sz w:val="24"/>
    </w:rPr>
  </w:style>
  <w:style w:type="paragraph" w:styleId="Kazalovsebine2">
    <w:name w:val="toc 2"/>
    <w:basedOn w:val="Navaden"/>
    <w:next w:val="Navaden"/>
    <w:autoRedefine/>
    <w:uiPriority w:val="39"/>
    <w:qFormat/>
    <w:rsid w:val="00A428B8"/>
    <w:pPr>
      <w:tabs>
        <w:tab w:val="right" w:leader="dot" w:pos="9061"/>
      </w:tabs>
      <w:spacing w:before="0" w:after="60"/>
      <w:ind w:left="907" w:right="567" w:hanging="709"/>
    </w:pPr>
    <w:rPr>
      <w:noProof/>
      <w:sz w:val="24"/>
    </w:rPr>
  </w:style>
  <w:style w:type="paragraph" w:styleId="Kazalovsebine3">
    <w:name w:val="toc 3"/>
    <w:basedOn w:val="Navaden"/>
    <w:next w:val="Navaden"/>
    <w:autoRedefine/>
    <w:uiPriority w:val="39"/>
    <w:qFormat/>
    <w:rsid w:val="00A428B8"/>
    <w:pPr>
      <w:tabs>
        <w:tab w:val="left" w:pos="1134"/>
        <w:tab w:val="right" w:leader="dot" w:pos="9061"/>
      </w:tabs>
      <w:spacing w:before="0" w:after="60"/>
      <w:ind w:left="1134" w:right="454" w:hanging="731"/>
    </w:pPr>
    <w:rPr>
      <w:noProof/>
      <w:sz w:val="24"/>
    </w:rPr>
  </w:style>
  <w:style w:type="paragraph" w:styleId="Podnaslov">
    <w:name w:val="Subtitle"/>
    <w:basedOn w:val="Naslov3"/>
    <w:next w:val="Navaden"/>
    <w:link w:val="PodnaslovZnak"/>
    <w:qFormat/>
    <w:rsid w:val="00790202"/>
    <w:pPr>
      <w:numPr>
        <w:ilvl w:val="0"/>
        <w:numId w:val="4"/>
      </w:numPr>
      <w:spacing w:before="360"/>
    </w:pPr>
    <w:rPr>
      <w:rFonts w:eastAsia="Times New Roman" w:cs="Arial"/>
    </w:rPr>
  </w:style>
  <w:style w:type="character" w:customStyle="1" w:styleId="PodnaslovZnak">
    <w:name w:val="Podnaslov Znak"/>
    <w:basedOn w:val="Privzetapisavaodstavka"/>
    <w:link w:val="Podnaslov"/>
    <w:rsid w:val="00790202"/>
    <w:rPr>
      <w:rFonts w:ascii="Arial" w:eastAsia="Times New Roman" w:hAnsi="Arial" w:cs="Arial"/>
      <w:b/>
      <w:color w:val="806000" w:themeColor="accent4" w:themeShade="80"/>
      <w:sz w:val="24"/>
      <w:szCs w:val="24"/>
    </w:rPr>
  </w:style>
  <w:style w:type="paragraph" w:styleId="Kazalovsebine4">
    <w:name w:val="toc 4"/>
    <w:basedOn w:val="Navaden"/>
    <w:next w:val="Navaden"/>
    <w:autoRedefine/>
    <w:uiPriority w:val="39"/>
    <w:unhideWhenUsed/>
    <w:rsid w:val="002B069C"/>
    <w:pPr>
      <w:spacing w:before="0" w:after="100" w:line="259" w:lineRule="auto"/>
      <w:ind w:left="660"/>
    </w:pPr>
    <w:rPr>
      <w:rFonts w:asciiTheme="minorHAnsi" w:eastAsiaTheme="minorEastAsia" w:hAnsiTheme="minorHAnsi" w:cstheme="minorBidi"/>
      <w:szCs w:val="22"/>
      <w:lang w:eastAsia="sl-SI"/>
    </w:rPr>
  </w:style>
  <w:style w:type="table" w:customStyle="1" w:styleId="TableGrid1">
    <w:name w:val="Table Grid1"/>
    <w:basedOn w:val="Navadnatabela"/>
    <w:next w:val="Tabelamrea"/>
    <w:uiPriority w:val="39"/>
    <w:rsid w:val="002B0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mrea">
    <w:name w:val="Tabela - mreža"/>
    <w:basedOn w:val="Navadnatabela"/>
    <w:uiPriority w:val="59"/>
    <w:rsid w:val="002B069C"/>
    <w:pPr>
      <w:spacing w:after="0" w:line="240" w:lineRule="auto"/>
    </w:pPr>
    <w:rPr>
      <w:rFonts w:ascii="Calibri" w:eastAsia="Calibri" w:hAnsi="Calibri" w:cs="Times New Roman"/>
      <w:sz w:val="20"/>
      <w:szCs w:val="20"/>
      <w:lang w:eastAsia="sl-S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
    <w:name w:val="bodytext"/>
    <w:basedOn w:val="Navaden"/>
    <w:rsid w:val="002B069C"/>
    <w:pPr>
      <w:spacing w:before="100" w:beforeAutospacing="1" w:after="100" w:afterAutospacing="1"/>
      <w:ind w:left="0"/>
    </w:pPr>
    <w:rPr>
      <w:rFonts w:cs="Arial"/>
      <w:sz w:val="24"/>
      <w:lang w:eastAsia="sl-SI"/>
    </w:rPr>
  </w:style>
  <w:style w:type="paragraph" w:styleId="Napis">
    <w:name w:val="caption"/>
    <w:basedOn w:val="Naslov5"/>
    <w:next w:val="Navaden"/>
    <w:unhideWhenUsed/>
    <w:qFormat/>
    <w:rsid w:val="0018417F"/>
    <w:pPr>
      <w:keepLines w:val="0"/>
      <w:numPr>
        <w:ilvl w:val="0"/>
        <w:numId w:val="0"/>
      </w:numPr>
      <w:spacing w:before="240" w:line="288" w:lineRule="auto"/>
      <w:ind w:left="1418" w:hanging="851"/>
      <w:jc w:val="left"/>
    </w:pPr>
    <w:rPr>
      <w:rFonts w:ascii="Arial" w:eastAsia="Times New Roman" w:hAnsi="Arial" w:cs="Arial"/>
      <w:i/>
      <w:color w:val="auto"/>
      <w:sz w:val="20"/>
      <w:lang w:eastAsia="sl-SI"/>
    </w:rPr>
  </w:style>
  <w:style w:type="character" w:customStyle="1" w:styleId="Komentar-sklic">
    <w:name w:val="Komentar - sklic"/>
    <w:uiPriority w:val="99"/>
    <w:semiHidden/>
    <w:unhideWhenUsed/>
    <w:rsid w:val="002B069C"/>
    <w:rPr>
      <w:sz w:val="16"/>
      <w:szCs w:val="16"/>
    </w:rPr>
  </w:style>
  <w:style w:type="paragraph" w:customStyle="1" w:styleId="Zadevakomentarja">
    <w:name w:val="Zadeva komentarja"/>
    <w:basedOn w:val="Navaden"/>
    <w:link w:val="ZadevakomentarjaZnak"/>
    <w:uiPriority w:val="99"/>
    <w:semiHidden/>
    <w:unhideWhenUsed/>
    <w:rsid w:val="00883FB1"/>
    <w:rPr>
      <w:b/>
      <w:bCs/>
    </w:rPr>
  </w:style>
  <w:style w:type="character" w:customStyle="1" w:styleId="ZadevakomentarjaZnak">
    <w:name w:val="Zadeva komentarja Znak"/>
    <w:link w:val="Zadevakomentarja"/>
    <w:uiPriority w:val="99"/>
    <w:semiHidden/>
    <w:rsid w:val="002B069C"/>
    <w:rPr>
      <w:rFonts w:ascii="Arial" w:eastAsia="Calibri" w:hAnsi="Arial" w:cs="Arial"/>
      <w:b/>
      <w:bCs/>
      <w:sz w:val="24"/>
      <w:szCs w:val="24"/>
    </w:rPr>
  </w:style>
  <w:style w:type="character" w:styleId="Besedilooznabemesta">
    <w:name w:val="Placeholder Text"/>
    <w:basedOn w:val="Privzetapisavaodstavka"/>
    <w:uiPriority w:val="99"/>
    <w:semiHidden/>
    <w:rsid w:val="002B069C"/>
    <w:rPr>
      <w:color w:val="808080"/>
    </w:rPr>
  </w:style>
  <w:style w:type="paragraph" w:customStyle="1" w:styleId="Zahteve33-2Oznaka">
    <w:name w:val="Zahteve (3.3) - 2_Oznaka"/>
    <w:basedOn w:val="Navaden"/>
    <w:qFormat/>
    <w:rsid w:val="0018417F"/>
    <w:pPr>
      <w:keepNext/>
      <w:spacing w:after="20"/>
      <w:jc w:val="left"/>
    </w:pPr>
    <w:rPr>
      <w:rFonts w:cs="Arial"/>
      <w:b/>
      <w:lang w:eastAsia="sl-SI"/>
    </w:rPr>
  </w:style>
  <w:style w:type="paragraph" w:customStyle="1" w:styleId="Zahteve46-2Oznaka">
    <w:name w:val="Zahteve (4.6) - 2_Oznaka"/>
    <w:basedOn w:val="Navaden"/>
    <w:link w:val="Zahteve46-2OznakaChar"/>
    <w:qFormat/>
    <w:rsid w:val="0018417F"/>
    <w:pPr>
      <w:spacing w:before="60" w:after="60"/>
      <w:ind w:left="1298" w:hanging="1298"/>
    </w:pPr>
    <w:rPr>
      <w:b/>
      <w:sz w:val="20"/>
      <w:lang w:eastAsia="sl-SI"/>
    </w:rPr>
  </w:style>
  <w:style w:type="character" w:customStyle="1" w:styleId="Zahteve46-2OznakaChar">
    <w:name w:val="Zahteve (4.6) - 2_Oznaka Char"/>
    <w:basedOn w:val="Privzetapisavaodstavka"/>
    <w:link w:val="Zahteve46-2Oznaka"/>
    <w:rsid w:val="0018417F"/>
    <w:rPr>
      <w:rFonts w:ascii="Arial" w:eastAsia="Times New Roman" w:hAnsi="Arial" w:cs="Times New Roman"/>
      <w:b/>
      <w:sz w:val="20"/>
      <w:szCs w:val="24"/>
      <w:lang w:eastAsia="sl-SI"/>
    </w:rPr>
  </w:style>
  <w:style w:type="paragraph" w:customStyle="1" w:styleId="ZAHTEVE3346-1Podnaslov1">
    <w:name w:val="ZAHTEVE (3.3) (4.6) - 1_Podnaslov 1"/>
    <w:basedOn w:val="Navaden"/>
    <w:next w:val="Navaden"/>
    <w:link w:val="ZAHTEVE3346-1Podnaslov1Char"/>
    <w:qFormat/>
    <w:rsid w:val="0018417F"/>
    <w:pPr>
      <w:keepNext/>
      <w:spacing w:before="240"/>
      <w:jc w:val="left"/>
    </w:pPr>
    <w:rPr>
      <w:b/>
      <w:sz w:val="24"/>
      <w:szCs w:val="26"/>
    </w:rPr>
  </w:style>
  <w:style w:type="paragraph" w:customStyle="1" w:styleId="Zahteve33-1Ponaslov2">
    <w:name w:val="Zahteve (3.3) - 1_Ponaslov 2"/>
    <w:basedOn w:val="Navaden"/>
    <w:link w:val="Zahteve33-1Ponaslov2Char"/>
    <w:qFormat/>
    <w:rsid w:val="0018417F"/>
    <w:pPr>
      <w:keepNext/>
      <w:ind w:left="1985" w:hanging="1418"/>
      <w:jc w:val="left"/>
    </w:pPr>
    <w:rPr>
      <w:b/>
      <w:sz w:val="24"/>
      <w:u w:val="single"/>
      <w:lang w:val="en-GB"/>
    </w:rPr>
  </w:style>
  <w:style w:type="character" w:customStyle="1" w:styleId="ZAHTEVE3346-1Podnaslov1Char">
    <w:name w:val="ZAHTEVE (3.3) (4.6) - 1_Podnaslov 1 Char"/>
    <w:basedOn w:val="Privzetapisavaodstavka"/>
    <w:link w:val="ZAHTEVE3346-1Podnaslov1"/>
    <w:rsid w:val="0018417F"/>
    <w:rPr>
      <w:rFonts w:ascii="Arial" w:eastAsia="Times New Roman" w:hAnsi="Arial" w:cs="Times New Roman"/>
      <w:b/>
      <w:sz w:val="24"/>
      <w:szCs w:val="26"/>
    </w:rPr>
  </w:style>
  <w:style w:type="paragraph" w:customStyle="1" w:styleId="Zahteve46-1Naslov">
    <w:name w:val="Zahteve (4.6) - 1_Naslov"/>
    <w:basedOn w:val="Navaden"/>
    <w:link w:val="Zahteve46-1NaslovChar"/>
    <w:qFormat/>
    <w:rsid w:val="00DB2737"/>
    <w:pPr>
      <w:keepNext/>
      <w:spacing w:after="60"/>
      <w:ind w:hanging="567"/>
    </w:pPr>
    <w:rPr>
      <w:b/>
      <w:sz w:val="26"/>
      <w:szCs w:val="26"/>
    </w:rPr>
  </w:style>
  <w:style w:type="character" w:customStyle="1" w:styleId="Zahteve33-1Ponaslov2Char">
    <w:name w:val="Zahteve (3.3) - 1_Ponaslov 2 Char"/>
    <w:basedOn w:val="Privzetapisavaodstavka"/>
    <w:link w:val="Zahteve33-1Ponaslov2"/>
    <w:rsid w:val="0018417F"/>
    <w:rPr>
      <w:rFonts w:ascii="Arial" w:eastAsia="Times New Roman" w:hAnsi="Arial" w:cs="Times New Roman"/>
      <w:b/>
      <w:sz w:val="24"/>
      <w:szCs w:val="24"/>
      <w:u w:val="single"/>
      <w:lang w:val="en-GB"/>
    </w:rPr>
  </w:style>
  <w:style w:type="character" w:customStyle="1" w:styleId="Zahteve46-1NaslovChar">
    <w:name w:val="Zahteve (4.6) - 1_Naslov Char"/>
    <w:basedOn w:val="Privzetapisavaodstavka"/>
    <w:link w:val="Zahteve46-1Naslov"/>
    <w:rsid w:val="00DB2737"/>
    <w:rPr>
      <w:rFonts w:ascii="Arial" w:eastAsia="Times New Roman" w:hAnsi="Arial" w:cs="Times New Roman"/>
      <w:b/>
      <w:color w:val="806000" w:themeColor="accent4" w:themeShade="80"/>
      <w:sz w:val="26"/>
      <w:szCs w:val="26"/>
    </w:rPr>
  </w:style>
  <w:style w:type="paragraph" w:customStyle="1" w:styleId="Zahteve33-3Resitevmora">
    <w:name w:val="Zahteve (3.3) - 3_Resitev mora"/>
    <w:basedOn w:val="Navaden"/>
    <w:link w:val="Zahteve33-3ResitevmoraChar"/>
    <w:qFormat/>
    <w:rsid w:val="0018417F"/>
    <w:pPr>
      <w:keepNext/>
      <w:spacing w:before="60" w:after="0"/>
      <w:jc w:val="left"/>
    </w:pPr>
    <w:rPr>
      <w:rFonts w:cs="Arial"/>
      <w:szCs w:val="22"/>
      <w:lang w:eastAsia="sl-SI"/>
    </w:rPr>
  </w:style>
  <w:style w:type="character" w:customStyle="1" w:styleId="Zahteve33-3ResitevmoraChar">
    <w:name w:val="Zahteve (3.3) - 3_Resitev mora Char"/>
    <w:basedOn w:val="Privzetapisavaodstavka"/>
    <w:link w:val="Zahteve33-3Resitevmora"/>
    <w:rsid w:val="0018417F"/>
    <w:rPr>
      <w:rFonts w:ascii="Arial" w:eastAsia="Times New Roman" w:hAnsi="Arial" w:cs="Arial"/>
      <w:lang w:eastAsia="sl-SI"/>
    </w:rPr>
  </w:style>
  <w:style w:type="paragraph" w:customStyle="1" w:styleId="Obrazci">
    <w:name w:val="Obrazci"/>
    <w:basedOn w:val="Navaden"/>
    <w:link w:val="ObrazciChar"/>
    <w:qFormat/>
    <w:rsid w:val="004F5706"/>
    <w:pPr>
      <w:ind w:left="63"/>
      <w:jc w:val="right"/>
    </w:pPr>
    <w:rPr>
      <w:rFonts w:eastAsia="MS Mincho"/>
      <w:b/>
      <w:lang w:val="pl-PL"/>
    </w:rPr>
  </w:style>
  <w:style w:type="character" w:customStyle="1" w:styleId="ObrazciChar">
    <w:name w:val="Obrazci Char"/>
    <w:basedOn w:val="Privzetapisavaodstavka"/>
    <w:link w:val="Obrazci"/>
    <w:rsid w:val="00F743C5"/>
    <w:rPr>
      <w:rFonts w:ascii="Arial" w:eastAsia="MS Mincho" w:hAnsi="Arial" w:cs="Times New Roman"/>
      <w:b/>
      <w:color w:val="806000" w:themeColor="accent4" w:themeShade="80"/>
      <w:szCs w:val="24"/>
      <w:lang w:val="pl-PL"/>
    </w:rPr>
  </w:style>
  <w:style w:type="paragraph" w:customStyle="1" w:styleId="Pogodba-Naslov-sekcija">
    <w:name w:val="Pogodba - Naslov - sekcija"/>
    <w:basedOn w:val="Navaden"/>
    <w:qFormat/>
    <w:rsid w:val="00664C56"/>
    <w:pPr>
      <w:keepNext/>
    </w:pPr>
    <w:rPr>
      <w:b/>
    </w:rPr>
  </w:style>
  <w:style w:type="paragraph" w:customStyle="1" w:styleId="Seznam-Naslov">
    <w:name w:val="Seznam - Naslov"/>
    <w:basedOn w:val="Navaden"/>
    <w:qFormat/>
    <w:rsid w:val="0018417F"/>
    <w:pPr>
      <w:keepNext/>
      <w:spacing w:after="60"/>
    </w:pPr>
    <w:rPr>
      <w:szCs w:val="22"/>
    </w:rPr>
  </w:style>
  <w:style w:type="paragraph" w:customStyle="1" w:styleId="Seznam-Tocka">
    <w:name w:val="Seznam - Tocka"/>
    <w:basedOn w:val="Navaden"/>
    <w:qFormat/>
    <w:rsid w:val="0018417F"/>
    <w:pPr>
      <w:keepNext/>
      <w:numPr>
        <w:numId w:val="6"/>
      </w:numPr>
      <w:tabs>
        <w:tab w:val="left" w:pos="567"/>
      </w:tabs>
      <w:spacing w:before="0" w:after="0"/>
      <w:jc w:val="left"/>
    </w:pPr>
    <w:rPr>
      <w:szCs w:val="22"/>
    </w:rPr>
  </w:style>
  <w:style w:type="paragraph" w:customStyle="1" w:styleId="Seznam-Tocka-zadnja">
    <w:name w:val="Seznam - Tocka - zadnja"/>
    <w:basedOn w:val="Seznam-Tocka"/>
    <w:qFormat/>
    <w:rsid w:val="0018417F"/>
    <w:pPr>
      <w:keepNext w:val="0"/>
    </w:pPr>
  </w:style>
  <w:style w:type="paragraph" w:customStyle="1" w:styleId="Seznam2-Tocka">
    <w:name w:val="Seznam 2 - Tocka"/>
    <w:basedOn w:val="Seznam-Tocka"/>
    <w:qFormat/>
    <w:rsid w:val="00C46C29"/>
    <w:pPr>
      <w:numPr>
        <w:ilvl w:val="1"/>
      </w:numPr>
      <w:ind w:left="1418"/>
    </w:pPr>
  </w:style>
  <w:style w:type="paragraph" w:customStyle="1" w:styleId="Seznam2-Tocka-zadnja">
    <w:name w:val="Seznam 2 - Tocka - zadnja"/>
    <w:basedOn w:val="Seznam-Tocka-zadnja"/>
    <w:next w:val="Navaden"/>
    <w:qFormat/>
    <w:rsid w:val="00007166"/>
    <w:pPr>
      <w:ind w:left="1418"/>
    </w:pPr>
  </w:style>
  <w:style w:type="paragraph" w:customStyle="1" w:styleId="Dokument-Naslov">
    <w:name w:val="Dokument - Naslov"/>
    <w:basedOn w:val="Navaden"/>
    <w:next w:val="Navaden"/>
    <w:qFormat/>
    <w:rsid w:val="0018417F"/>
    <w:pPr>
      <w:jc w:val="center"/>
    </w:pPr>
    <w:rPr>
      <w:b/>
      <w:sz w:val="36"/>
      <w:szCs w:val="36"/>
      <w:lang w:val="pl-PL"/>
    </w:rPr>
  </w:style>
  <w:style w:type="paragraph" w:customStyle="1" w:styleId="Dokument-Tip">
    <w:name w:val="Dokument - Tip"/>
    <w:basedOn w:val="Navaden"/>
    <w:next w:val="Navaden"/>
    <w:qFormat/>
    <w:rsid w:val="0069645E"/>
    <w:pPr>
      <w:jc w:val="center"/>
    </w:pPr>
    <w:rPr>
      <w:color w:val="000000" w:themeColor="text1"/>
      <w:sz w:val="28"/>
      <w:szCs w:val="28"/>
      <w:lang w:val="pl-PL"/>
    </w:rPr>
  </w:style>
  <w:style w:type="paragraph" w:customStyle="1" w:styleId="Seznam3-Tocka">
    <w:name w:val="Seznam 3 - Tocka"/>
    <w:basedOn w:val="Seznam2-Tocka"/>
    <w:qFormat/>
    <w:rsid w:val="009E0EA4"/>
    <w:pPr>
      <w:ind w:left="2058" w:hanging="357"/>
    </w:pPr>
  </w:style>
  <w:style w:type="paragraph" w:customStyle="1" w:styleId="Seznam3-Tocka-zadnja">
    <w:name w:val="Seznam 3 - Tocka - zadnja"/>
    <w:basedOn w:val="Seznam3-Tocka"/>
    <w:next w:val="Navaden"/>
    <w:qFormat/>
    <w:rsid w:val="0018417F"/>
    <w:pPr>
      <w:keepNext w:val="0"/>
    </w:pPr>
  </w:style>
  <w:style w:type="paragraph" w:customStyle="1" w:styleId="Seznam3-Crka">
    <w:name w:val="Seznam 3 - Crka"/>
    <w:basedOn w:val="Navaden"/>
    <w:next w:val="Seznam3-Tocka"/>
    <w:qFormat/>
    <w:rsid w:val="0018417F"/>
    <w:pPr>
      <w:keepNext/>
      <w:numPr>
        <w:numId w:val="3"/>
      </w:numPr>
      <w:spacing w:before="60" w:after="0"/>
      <w:ind w:left="2058" w:hanging="357"/>
      <w:jc w:val="left"/>
    </w:pPr>
    <w:rPr>
      <w:rFonts w:eastAsiaTheme="minorHAnsi" w:cs="Arial"/>
      <w:szCs w:val="22"/>
      <w:lang w:val="en-US"/>
    </w:rPr>
  </w:style>
  <w:style w:type="paragraph" w:customStyle="1" w:styleId="Seznam4-Tocka">
    <w:name w:val="Seznam 4 - Tocka"/>
    <w:basedOn w:val="Seznam3-Tocka"/>
    <w:next w:val="Seznam3-Tocka-zadnja"/>
    <w:qFormat/>
    <w:rsid w:val="00A57FDE"/>
    <w:pPr>
      <w:ind w:left="2342"/>
    </w:pPr>
  </w:style>
  <w:style w:type="paragraph" w:customStyle="1" w:styleId="Seznam4-Tocka-zadnja">
    <w:name w:val="Seznam 4 - Tocka - zadnja"/>
    <w:basedOn w:val="Seznam4-Tocka"/>
    <w:next w:val="Navaden"/>
    <w:qFormat/>
    <w:rsid w:val="0018417F"/>
    <w:pPr>
      <w:keepNext w:val="0"/>
    </w:pPr>
  </w:style>
  <w:style w:type="paragraph" w:customStyle="1" w:styleId="Zahteve33-4Opis">
    <w:name w:val="Zahteve (3.3) - 4_Opis"/>
    <w:basedOn w:val="Navaden"/>
    <w:qFormat/>
    <w:rsid w:val="0018417F"/>
    <w:pPr>
      <w:keepNext/>
      <w:spacing w:before="60" w:after="0"/>
      <w:ind w:left="1702" w:hanging="851"/>
      <w:jc w:val="left"/>
    </w:pPr>
    <w:rPr>
      <w:rFonts w:cs="Arial"/>
      <w:szCs w:val="22"/>
      <w:lang w:eastAsia="sl-SI"/>
    </w:rPr>
  </w:style>
  <w:style w:type="paragraph" w:customStyle="1" w:styleId="Zahteve33-5Opis-zadnji">
    <w:name w:val="Zahteve (3.3) - 5_Opis - zadnji"/>
    <w:basedOn w:val="Navaden"/>
    <w:next w:val="Navaden"/>
    <w:qFormat/>
    <w:rsid w:val="0018417F"/>
    <w:pPr>
      <w:spacing w:before="60" w:after="0"/>
      <w:ind w:left="1702" w:hanging="851"/>
      <w:jc w:val="left"/>
    </w:pPr>
    <w:rPr>
      <w:rFonts w:cs="Arial"/>
      <w:szCs w:val="22"/>
      <w:lang w:eastAsia="sl-SI"/>
    </w:rPr>
  </w:style>
  <w:style w:type="paragraph" w:styleId="Noga">
    <w:name w:val="footer"/>
    <w:basedOn w:val="Navaden"/>
    <w:link w:val="NogaZnak"/>
    <w:uiPriority w:val="99"/>
    <w:unhideWhenUsed/>
    <w:rsid w:val="003C06A4"/>
    <w:rPr>
      <w:sz w:val="20"/>
    </w:rPr>
  </w:style>
  <w:style w:type="character" w:customStyle="1" w:styleId="NogaZnak">
    <w:name w:val="Noga Znak"/>
    <w:basedOn w:val="Privzetapisavaodstavka"/>
    <w:link w:val="Noga"/>
    <w:uiPriority w:val="99"/>
    <w:rsid w:val="003C06A4"/>
    <w:rPr>
      <w:rFonts w:ascii="Arial" w:eastAsia="Times New Roman" w:hAnsi="Arial" w:cs="Times New Roman"/>
      <w:sz w:val="20"/>
      <w:szCs w:val="24"/>
    </w:rPr>
  </w:style>
  <w:style w:type="character" w:styleId="Hiperpovezava">
    <w:name w:val="Hyperlink"/>
    <w:basedOn w:val="Privzetapisavaodstavka"/>
    <w:uiPriority w:val="99"/>
    <w:unhideWhenUsed/>
    <w:rsid w:val="00483DD8"/>
    <w:rPr>
      <w:color w:val="0563C1" w:themeColor="hyperlink"/>
      <w:u w:val="single"/>
    </w:rPr>
  </w:style>
  <w:style w:type="paragraph" w:customStyle="1" w:styleId="JN-Stevilka">
    <w:name w:val="JN - Stevilka"/>
    <w:basedOn w:val="Navaden"/>
    <w:next w:val="Navaden"/>
    <w:qFormat/>
    <w:rsid w:val="0049042A"/>
    <w:pPr>
      <w:jc w:val="center"/>
    </w:pPr>
    <w:rPr>
      <w:color w:val="FF0000"/>
      <w:sz w:val="28"/>
      <w:szCs w:val="28"/>
      <w:lang w:val="da-DK"/>
    </w:rPr>
  </w:style>
  <w:style w:type="paragraph" w:customStyle="1" w:styleId="Seznam-Crka">
    <w:name w:val="Seznam - Crka"/>
    <w:basedOn w:val="Navaden"/>
    <w:qFormat/>
    <w:rsid w:val="0018417F"/>
    <w:pPr>
      <w:keepNext/>
      <w:numPr>
        <w:numId w:val="2"/>
      </w:numPr>
      <w:spacing w:before="60" w:after="0"/>
      <w:ind w:left="992" w:hanging="357"/>
    </w:pPr>
    <w:rPr>
      <w:rFonts w:eastAsiaTheme="minorHAnsi" w:cs="Arial"/>
      <w:szCs w:val="22"/>
      <w:lang w:val="en-US"/>
    </w:rPr>
  </w:style>
  <w:style w:type="paragraph" w:customStyle="1" w:styleId="Seznam-Crka-zadnja">
    <w:name w:val="Seznam - Crka - zadnja"/>
    <w:basedOn w:val="Navaden"/>
    <w:next w:val="Navaden"/>
    <w:qFormat/>
    <w:rsid w:val="0018417F"/>
    <w:pPr>
      <w:spacing w:before="60" w:after="0"/>
      <w:ind w:left="992" w:hanging="357"/>
    </w:pPr>
    <w:rPr>
      <w:rFonts w:eastAsiaTheme="minorHAnsi" w:cs="Arial"/>
      <w:szCs w:val="22"/>
      <w:lang w:val="en-US"/>
    </w:rPr>
  </w:style>
  <w:style w:type="paragraph" w:styleId="Odstavekseznama">
    <w:name w:val="List Paragraph"/>
    <w:basedOn w:val="Navaden"/>
    <w:uiPriority w:val="34"/>
    <w:qFormat/>
    <w:rsid w:val="004F6D9E"/>
    <w:pPr>
      <w:ind w:left="720"/>
      <w:contextualSpacing/>
    </w:pPr>
  </w:style>
  <w:style w:type="paragraph" w:styleId="Konnaopomba-besedilo">
    <w:name w:val="endnote text"/>
    <w:basedOn w:val="Navaden"/>
    <w:link w:val="Konnaopomba-besediloZnak"/>
    <w:uiPriority w:val="99"/>
    <w:semiHidden/>
    <w:unhideWhenUsed/>
    <w:rsid w:val="001B30B3"/>
    <w:pPr>
      <w:spacing w:before="0" w:after="0"/>
    </w:pPr>
    <w:rPr>
      <w:sz w:val="20"/>
      <w:szCs w:val="20"/>
    </w:rPr>
  </w:style>
  <w:style w:type="character" w:customStyle="1" w:styleId="Konnaopomba-besediloZnak">
    <w:name w:val="Končna opomba - besedilo Znak"/>
    <w:basedOn w:val="Privzetapisavaodstavka"/>
    <w:link w:val="Konnaopomba-besedilo"/>
    <w:uiPriority w:val="99"/>
    <w:semiHidden/>
    <w:rsid w:val="001B30B3"/>
    <w:rPr>
      <w:rFonts w:ascii="Arial" w:eastAsia="Times New Roman" w:hAnsi="Arial" w:cs="Times New Roman"/>
      <w:color w:val="806000" w:themeColor="accent4" w:themeShade="80"/>
      <w:sz w:val="20"/>
      <w:szCs w:val="20"/>
    </w:rPr>
  </w:style>
  <w:style w:type="character" w:styleId="Konnaopomba-sklic">
    <w:name w:val="endnote reference"/>
    <w:basedOn w:val="Privzetapisavaodstavka"/>
    <w:uiPriority w:val="99"/>
    <w:semiHidden/>
    <w:unhideWhenUsed/>
    <w:rsid w:val="001B30B3"/>
    <w:rPr>
      <w:vertAlign w:val="superscript"/>
    </w:rPr>
  </w:style>
  <w:style w:type="character" w:customStyle="1" w:styleId="st">
    <w:name w:val="st"/>
    <w:basedOn w:val="Privzetapisavaodstavka"/>
    <w:rsid w:val="0076670E"/>
  </w:style>
  <w:style w:type="character" w:styleId="Poudarek">
    <w:name w:val="Emphasis"/>
    <w:basedOn w:val="Privzetapisavaodstavka"/>
    <w:uiPriority w:val="20"/>
    <w:qFormat/>
    <w:rsid w:val="0076670E"/>
    <w:rPr>
      <w:i/>
      <w:iCs/>
    </w:rPr>
  </w:style>
  <w:style w:type="paragraph" w:customStyle="1" w:styleId="Slog1">
    <w:name w:val="Slog1"/>
    <w:basedOn w:val="Navaden"/>
    <w:rsid w:val="00D6629E"/>
    <w:pPr>
      <w:keepLines w:val="0"/>
      <w:numPr>
        <w:numId w:val="19"/>
      </w:numPr>
      <w:suppressAutoHyphens/>
      <w:spacing w:before="0" w:after="0"/>
      <w:jc w:val="left"/>
    </w:pPr>
    <w:rPr>
      <w:rFonts w:ascii="Times New Roman" w:hAnsi="Times New Roman"/>
      <w:sz w:val="24"/>
      <w:lang w:eastAsia="ar-SA"/>
    </w:rPr>
  </w:style>
  <w:style w:type="character" w:styleId="SledenaHiperpovezava">
    <w:name w:val="FollowedHyperlink"/>
    <w:basedOn w:val="Privzetapisavaodstavka"/>
    <w:semiHidden/>
    <w:unhideWhenUsed/>
    <w:rsid w:val="00134BF7"/>
    <w:rPr>
      <w:color w:val="954F72" w:themeColor="followedHyperlink"/>
      <w:u w:val="single"/>
    </w:rPr>
  </w:style>
  <w:style w:type="paragraph" w:styleId="Telobesedila-zamik">
    <w:name w:val="Body Text Indent"/>
    <w:basedOn w:val="Navaden"/>
    <w:link w:val="Telobesedila-zamikZnak"/>
    <w:semiHidden/>
    <w:unhideWhenUsed/>
    <w:rsid w:val="000127E6"/>
    <w:pPr>
      <w:ind w:left="283"/>
    </w:pPr>
  </w:style>
  <w:style w:type="character" w:customStyle="1" w:styleId="Telobesedila-zamikZnak">
    <w:name w:val="Telo besedila - zamik Znak"/>
    <w:basedOn w:val="Privzetapisavaodstavka"/>
    <w:link w:val="Telobesedila-zamik"/>
    <w:semiHidden/>
    <w:rsid w:val="000127E6"/>
    <w:rPr>
      <w:rFonts w:ascii="Arial" w:eastAsia="Times New Roman" w:hAnsi="Arial" w:cs="Times New Roman"/>
      <w:szCs w:val="24"/>
    </w:rPr>
  </w:style>
  <w:style w:type="paragraph" w:customStyle="1" w:styleId="Slog">
    <w:name w:val="Slog"/>
    <w:rsid w:val="000127E6"/>
    <w:pPr>
      <w:spacing w:after="0" w:line="240" w:lineRule="auto"/>
    </w:pPr>
    <w:rPr>
      <w:rFonts w:ascii="Times New Roman" w:eastAsia="Times New Roman" w:hAnsi="Times New Roman" w:cs="Times New Roman"/>
      <w:sz w:val="20"/>
      <w:szCs w:val="20"/>
      <w:lang w:eastAsia="sl-SI"/>
    </w:rPr>
  </w:style>
  <w:style w:type="paragraph" w:styleId="Brezrazmikov">
    <w:name w:val="No Spacing"/>
    <w:uiPriority w:val="1"/>
    <w:qFormat/>
    <w:rsid w:val="007A27F3"/>
    <w:pPr>
      <w:spacing w:after="0" w:line="240" w:lineRule="auto"/>
    </w:pPr>
    <w:rPr>
      <w:rFonts w:ascii="Times New Roman" w:eastAsia="Times New Roman" w:hAnsi="Times New Roman" w:cs="Times New Roman"/>
      <w:sz w:val="24"/>
      <w:szCs w:val="20"/>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0185">
      <w:bodyDiv w:val="1"/>
      <w:marLeft w:val="0"/>
      <w:marRight w:val="0"/>
      <w:marTop w:val="0"/>
      <w:marBottom w:val="0"/>
      <w:divBdr>
        <w:top w:val="none" w:sz="0" w:space="0" w:color="auto"/>
        <w:left w:val="none" w:sz="0" w:space="0" w:color="auto"/>
        <w:bottom w:val="none" w:sz="0" w:space="0" w:color="auto"/>
        <w:right w:val="none" w:sz="0" w:space="0" w:color="auto"/>
      </w:divBdr>
    </w:div>
    <w:div w:id="3555236">
      <w:bodyDiv w:val="1"/>
      <w:marLeft w:val="0"/>
      <w:marRight w:val="0"/>
      <w:marTop w:val="0"/>
      <w:marBottom w:val="0"/>
      <w:divBdr>
        <w:top w:val="none" w:sz="0" w:space="0" w:color="auto"/>
        <w:left w:val="none" w:sz="0" w:space="0" w:color="auto"/>
        <w:bottom w:val="none" w:sz="0" w:space="0" w:color="auto"/>
        <w:right w:val="none" w:sz="0" w:space="0" w:color="auto"/>
      </w:divBdr>
    </w:div>
    <w:div w:id="9260402">
      <w:bodyDiv w:val="1"/>
      <w:marLeft w:val="0"/>
      <w:marRight w:val="0"/>
      <w:marTop w:val="0"/>
      <w:marBottom w:val="0"/>
      <w:divBdr>
        <w:top w:val="none" w:sz="0" w:space="0" w:color="auto"/>
        <w:left w:val="none" w:sz="0" w:space="0" w:color="auto"/>
        <w:bottom w:val="none" w:sz="0" w:space="0" w:color="auto"/>
        <w:right w:val="none" w:sz="0" w:space="0" w:color="auto"/>
      </w:divBdr>
    </w:div>
    <w:div w:id="20934197">
      <w:bodyDiv w:val="1"/>
      <w:marLeft w:val="0"/>
      <w:marRight w:val="0"/>
      <w:marTop w:val="0"/>
      <w:marBottom w:val="0"/>
      <w:divBdr>
        <w:top w:val="none" w:sz="0" w:space="0" w:color="auto"/>
        <w:left w:val="none" w:sz="0" w:space="0" w:color="auto"/>
        <w:bottom w:val="none" w:sz="0" w:space="0" w:color="auto"/>
        <w:right w:val="none" w:sz="0" w:space="0" w:color="auto"/>
      </w:divBdr>
    </w:div>
    <w:div w:id="27529041">
      <w:bodyDiv w:val="1"/>
      <w:marLeft w:val="0"/>
      <w:marRight w:val="0"/>
      <w:marTop w:val="0"/>
      <w:marBottom w:val="0"/>
      <w:divBdr>
        <w:top w:val="none" w:sz="0" w:space="0" w:color="auto"/>
        <w:left w:val="none" w:sz="0" w:space="0" w:color="auto"/>
        <w:bottom w:val="none" w:sz="0" w:space="0" w:color="auto"/>
        <w:right w:val="none" w:sz="0" w:space="0" w:color="auto"/>
      </w:divBdr>
    </w:div>
    <w:div w:id="28647034">
      <w:bodyDiv w:val="1"/>
      <w:marLeft w:val="0"/>
      <w:marRight w:val="0"/>
      <w:marTop w:val="0"/>
      <w:marBottom w:val="0"/>
      <w:divBdr>
        <w:top w:val="none" w:sz="0" w:space="0" w:color="auto"/>
        <w:left w:val="none" w:sz="0" w:space="0" w:color="auto"/>
        <w:bottom w:val="none" w:sz="0" w:space="0" w:color="auto"/>
        <w:right w:val="none" w:sz="0" w:space="0" w:color="auto"/>
      </w:divBdr>
    </w:div>
    <w:div w:id="36246521">
      <w:bodyDiv w:val="1"/>
      <w:marLeft w:val="0"/>
      <w:marRight w:val="0"/>
      <w:marTop w:val="0"/>
      <w:marBottom w:val="0"/>
      <w:divBdr>
        <w:top w:val="none" w:sz="0" w:space="0" w:color="auto"/>
        <w:left w:val="none" w:sz="0" w:space="0" w:color="auto"/>
        <w:bottom w:val="none" w:sz="0" w:space="0" w:color="auto"/>
        <w:right w:val="none" w:sz="0" w:space="0" w:color="auto"/>
      </w:divBdr>
    </w:div>
    <w:div w:id="43603506">
      <w:bodyDiv w:val="1"/>
      <w:marLeft w:val="0"/>
      <w:marRight w:val="0"/>
      <w:marTop w:val="0"/>
      <w:marBottom w:val="0"/>
      <w:divBdr>
        <w:top w:val="none" w:sz="0" w:space="0" w:color="auto"/>
        <w:left w:val="none" w:sz="0" w:space="0" w:color="auto"/>
        <w:bottom w:val="none" w:sz="0" w:space="0" w:color="auto"/>
        <w:right w:val="none" w:sz="0" w:space="0" w:color="auto"/>
      </w:divBdr>
    </w:div>
    <w:div w:id="44106217">
      <w:bodyDiv w:val="1"/>
      <w:marLeft w:val="0"/>
      <w:marRight w:val="0"/>
      <w:marTop w:val="0"/>
      <w:marBottom w:val="0"/>
      <w:divBdr>
        <w:top w:val="none" w:sz="0" w:space="0" w:color="auto"/>
        <w:left w:val="none" w:sz="0" w:space="0" w:color="auto"/>
        <w:bottom w:val="none" w:sz="0" w:space="0" w:color="auto"/>
        <w:right w:val="none" w:sz="0" w:space="0" w:color="auto"/>
      </w:divBdr>
    </w:div>
    <w:div w:id="50273741">
      <w:bodyDiv w:val="1"/>
      <w:marLeft w:val="0"/>
      <w:marRight w:val="0"/>
      <w:marTop w:val="0"/>
      <w:marBottom w:val="0"/>
      <w:divBdr>
        <w:top w:val="none" w:sz="0" w:space="0" w:color="auto"/>
        <w:left w:val="none" w:sz="0" w:space="0" w:color="auto"/>
        <w:bottom w:val="none" w:sz="0" w:space="0" w:color="auto"/>
        <w:right w:val="none" w:sz="0" w:space="0" w:color="auto"/>
      </w:divBdr>
    </w:div>
    <w:div w:id="53431786">
      <w:bodyDiv w:val="1"/>
      <w:marLeft w:val="0"/>
      <w:marRight w:val="0"/>
      <w:marTop w:val="0"/>
      <w:marBottom w:val="0"/>
      <w:divBdr>
        <w:top w:val="none" w:sz="0" w:space="0" w:color="auto"/>
        <w:left w:val="none" w:sz="0" w:space="0" w:color="auto"/>
        <w:bottom w:val="none" w:sz="0" w:space="0" w:color="auto"/>
        <w:right w:val="none" w:sz="0" w:space="0" w:color="auto"/>
      </w:divBdr>
    </w:div>
    <w:div w:id="53941425">
      <w:bodyDiv w:val="1"/>
      <w:marLeft w:val="0"/>
      <w:marRight w:val="0"/>
      <w:marTop w:val="0"/>
      <w:marBottom w:val="0"/>
      <w:divBdr>
        <w:top w:val="none" w:sz="0" w:space="0" w:color="auto"/>
        <w:left w:val="none" w:sz="0" w:space="0" w:color="auto"/>
        <w:bottom w:val="none" w:sz="0" w:space="0" w:color="auto"/>
        <w:right w:val="none" w:sz="0" w:space="0" w:color="auto"/>
      </w:divBdr>
    </w:div>
    <w:div w:id="55594365">
      <w:bodyDiv w:val="1"/>
      <w:marLeft w:val="0"/>
      <w:marRight w:val="0"/>
      <w:marTop w:val="0"/>
      <w:marBottom w:val="0"/>
      <w:divBdr>
        <w:top w:val="none" w:sz="0" w:space="0" w:color="auto"/>
        <w:left w:val="none" w:sz="0" w:space="0" w:color="auto"/>
        <w:bottom w:val="none" w:sz="0" w:space="0" w:color="auto"/>
        <w:right w:val="none" w:sz="0" w:space="0" w:color="auto"/>
      </w:divBdr>
    </w:div>
    <w:div w:id="58598334">
      <w:bodyDiv w:val="1"/>
      <w:marLeft w:val="0"/>
      <w:marRight w:val="0"/>
      <w:marTop w:val="0"/>
      <w:marBottom w:val="0"/>
      <w:divBdr>
        <w:top w:val="none" w:sz="0" w:space="0" w:color="auto"/>
        <w:left w:val="none" w:sz="0" w:space="0" w:color="auto"/>
        <w:bottom w:val="none" w:sz="0" w:space="0" w:color="auto"/>
        <w:right w:val="none" w:sz="0" w:space="0" w:color="auto"/>
      </w:divBdr>
    </w:div>
    <w:div w:id="58870765">
      <w:bodyDiv w:val="1"/>
      <w:marLeft w:val="0"/>
      <w:marRight w:val="0"/>
      <w:marTop w:val="0"/>
      <w:marBottom w:val="0"/>
      <w:divBdr>
        <w:top w:val="none" w:sz="0" w:space="0" w:color="auto"/>
        <w:left w:val="none" w:sz="0" w:space="0" w:color="auto"/>
        <w:bottom w:val="none" w:sz="0" w:space="0" w:color="auto"/>
        <w:right w:val="none" w:sz="0" w:space="0" w:color="auto"/>
      </w:divBdr>
    </w:div>
    <w:div w:id="70081189">
      <w:bodyDiv w:val="1"/>
      <w:marLeft w:val="0"/>
      <w:marRight w:val="0"/>
      <w:marTop w:val="0"/>
      <w:marBottom w:val="0"/>
      <w:divBdr>
        <w:top w:val="none" w:sz="0" w:space="0" w:color="auto"/>
        <w:left w:val="none" w:sz="0" w:space="0" w:color="auto"/>
        <w:bottom w:val="none" w:sz="0" w:space="0" w:color="auto"/>
        <w:right w:val="none" w:sz="0" w:space="0" w:color="auto"/>
      </w:divBdr>
    </w:div>
    <w:div w:id="86392075">
      <w:bodyDiv w:val="1"/>
      <w:marLeft w:val="0"/>
      <w:marRight w:val="0"/>
      <w:marTop w:val="0"/>
      <w:marBottom w:val="0"/>
      <w:divBdr>
        <w:top w:val="none" w:sz="0" w:space="0" w:color="auto"/>
        <w:left w:val="none" w:sz="0" w:space="0" w:color="auto"/>
        <w:bottom w:val="none" w:sz="0" w:space="0" w:color="auto"/>
        <w:right w:val="none" w:sz="0" w:space="0" w:color="auto"/>
      </w:divBdr>
    </w:div>
    <w:div w:id="87891550">
      <w:bodyDiv w:val="1"/>
      <w:marLeft w:val="0"/>
      <w:marRight w:val="0"/>
      <w:marTop w:val="0"/>
      <w:marBottom w:val="0"/>
      <w:divBdr>
        <w:top w:val="none" w:sz="0" w:space="0" w:color="auto"/>
        <w:left w:val="none" w:sz="0" w:space="0" w:color="auto"/>
        <w:bottom w:val="none" w:sz="0" w:space="0" w:color="auto"/>
        <w:right w:val="none" w:sz="0" w:space="0" w:color="auto"/>
      </w:divBdr>
    </w:div>
    <w:div w:id="92094889">
      <w:bodyDiv w:val="1"/>
      <w:marLeft w:val="0"/>
      <w:marRight w:val="0"/>
      <w:marTop w:val="0"/>
      <w:marBottom w:val="0"/>
      <w:divBdr>
        <w:top w:val="none" w:sz="0" w:space="0" w:color="auto"/>
        <w:left w:val="none" w:sz="0" w:space="0" w:color="auto"/>
        <w:bottom w:val="none" w:sz="0" w:space="0" w:color="auto"/>
        <w:right w:val="none" w:sz="0" w:space="0" w:color="auto"/>
      </w:divBdr>
    </w:div>
    <w:div w:id="98650836">
      <w:bodyDiv w:val="1"/>
      <w:marLeft w:val="0"/>
      <w:marRight w:val="0"/>
      <w:marTop w:val="0"/>
      <w:marBottom w:val="0"/>
      <w:divBdr>
        <w:top w:val="none" w:sz="0" w:space="0" w:color="auto"/>
        <w:left w:val="none" w:sz="0" w:space="0" w:color="auto"/>
        <w:bottom w:val="none" w:sz="0" w:space="0" w:color="auto"/>
        <w:right w:val="none" w:sz="0" w:space="0" w:color="auto"/>
      </w:divBdr>
    </w:div>
    <w:div w:id="99490715">
      <w:bodyDiv w:val="1"/>
      <w:marLeft w:val="0"/>
      <w:marRight w:val="0"/>
      <w:marTop w:val="0"/>
      <w:marBottom w:val="0"/>
      <w:divBdr>
        <w:top w:val="none" w:sz="0" w:space="0" w:color="auto"/>
        <w:left w:val="none" w:sz="0" w:space="0" w:color="auto"/>
        <w:bottom w:val="none" w:sz="0" w:space="0" w:color="auto"/>
        <w:right w:val="none" w:sz="0" w:space="0" w:color="auto"/>
      </w:divBdr>
    </w:div>
    <w:div w:id="103573821">
      <w:bodyDiv w:val="1"/>
      <w:marLeft w:val="0"/>
      <w:marRight w:val="0"/>
      <w:marTop w:val="0"/>
      <w:marBottom w:val="0"/>
      <w:divBdr>
        <w:top w:val="none" w:sz="0" w:space="0" w:color="auto"/>
        <w:left w:val="none" w:sz="0" w:space="0" w:color="auto"/>
        <w:bottom w:val="none" w:sz="0" w:space="0" w:color="auto"/>
        <w:right w:val="none" w:sz="0" w:space="0" w:color="auto"/>
      </w:divBdr>
    </w:div>
    <w:div w:id="103889832">
      <w:bodyDiv w:val="1"/>
      <w:marLeft w:val="0"/>
      <w:marRight w:val="0"/>
      <w:marTop w:val="0"/>
      <w:marBottom w:val="0"/>
      <w:divBdr>
        <w:top w:val="none" w:sz="0" w:space="0" w:color="auto"/>
        <w:left w:val="none" w:sz="0" w:space="0" w:color="auto"/>
        <w:bottom w:val="none" w:sz="0" w:space="0" w:color="auto"/>
        <w:right w:val="none" w:sz="0" w:space="0" w:color="auto"/>
      </w:divBdr>
    </w:div>
    <w:div w:id="114373323">
      <w:bodyDiv w:val="1"/>
      <w:marLeft w:val="0"/>
      <w:marRight w:val="0"/>
      <w:marTop w:val="0"/>
      <w:marBottom w:val="0"/>
      <w:divBdr>
        <w:top w:val="none" w:sz="0" w:space="0" w:color="auto"/>
        <w:left w:val="none" w:sz="0" w:space="0" w:color="auto"/>
        <w:bottom w:val="none" w:sz="0" w:space="0" w:color="auto"/>
        <w:right w:val="none" w:sz="0" w:space="0" w:color="auto"/>
      </w:divBdr>
    </w:div>
    <w:div w:id="115609120">
      <w:bodyDiv w:val="1"/>
      <w:marLeft w:val="0"/>
      <w:marRight w:val="0"/>
      <w:marTop w:val="0"/>
      <w:marBottom w:val="0"/>
      <w:divBdr>
        <w:top w:val="none" w:sz="0" w:space="0" w:color="auto"/>
        <w:left w:val="none" w:sz="0" w:space="0" w:color="auto"/>
        <w:bottom w:val="none" w:sz="0" w:space="0" w:color="auto"/>
        <w:right w:val="none" w:sz="0" w:space="0" w:color="auto"/>
      </w:divBdr>
    </w:div>
    <w:div w:id="119152169">
      <w:bodyDiv w:val="1"/>
      <w:marLeft w:val="0"/>
      <w:marRight w:val="0"/>
      <w:marTop w:val="0"/>
      <w:marBottom w:val="0"/>
      <w:divBdr>
        <w:top w:val="none" w:sz="0" w:space="0" w:color="auto"/>
        <w:left w:val="none" w:sz="0" w:space="0" w:color="auto"/>
        <w:bottom w:val="none" w:sz="0" w:space="0" w:color="auto"/>
        <w:right w:val="none" w:sz="0" w:space="0" w:color="auto"/>
      </w:divBdr>
    </w:div>
    <w:div w:id="120153318">
      <w:bodyDiv w:val="1"/>
      <w:marLeft w:val="0"/>
      <w:marRight w:val="0"/>
      <w:marTop w:val="0"/>
      <w:marBottom w:val="0"/>
      <w:divBdr>
        <w:top w:val="none" w:sz="0" w:space="0" w:color="auto"/>
        <w:left w:val="none" w:sz="0" w:space="0" w:color="auto"/>
        <w:bottom w:val="none" w:sz="0" w:space="0" w:color="auto"/>
        <w:right w:val="none" w:sz="0" w:space="0" w:color="auto"/>
      </w:divBdr>
    </w:div>
    <w:div w:id="120728969">
      <w:bodyDiv w:val="1"/>
      <w:marLeft w:val="0"/>
      <w:marRight w:val="0"/>
      <w:marTop w:val="0"/>
      <w:marBottom w:val="0"/>
      <w:divBdr>
        <w:top w:val="none" w:sz="0" w:space="0" w:color="auto"/>
        <w:left w:val="none" w:sz="0" w:space="0" w:color="auto"/>
        <w:bottom w:val="none" w:sz="0" w:space="0" w:color="auto"/>
        <w:right w:val="none" w:sz="0" w:space="0" w:color="auto"/>
      </w:divBdr>
    </w:div>
    <w:div w:id="121267287">
      <w:bodyDiv w:val="1"/>
      <w:marLeft w:val="0"/>
      <w:marRight w:val="0"/>
      <w:marTop w:val="0"/>
      <w:marBottom w:val="0"/>
      <w:divBdr>
        <w:top w:val="none" w:sz="0" w:space="0" w:color="auto"/>
        <w:left w:val="none" w:sz="0" w:space="0" w:color="auto"/>
        <w:bottom w:val="none" w:sz="0" w:space="0" w:color="auto"/>
        <w:right w:val="none" w:sz="0" w:space="0" w:color="auto"/>
      </w:divBdr>
    </w:div>
    <w:div w:id="122890400">
      <w:bodyDiv w:val="1"/>
      <w:marLeft w:val="0"/>
      <w:marRight w:val="0"/>
      <w:marTop w:val="0"/>
      <w:marBottom w:val="0"/>
      <w:divBdr>
        <w:top w:val="none" w:sz="0" w:space="0" w:color="auto"/>
        <w:left w:val="none" w:sz="0" w:space="0" w:color="auto"/>
        <w:bottom w:val="none" w:sz="0" w:space="0" w:color="auto"/>
        <w:right w:val="none" w:sz="0" w:space="0" w:color="auto"/>
      </w:divBdr>
    </w:div>
    <w:div w:id="136608572">
      <w:bodyDiv w:val="1"/>
      <w:marLeft w:val="0"/>
      <w:marRight w:val="0"/>
      <w:marTop w:val="0"/>
      <w:marBottom w:val="0"/>
      <w:divBdr>
        <w:top w:val="none" w:sz="0" w:space="0" w:color="auto"/>
        <w:left w:val="none" w:sz="0" w:space="0" w:color="auto"/>
        <w:bottom w:val="none" w:sz="0" w:space="0" w:color="auto"/>
        <w:right w:val="none" w:sz="0" w:space="0" w:color="auto"/>
      </w:divBdr>
    </w:div>
    <w:div w:id="139813996">
      <w:bodyDiv w:val="1"/>
      <w:marLeft w:val="0"/>
      <w:marRight w:val="0"/>
      <w:marTop w:val="0"/>
      <w:marBottom w:val="0"/>
      <w:divBdr>
        <w:top w:val="none" w:sz="0" w:space="0" w:color="auto"/>
        <w:left w:val="none" w:sz="0" w:space="0" w:color="auto"/>
        <w:bottom w:val="none" w:sz="0" w:space="0" w:color="auto"/>
        <w:right w:val="none" w:sz="0" w:space="0" w:color="auto"/>
      </w:divBdr>
    </w:div>
    <w:div w:id="140319315">
      <w:bodyDiv w:val="1"/>
      <w:marLeft w:val="0"/>
      <w:marRight w:val="0"/>
      <w:marTop w:val="0"/>
      <w:marBottom w:val="0"/>
      <w:divBdr>
        <w:top w:val="none" w:sz="0" w:space="0" w:color="auto"/>
        <w:left w:val="none" w:sz="0" w:space="0" w:color="auto"/>
        <w:bottom w:val="none" w:sz="0" w:space="0" w:color="auto"/>
        <w:right w:val="none" w:sz="0" w:space="0" w:color="auto"/>
      </w:divBdr>
    </w:div>
    <w:div w:id="147943860">
      <w:bodyDiv w:val="1"/>
      <w:marLeft w:val="0"/>
      <w:marRight w:val="0"/>
      <w:marTop w:val="0"/>
      <w:marBottom w:val="0"/>
      <w:divBdr>
        <w:top w:val="none" w:sz="0" w:space="0" w:color="auto"/>
        <w:left w:val="none" w:sz="0" w:space="0" w:color="auto"/>
        <w:bottom w:val="none" w:sz="0" w:space="0" w:color="auto"/>
        <w:right w:val="none" w:sz="0" w:space="0" w:color="auto"/>
      </w:divBdr>
    </w:div>
    <w:div w:id="150485596">
      <w:bodyDiv w:val="1"/>
      <w:marLeft w:val="0"/>
      <w:marRight w:val="0"/>
      <w:marTop w:val="0"/>
      <w:marBottom w:val="0"/>
      <w:divBdr>
        <w:top w:val="none" w:sz="0" w:space="0" w:color="auto"/>
        <w:left w:val="none" w:sz="0" w:space="0" w:color="auto"/>
        <w:bottom w:val="none" w:sz="0" w:space="0" w:color="auto"/>
        <w:right w:val="none" w:sz="0" w:space="0" w:color="auto"/>
      </w:divBdr>
    </w:div>
    <w:div w:id="152069432">
      <w:bodyDiv w:val="1"/>
      <w:marLeft w:val="0"/>
      <w:marRight w:val="0"/>
      <w:marTop w:val="0"/>
      <w:marBottom w:val="0"/>
      <w:divBdr>
        <w:top w:val="none" w:sz="0" w:space="0" w:color="auto"/>
        <w:left w:val="none" w:sz="0" w:space="0" w:color="auto"/>
        <w:bottom w:val="none" w:sz="0" w:space="0" w:color="auto"/>
        <w:right w:val="none" w:sz="0" w:space="0" w:color="auto"/>
      </w:divBdr>
    </w:div>
    <w:div w:id="153760802">
      <w:bodyDiv w:val="1"/>
      <w:marLeft w:val="0"/>
      <w:marRight w:val="0"/>
      <w:marTop w:val="0"/>
      <w:marBottom w:val="0"/>
      <w:divBdr>
        <w:top w:val="none" w:sz="0" w:space="0" w:color="auto"/>
        <w:left w:val="none" w:sz="0" w:space="0" w:color="auto"/>
        <w:bottom w:val="none" w:sz="0" w:space="0" w:color="auto"/>
        <w:right w:val="none" w:sz="0" w:space="0" w:color="auto"/>
      </w:divBdr>
    </w:div>
    <w:div w:id="156387320">
      <w:bodyDiv w:val="1"/>
      <w:marLeft w:val="0"/>
      <w:marRight w:val="0"/>
      <w:marTop w:val="0"/>
      <w:marBottom w:val="0"/>
      <w:divBdr>
        <w:top w:val="none" w:sz="0" w:space="0" w:color="auto"/>
        <w:left w:val="none" w:sz="0" w:space="0" w:color="auto"/>
        <w:bottom w:val="none" w:sz="0" w:space="0" w:color="auto"/>
        <w:right w:val="none" w:sz="0" w:space="0" w:color="auto"/>
      </w:divBdr>
    </w:div>
    <w:div w:id="159272318">
      <w:bodyDiv w:val="1"/>
      <w:marLeft w:val="0"/>
      <w:marRight w:val="0"/>
      <w:marTop w:val="0"/>
      <w:marBottom w:val="0"/>
      <w:divBdr>
        <w:top w:val="none" w:sz="0" w:space="0" w:color="auto"/>
        <w:left w:val="none" w:sz="0" w:space="0" w:color="auto"/>
        <w:bottom w:val="none" w:sz="0" w:space="0" w:color="auto"/>
        <w:right w:val="none" w:sz="0" w:space="0" w:color="auto"/>
      </w:divBdr>
    </w:div>
    <w:div w:id="167335718">
      <w:bodyDiv w:val="1"/>
      <w:marLeft w:val="0"/>
      <w:marRight w:val="0"/>
      <w:marTop w:val="0"/>
      <w:marBottom w:val="0"/>
      <w:divBdr>
        <w:top w:val="none" w:sz="0" w:space="0" w:color="auto"/>
        <w:left w:val="none" w:sz="0" w:space="0" w:color="auto"/>
        <w:bottom w:val="none" w:sz="0" w:space="0" w:color="auto"/>
        <w:right w:val="none" w:sz="0" w:space="0" w:color="auto"/>
      </w:divBdr>
    </w:div>
    <w:div w:id="169226014">
      <w:bodyDiv w:val="1"/>
      <w:marLeft w:val="0"/>
      <w:marRight w:val="0"/>
      <w:marTop w:val="0"/>
      <w:marBottom w:val="0"/>
      <w:divBdr>
        <w:top w:val="none" w:sz="0" w:space="0" w:color="auto"/>
        <w:left w:val="none" w:sz="0" w:space="0" w:color="auto"/>
        <w:bottom w:val="none" w:sz="0" w:space="0" w:color="auto"/>
        <w:right w:val="none" w:sz="0" w:space="0" w:color="auto"/>
      </w:divBdr>
    </w:div>
    <w:div w:id="173692438">
      <w:bodyDiv w:val="1"/>
      <w:marLeft w:val="0"/>
      <w:marRight w:val="0"/>
      <w:marTop w:val="0"/>
      <w:marBottom w:val="0"/>
      <w:divBdr>
        <w:top w:val="none" w:sz="0" w:space="0" w:color="auto"/>
        <w:left w:val="none" w:sz="0" w:space="0" w:color="auto"/>
        <w:bottom w:val="none" w:sz="0" w:space="0" w:color="auto"/>
        <w:right w:val="none" w:sz="0" w:space="0" w:color="auto"/>
      </w:divBdr>
    </w:div>
    <w:div w:id="182480838">
      <w:bodyDiv w:val="1"/>
      <w:marLeft w:val="0"/>
      <w:marRight w:val="0"/>
      <w:marTop w:val="0"/>
      <w:marBottom w:val="0"/>
      <w:divBdr>
        <w:top w:val="none" w:sz="0" w:space="0" w:color="auto"/>
        <w:left w:val="none" w:sz="0" w:space="0" w:color="auto"/>
        <w:bottom w:val="none" w:sz="0" w:space="0" w:color="auto"/>
        <w:right w:val="none" w:sz="0" w:space="0" w:color="auto"/>
      </w:divBdr>
    </w:div>
    <w:div w:id="187451509">
      <w:bodyDiv w:val="1"/>
      <w:marLeft w:val="0"/>
      <w:marRight w:val="0"/>
      <w:marTop w:val="0"/>
      <w:marBottom w:val="0"/>
      <w:divBdr>
        <w:top w:val="none" w:sz="0" w:space="0" w:color="auto"/>
        <w:left w:val="none" w:sz="0" w:space="0" w:color="auto"/>
        <w:bottom w:val="none" w:sz="0" w:space="0" w:color="auto"/>
        <w:right w:val="none" w:sz="0" w:space="0" w:color="auto"/>
      </w:divBdr>
    </w:div>
    <w:div w:id="188766233">
      <w:bodyDiv w:val="1"/>
      <w:marLeft w:val="0"/>
      <w:marRight w:val="0"/>
      <w:marTop w:val="0"/>
      <w:marBottom w:val="0"/>
      <w:divBdr>
        <w:top w:val="none" w:sz="0" w:space="0" w:color="auto"/>
        <w:left w:val="none" w:sz="0" w:space="0" w:color="auto"/>
        <w:bottom w:val="none" w:sz="0" w:space="0" w:color="auto"/>
        <w:right w:val="none" w:sz="0" w:space="0" w:color="auto"/>
      </w:divBdr>
    </w:div>
    <w:div w:id="189686246">
      <w:bodyDiv w:val="1"/>
      <w:marLeft w:val="0"/>
      <w:marRight w:val="0"/>
      <w:marTop w:val="0"/>
      <w:marBottom w:val="0"/>
      <w:divBdr>
        <w:top w:val="none" w:sz="0" w:space="0" w:color="auto"/>
        <w:left w:val="none" w:sz="0" w:space="0" w:color="auto"/>
        <w:bottom w:val="none" w:sz="0" w:space="0" w:color="auto"/>
        <w:right w:val="none" w:sz="0" w:space="0" w:color="auto"/>
      </w:divBdr>
    </w:div>
    <w:div w:id="207423847">
      <w:bodyDiv w:val="1"/>
      <w:marLeft w:val="0"/>
      <w:marRight w:val="0"/>
      <w:marTop w:val="0"/>
      <w:marBottom w:val="0"/>
      <w:divBdr>
        <w:top w:val="none" w:sz="0" w:space="0" w:color="auto"/>
        <w:left w:val="none" w:sz="0" w:space="0" w:color="auto"/>
        <w:bottom w:val="none" w:sz="0" w:space="0" w:color="auto"/>
        <w:right w:val="none" w:sz="0" w:space="0" w:color="auto"/>
      </w:divBdr>
    </w:div>
    <w:div w:id="207835599">
      <w:bodyDiv w:val="1"/>
      <w:marLeft w:val="0"/>
      <w:marRight w:val="0"/>
      <w:marTop w:val="0"/>
      <w:marBottom w:val="0"/>
      <w:divBdr>
        <w:top w:val="none" w:sz="0" w:space="0" w:color="auto"/>
        <w:left w:val="none" w:sz="0" w:space="0" w:color="auto"/>
        <w:bottom w:val="none" w:sz="0" w:space="0" w:color="auto"/>
        <w:right w:val="none" w:sz="0" w:space="0" w:color="auto"/>
      </w:divBdr>
    </w:div>
    <w:div w:id="214975239">
      <w:bodyDiv w:val="1"/>
      <w:marLeft w:val="0"/>
      <w:marRight w:val="0"/>
      <w:marTop w:val="0"/>
      <w:marBottom w:val="0"/>
      <w:divBdr>
        <w:top w:val="none" w:sz="0" w:space="0" w:color="auto"/>
        <w:left w:val="none" w:sz="0" w:space="0" w:color="auto"/>
        <w:bottom w:val="none" w:sz="0" w:space="0" w:color="auto"/>
        <w:right w:val="none" w:sz="0" w:space="0" w:color="auto"/>
      </w:divBdr>
    </w:div>
    <w:div w:id="216672568">
      <w:bodyDiv w:val="1"/>
      <w:marLeft w:val="0"/>
      <w:marRight w:val="0"/>
      <w:marTop w:val="0"/>
      <w:marBottom w:val="0"/>
      <w:divBdr>
        <w:top w:val="none" w:sz="0" w:space="0" w:color="auto"/>
        <w:left w:val="none" w:sz="0" w:space="0" w:color="auto"/>
        <w:bottom w:val="none" w:sz="0" w:space="0" w:color="auto"/>
        <w:right w:val="none" w:sz="0" w:space="0" w:color="auto"/>
      </w:divBdr>
    </w:div>
    <w:div w:id="223688118">
      <w:bodyDiv w:val="1"/>
      <w:marLeft w:val="0"/>
      <w:marRight w:val="0"/>
      <w:marTop w:val="0"/>
      <w:marBottom w:val="0"/>
      <w:divBdr>
        <w:top w:val="none" w:sz="0" w:space="0" w:color="auto"/>
        <w:left w:val="none" w:sz="0" w:space="0" w:color="auto"/>
        <w:bottom w:val="none" w:sz="0" w:space="0" w:color="auto"/>
        <w:right w:val="none" w:sz="0" w:space="0" w:color="auto"/>
      </w:divBdr>
    </w:div>
    <w:div w:id="224491854">
      <w:bodyDiv w:val="1"/>
      <w:marLeft w:val="0"/>
      <w:marRight w:val="0"/>
      <w:marTop w:val="0"/>
      <w:marBottom w:val="0"/>
      <w:divBdr>
        <w:top w:val="none" w:sz="0" w:space="0" w:color="auto"/>
        <w:left w:val="none" w:sz="0" w:space="0" w:color="auto"/>
        <w:bottom w:val="none" w:sz="0" w:space="0" w:color="auto"/>
        <w:right w:val="none" w:sz="0" w:space="0" w:color="auto"/>
      </w:divBdr>
    </w:div>
    <w:div w:id="225260196">
      <w:bodyDiv w:val="1"/>
      <w:marLeft w:val="0"/>
      <w:marRight w:val="0"/>
      <w:marTop w:val="0"/>
      <w:marBottom w:val="0"/>
      <w:divBdr>
        <w:top w:val="none" w:sz="0" w:space="0" w:color="auto"/>
        <w:left w:val="none" w:sz="0" w:space="0" w:color="auto"/>
        <w:bottom w:val="none" w:sz="0" w:space="0" w:color="auto"/>
        <w:right w:val="none" w:sz="0" w:space="0" w:color="auto"/>
      </w:divBdr>
    </w:div>
    <w:div w:id="229997199">
      <w:bodyDiv w:val="1"/>
      <w:marLeft w:val="0"/>
      <w:marRight w:val="0"/>
      <w:marTop w:val="0"/>
      <w:marBottom w:val="0"/>
      <w:divBdr>
        <w:top w:val="none" w:sz="0" w:space="0" w:color="auto"/>
        <w:left w:val="none" w:sz="0" w:space="0" w:color="auto"/>
        <w:bottom w:val="none" w:sz="0" w:space="0" w:color="auto"/>
        <w:right w:val="none" w:sz="0" w:space="0" w:color="auto"/>
      </w:divBdr>
    </w:div>
    <w:div w:id="236327161">
      <w:bodyDiv w:val="1"/>
      <w:marLeft w:val="0"/>
      <w:marRight w:val="0"/>
      <w:marTop w:val="0"/>
      <w:marBottom w:val="0"/>
      <w:divBdr>
        <w:top w:val="none" w:sz="0" w:space="0" w:color="auto"/>
        <w:left w:val="none" w:sz="0" w:space="0" w:color="auto"/>
        <w:bottom w:val="none" w:sz="0" w:space="0" w:color="auto"/>
        <w:right w:val="none" w:sz="0" w:space="0" w:color="auto"/>
      </w:divBdr>
    </w:div>
    <w:div w:id="236479484">
      <w:bodyDiv w:val="1"/>
      <w:marLeft w:val="0"/>
      <w:marRight w:val="0"/>
      <w:marTop w:val="0"/>
      <w:marBottom w:val="0"/>
      <w:divBdr>
        <w:top w:val="none" w:sz="0" w:space="0" w:color="auto"/>
        <w:left w:val="none" w:sz="0" w:space="0" w:color="auto"/>
        <w:bottom w:val="none" w:sz="0" w:space="0" w:color="auto"/>
        <w:right w:val="none" w:sz="0" w:space="0" w:color="auto"/>
      </w:divBdr>
    </w:div>
    <w:div w:id="240680295">
      <w:bodyDiv w:val="1"/>
      <w:marLeft w:val="0"/>
      <w:marRight w:val="0"/>
      <w:marTop w:val="0"/>
      <w:marBottom w:val="0"/>
      <w:divBdr>
        <w:top w:val="none" w:sz="0" w:space="0" w:color="auto"/>
        <w:left w:val="none" w:sz="0" w:space="0" w:color="auto"/>
        <w:bottom w:val="none" w:sz="0" w:space="0" w:color="auto"/>
        <w:right w:val="none" w:sz="0" w:space="0" w:color="auto"/>
      </w:divBdr>
    </w:div>
    <w:div w:id="242301140">
      <w:bodyDiv w:val="1"/>
      <w:marLeft w:val="0"/>
      <w:marRight w:val="0"/>
      <w:marTop w:val="0"/>
      <w:marBottom w:val="0"/>
      <w:divBdr>
        <w:top w:val="none" w:sz="0" w:space="0" w:color="auto"/>
        <w:left w:val="none" w:sz="0" w:space="0" w:color="auto"/>
        <w:bottom w:val="none" w:sz="0" w:space="0" w:color="auto"/>
        <w:right w:val="none" w:sz="0" w:space="0" w:color="auto"/>
      </w:divBdr>
    </w:div>
    <w:div w:id="246578585">
      <w:bodyDiv w:val="1"/>
      <w:marLeft w:val="0"/>
      <w:marRight w:val="0"/>
      <w:marTop w:val="0"/>
      <w:marBottom w:val="0"/>
      <w:divBdr>
        <w:top w:val="none" w:sz="0" w:space="0" w:color="auto"/>
        <w:left w:val="none" w:sz="0" w:space="0" w:color="auto"/>
        <w:bottom w:val="none" w:sz="0" w:space="0" w:color="auto"/>
        <w:right w:val="none" w:sz="0" w:space="0" w:color="auto"/>
      </w:divBdr>
    </w:div>
    <w:div w:id="247929221">
      <w:bodyDiv w:val="1"/>
      <w:marLeft w:val="0"/>
      <w:marRight w:val="0"/>
      <w:marTop w:val="0"/>
      <w:marBottom w:val="0"/>
      <w:divBdr>
        <w:top w:val="none" w:sz="0" w:space="0" w:color="auto"/>
        <w:left w:val="none" w:sz="0" w:space="0" w:color="auto"/>
        <w:bottom w:val="none" w:sz="0" w:space="0" w:color="auto"/>
        <w:right w:val="none" w:sz="0" w:space="0" w:color="auto"/>
      </w:divBdr>
    </w:div>
    <w:div w:id="253124400">
      <w:bodyDiv w:val="1"/>
      <w:marLeft w:val="0"/>
      <w:marRight w:val="0"/>
      <w:marTop w:val="0"/>
      <w:marBottom w:val="0"/>
      <w:divBdr>
        <w:top w:val="none" w:sz="0" w:space="0" w:color="auto"/>
        <w:left w:val="none" w:sz="0" w:space="0" w:color="auto"/>
        <w:bottom w:val="none" w:sz="0" w:space="0" w:color="auto"/>
        <w:right w:val="none" w:sz="0" w:space="0" w:color="auto"/>
      </w:divBdr>
    </w:div>
    <w:div w:id="256447464">
      <w:bodyDiv w:val="1"/>
      <w:marLeft w:val="0"/>
      <w:marRight w:val="0"/>
      <w:marTop w:val="0"/>
      <w:marBottom w:val="0"/>
      <w:divBdr>
        <w:top w:val="none" w:sz="0" w:space="0" w:color="auto"/>
        <w:left w:val="none" w:sz="0" w:space="0" w:color="auto"/>
        <w:bottom w:val="none" w:sz="0" w:space="0" w:color="auto"/>
        <w:right w:val="none" w:sz="0" w:space="0" w:color="auto"/>
      </w:divBdr>
    </w:div>
    <w:div w:id="259798468">
      <w:bodyDiv w:val="1"/>
      <w:marLeft w:val="0"/>
      <w:marRight w:val="0"/>
      <w:marTop w:val="0"/>
      <w:marBottom w:val="0"/>
      <w:divBdr>
        <w:top w:val="none" w:sz="0" w:space="0" w:color="auto"/>
        <w:left w:val="none" w:sz="0" w:space="0" w:color="auto"/>
        <w:bottom w:val="none" w:sz="0" w:space="0" w:color="auto"/>
        <w:right w:val="none" w:sz="0" w:space="0" w:color="auto"/>
      </w:divBdr>
    </w:div>
    <w:div w:id="262881523">
      <w:bodyDiv w:val="1"/>
      <w:marLeft w:val="0"/>
      <w:marRight w:val="0"/>
      <w:marTop w:val="0"/>
      <w:marBottom w:val="0"/>
      <w:divBdr>
        <w:top w:val="none" w:sz="0" w:space="0" w:color="auto"/>
        <w:left w:val="none" w:sz="0" w:space="0" w:color="auto"/>
        <w:bottom w:val="none" w:sz="0" w:space="0" w:color="auto"/>
        <w:right w:val="none" w:sz="0" w:space="0" w:color="auto"/>
      </w:divBdr>
    </w:div>
    <w:div w:id="265618148">
      <w:bodyDiv w:val="1"/>
      <w:marLeft w:val="0"/>
      <w:marRight w:val="0"/>
      <w:marTop w:val="0"/>
      <w:marBottom w:val="0"/>
      <w:divBdr>
        <w:top w:val="none" w:sz="0" w:space="0" w:color="auto"/>
        <w:left w:val="none" w:sz="0" w:space="0" w:color="auto"/>
        <w:bottom w:val="none" w:sz="0" w:space="0" w:color="auto"/>
        <w:right w:val="none" w:sz="0" w:space="0" w:color="auto"/>
      </w:divBdr>
    </w:div>
    <w:div w:id="265886124">
      <w:bodyDiv w:val="1"/>
      <w:marLeft w:val="0"/>
      <w:marRight w:val="0"/>
      <w:marTop w:val="0"/>
      <w:marBottom w:val="0"/>
      <w:divBdr>
        <w:top w:val="none" w:sz="0" w:space="0" w:color="auto"/>
        <w:left w:val="none" w:sz="0" w:space="0" w:color="auto"/>
        <w:bottom w:val="none" w:sz="0" w:space="0" w:color="auto"/>
        <w:right w:val="none" w:sz="0" w:space="0" w:color="auto"/>
      </w:divBdr>
    </w:div>
    <w:div w:id="279261826">
      <w:bodyDiv w:val="1"/>
      <w:marLeft w:val="0"/>
      <w:marRight w:val="0"/>
      <w:marTop w:val="0"/>
      <w:marBottom w:val="0"/>
      <w:divBdr>
        <w:top w:val="none" w:sz="0" w:space="0" w:color="auto"/>
        <w:left w:val="none" w:sz="0" w:space="0" w:color="auto"/>
        <w:bottom w:val="none" w:sz="0" w:space="0" w:color="auto"/>
        <w:right w:val="none" w:sz="0" w:space="0" w:color="auto"/>
      </w:divBdr>
    </w:div>
    <w:div w:id="285501495">
      <w:bodyDiv w:val="1"/>
      <w:marLeft w:val="0"/>
      <w:marRight w:val="0"/>
      <w:marTop w:val="0"/>
      <w:marBottom w:val="0"/>
      <w:divBdr>
        <w:top w:val="none" w:sz="0" w:space="0" w:color="auto"/>
        <w:left w:val="none" w:sz="0" w:space="0" w:color="auto"/>
        <w:bottom w:val="none" w:sz="0" w:space="0" w:color="auto"/>
        <w:right w:val="none" w:sz="0" w:space="0" w:color="auto"/>
      </w:divBdr>
    </w:div>
    <w:div w:id="286551799">
      <w:bodyDiv w:val="1"/>
      <w:marLeft w:val="0"/>
      <w:marRight w:val="0"/>
      <w:marTop w:val="0"/>
      <w:marBottom w:val="0"/>
      <w:divBdr>
        <w:top w:val="none" w:sz="0" w:space="0" w:color="auto"/>
        <w:left w:val="none" w:sz="0" w:space="0" w:color="auto"/>
        <w:bottom w:val="none" w:sz="0" w:space="0" w:color="auto"/>
        <w:right w:val="none" w:sz="0" w:space="0" w:color="auto"/>
      </w:divBdr>
    </w:div>
    <w:div w:id="290942306">
      <w:bodyDiv w:val="1"/>
      <w:marLeft w:val="0"/>
      <w:marRight w:val="0"/>
      <w:marTop w:val="0"/>
      <w:marBottom w:val="0"/>
      <w:divBdr>
        <w:top w:val="none" w:sz="0" w:space="0" w:color="auto"/>
        <w:left w:val="none" w:sz="0" w:space="0" w:color="auto"/>
        <w:bottom w:val="none" w:sz="0" w:space="0" w:color="auto"/>
        <w:right w:val="none" w:sz="0" w:space="0" w:color="auto"/>
      </w:divBdr>
    </w:div>
    <w:div w:id="293827694">
      <w:bodyDiv w:val="1"/>
      <w:marLeft w:val="0"/>
      <w:marRight w:val="0"/>
      <w:marTop w:val="0"/>
      <w:marBottom w:val="0"/>
      <w:divBdr>
        <w:top w:val="none" w:sz="0" w:space="0" w:color="auto"/>
        <w:left w:val="none" w:sz="0" w:space="0" w:color="auto"/>
        <w:bottom w:val="none" w:sz="0" w:space="0" w:color="auto"/>
        <w:right w:val="none" w:sz="0" w:space="0" w:color="auto"/>
      </w:divBdr>
    </w:div>
    <w:div w:id="294602226">
      <w:bodyDiv w:val="1"/>
      <w:marLeft w:val="0"/>
      <w:marRight w:val="0"/>
      <w:marTop w:val="0"/>
      <w:marBottom w:val="0"/>
      <w:divBdr>
        <w:top w:val="none" w:sz="0" w:space="0" w:color="auto"/>
        <w:left w:val="none" w:sz="0" w:space="0" w:color="auto"/>
        <w:bottom w:val="none" w:sz="0" w:space="0" w:color="auto"/>
        <w:right w:val="none" w:sz="0" w:space="0" w:color="auto"/>
      </w:divBdr>
    </w:div>
    <w:div w:id="300354809">
      <w:bodyDiv w:val="1"/>
      <w:marLeft w:val="0"/>
      <w:marRight w:val="0"/>
      <w:marTop w:val="0"/>
      <w:marBottom w:val="0"/>
      <w:divBdr>
        <w:top w:val="none" w:sz="0" w:space="0" w:color="auto"/>
        <w:left w:val="none" w:sz="0" w:space="0" w:color="auto"/>
        <w:bottom w:val="none" w:sz="0" w:space="0" w:color="auto"/>
        <w:right w:val="none" w:sz="0" w:space="0" w:color="auto"/>
      </w:divBdr>
    </w:div>
    <w:div w:id="306053536">
      <w:bodyDiv w:val="1"/>
      <w:marLeft w:val="0"/>
      <w:marRight w:val="0"/>
      <w:marTop w:val="0"/>
      <w:marBottom w:val="0"/>
      <w:divBdr>
        <w:top w:val="none" w:sz="0" w:space="0" w:color="auto"/>
        <w:left w:val="none" w:sz="0" w:space="0" w:color="auto"/>
        <w:bottom w:val="none" w:sz="0" w:space="0" w:color="auto"/>
        <w:right w:val="none" w:sz="0" w:space="0" w:color="auto"/>
      </w:divBdr>
    </w:div>
    <w:div w:id="311639694">
      <w:bodyDiv w:val="1"/>
      <w:marLeft w:val="0"/>
      <w:marRight w:val="0"/>
      <w:marTop w:val="0"/>
      <w:marBottom w:val="0"/>
      <w:divBdr>
        <w:top w:val="none" w:sz="0" w:space="0" w:color="auto"/>
        <w:left w:val="none" w:sz="0" w:space="0" w:color="auto"/>
        <w:bottom w:val="none" w:sz="0" w:space="0" w:color="auto"/>
        <w:right w:val="none" w:sz="0" w:space="0" w:color="auto"/>
      </w:divBdr>
    </w:div>
    <w:div w:id="317272825">
      <w:bodyDiv w:val="1"/>
      <w:marLeft w:val="0"/>
      <w:marRight w:val="0"/>
      <w:marTop w:val="0"/>
      <w:marBottom w:val="0"/>
      <w:divBdr>
        <w:top w:val="none" w:sz="0" w:space="0" w:color="auto"/>
        <w:left w:val="none" w:sz="0" w:space="0" w:color="auto"/>
        <w:bottom w:val="none" w:sz="0" w:space="0" w:color="auto"/>
        <w:right w:val="none" w:sz="0" w:space="0" w:color="auto"/>
      </w:divBdr>
    </w:div>
    <w:div w:id="324209868">
      <w:bodyDiv w:val="1"/>
      <w:marLeft w:val="0"/>
      <w:marRight w:val="0"/>
      <w:marTop w:val="0"/>
      <w:marBottom w:val="0"/>
      <w:divBdr>
        <w:top w:val="none" w:sz="0" w:space="0" w:color="auto"/>
        <w:left w:val="none" w:sz="0" w:space="0" w:color="auto"/>
        <w:bottom w:val="none" w:sz="0" w:space="0" w:color="auto"/>
        <w:right w:val="none" w:sz="0" w:space="0" w:color="auto"/>
      </w:divBdr>
    </w:div>
    <w:div w:id="325666682">
      <w:bodyDiv w:val="1"/>
      <w:marLeft w:val="0"/>
      <w:marRight w:val="0"/>
      <w:marTop w:val="0"/>
      <w:marBottom w:val="0"/>
      <w:divBdr>
        <w:top w:val="none" w:sz="0" w:space="0" w:color="auto"/>
        <w:left w:val="none" w:sz="0" w:space="0" w:color="auto"/>
        <w:bottom w:val="none" w:sz="0" w:space="0" w:color="auto"/>
        <w:right w:val="none" w:sz="0" w:space="0" w:color="auto"/>
      </w:divBdr>
    </w:div>
    <w:div w:id="333652608">
      <w:bodyDiv w:val="1"/>
      <w:marLeft w:val="0"/>
      <w:marRight w:val="0"/>
      <w:marTop w:val="0"/>
      <w:marBottom w:val="0"/>
      <w:divBdr>
        <w:top w:val="none" w:sz="0" w:space="0" w:color="auto"/>
        <w:left w:val="none" w:sz="0" w:space="0" w:color="auto"/>
        <w:bottom w:val="none" w:sz="0" w:space="0" w:color="auto"/>
        <w:right w:val="none" w:sz="0" w:space="0" w:color="auto"/>
      </w:divBdr>
    </w:div>
    <w:div w:id="335426467">
      <w:bodyDiv w:val="1"/>
      <w:marLeft w:val="0"/>
      <w:marRight w:val="0"/>
      <w:marTop w:val="0"/>
      <w:marBottom w:val="0"/>
      <w:divBdr>
        <w:top w:val="none" w:sz="0" w:space="0" w:color="auto"/>
        <w:left w:val="none" w:sz="0" w:space="0" w:color="auto"/>
        <w:bottom w:val="none" w:sz="0" w:space="0" w:color="auto"/>
        <w:right w:val="none" w:sz="0" w:space="0" w:color="auto"/>
      </w:divBdr>
    </w:div>
    <w:div w:id="344209986">
      <w:bodyDiv w:val="1"/>
      <w:marLeft w:val="0"/>
      <w:marRight w:val="0"/>
      <w:marTop w:val="0"/>
      <w:marBottom w:val="0"/>
      <w:divBdr>
        <w:top w:val="none" w:sz="0" w:space="0" w:color="auto"/>
        <w:left w:val="none" w:sz="0" w:space="0" w:color="auto"/>
        <w:bottom w:val="none" w:sz="0" w:space="0" w:color="auto"/>
        <w:right w:val="none" w:sz="0" w:space="0" w:color="auto"/>
      </w:divBdr>
    </w:div>
    <w:div w:id="346445404">
      <w:bodyDiv w:val="1"/>
      <w:marLeft w:val="0"/>
      <w:marRight w:val="0"/>
      <w:marTop w:val="0"/>
      <w:marBottom w:val="0"/>
      <w:divBdr>
        <w:top w:val="none" w:sz="0" w:space="0" w:color="auto"/>
        <w:left w:val="none" w:sz="0" w:space="0" w:color="auto"/>
        <w:bottom w:val="none" w:sz="0" w:space="0" w:color="auto"/>
        <w:right w:val="none" w:sz="0" w:space="0" w:color="auto"/>
      </w:divBdr>
    </w:div>
    <w:div w:id="351299742">
      <w:bodyDiv w:val="1"/>
      <w:marLeft w:val="0"/>
      <w:marRight w:val="0"/>
      <w:marTop w:val="0"/>
      <w:marBottom w:val="0"/>
      <w:divBdr>
        <w:top w:val="none" w:sz="0" w:space="0" w:color="auto"/>
        <w:left w:val="none" w:sz="0" w:space="0" w:color="auto"/>
        <w:bottom w:val="none" w:sz="0" w:space="0" w:color="auto"/>
        <w:right w:val="none" w:sz="0" w:space="0" w:color="auto"/>
      </w:divBdr>
    </w:div>
    <w:div w:id="355427588">
      <w:bodyDiv w:val="1"/>
      <w:marLeft w:val="0"/>
      <w:marRight w:val="0"/>
      <w:marTop w:val="0"/>
      <w:marBottom w:val="0"/>
      <w:divBdr>
        <w:top w:val="none" w:sz="0" w:space="0" w:color="auto"/>
        <w:left w:val="none" w:sz="0" w:space="0" w:color="auto"/>
        <w:bottom w:val="none" w:sz="0" w:space="0" w:color="auto"/>
        <w:right w:val="none" w:sz="0" w:space="0" w:color="auto"/>
      </w:divBdr>
    </w:div>
    <w:div w:id="358897784">
      <w:bodyDiv w:val="1"/>
      <w:marLeft w:val="0"/>
      <w:marRight w:val="0"/>
      <w:marTop w:val="0"/>
      <w:marBottom w:val="0"/>
      <w:divBdr>
        <w:top w:val="none" w:sz="0" w:space="0" w:color="auto"/>
        <w:left w:val="none" w:sz="0" w:space="0" w:color="auto"/>
        <w:bottom w:val="none" w:sz="0" w:space="0" w:color="auto"/>
        <w:right w:val="none" w:sz="0" w:space="0" w:color="auto"/>
      </w:divBdr>
    </w:div>
    <w:div w:id="362169054">
      <w:bodyDiv w:val="1"/>
      <w:marLeft w:val="0"/>
      <w:marRight w:val="0"/>
      <w:marTop w:val="0"/>
      <w:marBottom w:val="0"/>
      <w:divBdr>
        <w:top w:val="none" w:sz="0" w:space="0" w:color="auto"/>
        <w:left w:val="none" w:sz="0" w:space="0" w:color="auto"/>
        <w:bottom w:val="none" w:sz="0" w:space="0" w:color="auto"/>
        <w:right w:val="none" w:sz="0" w:space="0" w:color="auto"/>
      </w:divBdr>
    </w:div>
    <w:div w:id="367723020">
      <w:bodyDiv w:val="1"/>
      <w:marLeft w:val="0"/>
      <w:marRight w:val="0"/>
      <w:marTop w:val="0"/>
      <w:marBottom w:val="0"/>
      <w:divBdr>
        <w:top w:val="none" w:sz="0" w:space="0" w:color="auto"/>
        <w:left w:val="none" w:sz="0" w:space="0" w:color="auto"/>
        <w:bottom w:val="none" w:sz="0" w:space="0" w:color="auto"/>
        <w:right w:val="none" w:sz="0" w:space="0" w:color="auto"/>
      </w:divBdr>
    </w:div>
    <w:div w:id="371006517">
      <w:bodyDiv w:val="1"/>
      <w:marLeft w:val="0"/>
      <w:marRight w:val="0"/>
      <w:marTop w:val="0"/>
      <w:marBottom w:val="0"/>
      <w:divBdr>
        <w:top w:val="none" w:sz="0" w:space="0" w:color="auto"/>
        <w:left w:val="none" w:sz="0" w:space="0" w:color="auto"/>
        <w:bottom w:val="none" w:sz="0" w:space="0" w:color="auto"/>
        <w:right w:val="none" w:sz="0" w:space="0" w:color="auto"/>
      </w:divBdr>
    </w:div>
    <w:div w:id="375664411">
      <w:bodyDiv w:val="1"/>
      <w:marLeft w:val="0"/>
      <w:marRight w:val="0"/>
      <w:marTop w:val="0"/>
      <w:marBottom w:val="0"/>
      <w:divBdr>
        <w:top w:val="none" w:sz="0" w:space="0" w:color="auto"/>
        <w:left w:val="none" w:sz="0" w:space="0" w:color="auto"/>
        <w:bottom w:val="none" w:sz="0" w:space="0" w:color="auto"/>
        <w:right w:val="none" w:sz="0" w:space="0" w:color="auto"/>
      </w:divBdr>
    </w:div>
    <w:div w:id="376319897">
      <w:bodyDiv w:val="1"/>
      <w:marLeft w:val="0"/>
      <w:marRight w:val="0"/>
      <w:marTop w:val="0"/>
      <w:marBottom w:val="0"/>
      <w:divBdr>
        <w:top w:val="none" w:sz="0" w:space="0" w:color="auto"/>
        <w:left w:val="none" w:sz="0" w:space="0" w:color="auto"/>
        <w:bottom w:val="none" w:sz="0" w:space="0" w:color="auto"/>
        <w:right w:val="none" w:sz="0" w:space="0" w:color="auto"/>
      </w:divBdr>
    </w:div>
    <w:div w:id="377898416">
      <w:bodyDiv w:val="1"/>
      <w:marLeft w:val="0"/>
      <w:marRight w:val="0"/>
      <w:marTop w:val="0"/>
      <w:marBottom w:val="0"/>
      <w:divBdr>
        <w:top w:val="none" w:sz="0" w:space="0" w:color="auto"/>
        <w:left w:val="none" w:sz="0" w:space="0" w:color="auto"/>
        <w:bottom w:val="none" w:sz="0" w:space="0" w:color="auto"/>
        <w:right w:val="none" w:sz="0" w:space="0" w:color="auto"/>
      </w:divBdr>
    </w:div>
    <w:div w:id="387725095">
      <w:bodyDiv w:val="1"/>
      <w:marLeft w:val="0"/>
      <w:marRight w:val="0"/>
      <w:marTop w:val="0"/>
      <w:marBottom w:val="0"/>
      <w:divBdr>
        <w:top w:val="none" w:sz="0" w:space="0" w:color="auto"/>
        <w:left w:val="none" w:sz="0" w:space="0" w:color="auto"/>
        <w:bottom w:val="none" w:sz="0" w:space="0" w:color="auto"/>
        <w:right w:val="none" w:sz="0" w:space="0" w:color="auto"/>
      </w:divBdr>
      <w:divsChild>
        <w:div w:id="1788696347">
          <w:marLeft w:val="0"/>
          <w:marRight w:val="0"/>
          <w:marTop w:val="0"/>
          <w:marBottom w:val="0"/>
          <w:divBdr>
            <w:top w:val="none" w:sz="0" w:space="0" w:color="auto"/>
            <w:left w:val="none" w:sz="0" w:space="0" w:color="auto"/>
            <w:bottom w:val="none" w:sz="0" w:space="0" w:color="auto"/>
            <w:right w:val="none" w:sz="0" w:space="0" w:color="auto"/>
          </w:divBdr>
        </w:div>
        <w:div w:id="1523744627">
          <w:marLeft w:val="0"/>
          <w:marRight w:val="0"/>
          <w:marTop w:val="0"/>
          <w:marBottom w:val="0"/>
          <w:divBdr>
            <w:top w:val="none" w:sz="0" w:space="0" w:color="auto"/>
            <w:left w:val="none" w:sz="0" w:space="0" w:color="auto"/>
            <w:bottom w:val="none" w:sz="0" w:space="0" w:color="auto"/>
            <w:right w:val="none" w:sz="0" w:space="0" w:color="auto"/>
          </w:divBdr>
        </w:div>
      </w:divsChild>
    </w:div>
    <w:div w:id="390009621">
      <w:bodyDiv w:val="1"/>
      <w:marLeft w:val="0"/>
      <w:marRight w:val="0"/>
      <w:marTop w:val="0"/>
      <w:marBottom w:val="0"/>
      <w:divBdr>
        <w:top w:val="none" w:sz="0" w:space="0" w:color="auto"/>
        <w:left w:val="none" w:sz="0" w:space="0" w:color="auto"/>
        <w:bottom w:val="none" w:sz="0" w:space="0" w:color="auto"/>
        <w:right w:val="none" w:sz="0" w:space="0" w:color="auto"/>
      </w:divBdr>
    </w:div>
    <w:div w:id="410666082">
      <w:bodyDiv w:val="1"/>
      <w:marLeft w:val="0"/>
      <w:marRight w:val="0"/>
      <w:marTop w:val="0"/>
      <w:marBottom w:val="0"/>
      <w:divBdr>
        <w:top w:val="none" w:sz="0" w:space="0" w:color="auto"/>
        <w:left w:val="none" w:sz="0" w:space="0" w:color="auto"/>
        <w:bottom w:val="none" w:sz="0" w:space="0" w:color="auto"/>
        <w:right w:val="none" w:sz="0" w:space="0" w:color="auto"/>
      </w:divBdr>
    </w:div>
    <w:div w:id="412822519">
      <w:bodyDiv w:val="1"/>
      <w:marLeft w:val="0"/>
      <w:marRight w:val="0"/>
      <w:marTop w:val="0"/>
      <w:marBottom w:val="0"/>
      <w:divBdr>
        <w:top w:val="none" w:sz="0" w:space="0" w:color="auto"/>
        <w:left w:val="none" w:sz="0" w:space="0" w:color="auto"/>
        <w:bottom w:val="none" w:sz="0" w:space="0" w:color="auto"/>
        <w:right w:val="none" w:sz="0" w:space="0" w:color="auto"/>
      </w:divBdr>
    </w:div>
    <w:div w:id="414787716">
      <w:bodyDiv w:val="1"/>
      <w:marLeft w:val="0"/>
      <w:marRight w:val="0"/>
      <w:marTop w:val="0"/>
      <w:marBottom w:val="0"/>
      <w:divBdr>
        <w:top w:val="none" w:sz="0" w:space="0" w:color="auto"/>
        <w:left w:val="none" w:sz="0" w:space="0" w:color="auto"/>
        <w:bottom w:val="none" w:sz="0" w:space="0" w:color="auto"/>
        <w:right w:val="none" w:sz="0" w:space="0" w:color="auto"/>
      </w:divBdr>
    </w:div>
    <w:div w:id="417286832">
      <w:bodyDiv w:val="1"/>
      <w:marLeft w:val="0"/>
      <w:marRight w:val="0"/>
      <w:marTop w:val="0"/>
      <w:marBottom w:val="0"/>
      <w:divBdr>
        <w:top w:val="none" w:sz="0" w:space="0" w:color="auto"/>
        <w:left w:val="none" w:sz="0" w:space="0" w:color="auto"/>
        <w:bottom w:val="none" w:sz="0" w:space="0" w:color="auto"/>
        <w:right w:val="none" w:sz="0" w:space="0" w:color="auto"/>
      </w:divBdr>
    </w:div>
    <w:div w:id="423454686">
      <w:bodyDiv w:val="1"/>
      <w:marLeft w:val="0"/>
      <w:marRight w:val="0"/>
      <w:marTop w:val="0"/>
      <w:marBottom w:val="0"/>
      <w:divBdr>
        <w:top w:val="none" w:sz="0" w:space="0" w:color="auto"/>
        <w:left w:val="none" w:sz="0" w:space="0" w:color="auto"/>
        <w:bottom w:val="none" w:sz="0" w:space="0" w:color="auto"/>
        <w:right w:val="none" w:sz="0" w:space="0" w:color="auto"/>
      </w:divBdr>
    </w:div>
    <w:div w:id="424618204">
      <w:bodyDiv w:val="1"/>
      <w:marLeft w:val="0"/>
      <w:marRight w:val="0"/>
      <w:marTop w:val="0"/>
      <w:marBottom w:val="0"/>
      <w:divBdr>
        <w:top w:val="none" w:sz="0" w:space="0" w:color="auto"/>
        <w:left w:val="none" w:sz="0" w:space="0" w:color="auto"/>
        <w:bottom w:val="none" w:sz="0" w:space="0" w:color="auto"/>
        <w:right w:val="none" w:sz="0" w:space="0" w:color="auto"/>
      </w:divBdr>
    </w:div>
    <w:div w:id="437872650">
      <w:bodyDiv w:val="1"/>
      <w:marLeft w:val="0"/>
      <w:marRight w:val="0"/>
      <w:marTop w:val="0"/>
      <w:marBottom w:val="0"/>
      <w:divBdr>
        <w:top w:val="none" w:sz="0" w:space="0" w:color="auto"/>
        <w:left w:val="none" w:sz="0" w:space="0" w:color="auto"/>
        <w:bottom w:val="none" w:sz="0" w:space="0" w:color="auto"/>
        <w:right w:val="none" w:sz="0" w:space="0" w:color="auto"/>
      </w:divBdr>
    </w:div>
    <w:div w:id="439226662">
      <w:bodyDiv w:val="1"/>
      <w:marLeft w:val="0"/>
      <w:marRight w:val="0"/>
      <w:marTop w:val="0"/>
      <w:marBottom w:val="0"/>
      <w:divBdr>
        <w:top w:val="none" w:sz="0" w:space="0" w:color="auto"/>
        <w:left w:val="none" w:sz="0" w:space="0" w:color="auto"/>
        <w:bottom w:val="none" w:sz="0" w:space="0" w:color="auto"/>
        <w:right w:val="none" w:sz="0" w:space="0" w:color="auto"/>
      </w:divBdr>
    </w:div>
    <w:div w:id="443041351">
      <w:bodyDiv w:val="1"/>
      <w:marLeft w:val="0"/>
      <w:marRight w:val="0"/>
      <w:marTop w:val="0"/>
      <w:marBottom w:val="0"/>
      <w:divBdr>
        <w:top w:val="none" w:sz="0" w:space="0" w:color="auto"/>
        <w:left w:val="none" w:sz="0" w:space="0" w:color="auto"/>
        <w:bottom w:val="none" w:sz="0" w:space="0" w:color="auto"/>
        <w:right w:val="none" w:sz="0" w:space="0" w:color="auto"/>
      </w:divBdr>
    </w:div>
    <w:div w:id="444468977">
      <w:bodyDiv w:val="1"/>
      <w:marLeft w:val="0"/>
      <w:marRight w:val="0"/>
      <w:marTop w:val="0"/>
      <w:marBottom w:val="0"/>
      <w:divBdr>
        <w:top w:val="none" w:sz="0" w:space="0" w:color="auto"/>
        <w:left w:val="none" w:sz="0" w:space="0" w:color="auto"/>
        <w:bottom w:val="none" w:sz="0" w:space="0" w:color="auto"/>
        <w:right w:val="none" w:sz="0" w:space="0" w:color="auto"/>
      </w:divBdr>
    </w:div>
    <w:div w:id="448743466">
      <w:bodyDiv w:val="1"/>
      <w:marLeft w:val="0"/>
      <w:marRight w:val="0"/>
      <w:marTop w:val="0"/>
      <w:marBottom w:val="0"/>
      <w:divBdr>
        <w:top w:val="none" w:sz="0" w:space="0" w:color="auto"/>
        <w:left w:val="none" w:sz="0" w:space="0" w:color="auto"/>
        <w:bottom w:val="none" w:sz="0" w:space="0" w:color="auto"/>
        <w:right w:val="none" w:sz="0" w:space="0" w:color="auto"/>
      </w:divBdr>
    </w:div>
    <w:div w:id="477260341">
      <w:bodyDiv w:val="1"/>
      <w:marLeft w:val="0"/>
      <w:marRight w:val="0"/>
      <w:marTop w:val="0"/>
      <w:marBottom w:val="0"/>
      <w:divBdr>
        <w:top w:val="none" w:sz="0" w:space="0" w:color="auto"/>
        <w:left w:val="none" w:sz="0" w:space="0" w:color="auto"/>
        <w:bottom w:val="none" w:sz="0" w:space="0" w:color="auto"/>
        <w:right w:val="none" w:sz="0" w:space="0" w:color="auto"/>
      </w:divBdr>
    </w:div>
    <w:div w:id="484513163">
      <w:bodyDiv w:val="1"/>
      <w:marLeft w:val="0"/>
      <w:marRight w:val="0"/>
      <w:marTop w:val="0"/>
      <w:marBottom w:val="0"/>
      <w:divBdr>
        <w:top w:val="none" w:sz="0" w:space="0" w:color="auto"/>
        <w:left w:val="none" w:sz="0" w:space="0" w:color="auto"/>
        <w:bottom w:val="none" w:sz="0" w:space="0" w:color="auto"/>
        <w:right w:val="none" w:sz="0" w:space="0" w:color="auto"/>
      </w:divBdr>
    </w:div>
    <w:div w:id="489685055">
      <w:bodyDiv w:val="1"/>
      <w:marLeft w:val="0"/>
      <w:marRight w:val="0"/>
      <w:marTop w:val="0"/>
      <w:marBottom w:val="0"/>
      <w:divBdr>
        <w:top w:val="none" w:sz="0" w:space="0" w:color="auto"/>
        <w:left w:val="none" w:sz="0" w:space="0" w:color="auto"/>
        <w:bottom w:val="none" w:sz="0" w:space="0" w:color="auto"/>
        <w:right w:val="none" w:sz="0" w:space="0" w:color="auto"/>
      </w:divBdr>
    </w:div>
    <w:div w:id="495271151">
      <w:bodyDiv w:val="1"/>
      <w:marLeft w:val="0"/>
      <w:marRight w:val="0"/>
      <w:marTop w:val="0"/>
      <w:marBottom w:val="0"/>
      <w:divBdr>
        <w:top w:val="none" w:sz="0" w:space="0" w:color="auto"/>
        <w:left w:val="none" w:sz="0" w:space="0" w:color="auto"/>
        <w:bottom w:val="none" w:sz="0" w:space="0" w:color="auto"/>
        <w:right w:val="none" w:sz="0" w:space="0" w:color="auto"/>
      </w:divBdr>
    </w:div>
    <w:div w:id="495533281">
      <w:bodyDiv w:val="1"/>
      <w:marLeft w:val="0"/>
      <w:marRight w:val="0"/>
      <w:marTop w:val="0"/>
      <w:marBottom w:val="0"/>
      <w:divBdr>
        <w:top w:val="none" w:sz="0" w:space="0" w:color="auto"/>
        <w:left w:val="none" w:sz="0" w:space="0" w:color="auto"/>
        <w:bottom w:val="none" w:sz="0" w:space="0" w:color="auto"/>
        <w:right w:val="none" w:sz="0" w:space="0" w:color="auto"/>
      </w:divBdr>
    </w:div>
    <w:div w:id="495995435">
      <w:bodyDiv w:val="1"/>
      <w:marLeft w:val="0"/>
      <w:marRight w:val="0"/>
      <w:marTop w:val="0"/>
      <w:marBottom w:val="0"/>
      <w:divBdr>
        <w:top w:val="none" w:sz="0" w:space="0" w:color="auto"/>
        <w:left w:val="none" w:sz="0" w:space="0" w:color="auto"/>
        <w:bottom w:val="none" w:sz="0" w:space="0" w:color="auto"/>
        <w:right w:val="none" w:sz="0" w:space="0" w:color="auto"/>
      </w:divBdr>
    </w:div>
    <w:div w:id="504321496">
      <w:bodyDiv w:val="1"/>
      <w:marLeft w:val="0"/>
      <w:marRight w:val="0"/>
      <w:marTop w:val="0"/>
      <w:marBottom w:val="0"/>
      <w:divBdr>
        <w:top w:val="none" w:sz="0" w:space="0" w:color="auto"/>
        <w:left w:val="none" w:sz="0" w:space="0" w:color="auto"/>
        <w:bottom w:val="none" w:sz="0" w:space="0" w:color="auto"/>
        <w:right w:val="none" w:sz="0" w:space="0" w:color="auto"/>
      </w:divBdr>
    </w:div>
    <w:div w:id="506595964">
      <w:bodyDiv w:val="1"/>
      <w:marLeft w:val="0"/>
      <w:marRight w:val="0"/>
      <w:marTop w:val="0"/>
      <w:marBottom w:val="0"/>
      <w:divBdr>
        <w:top w:val="none" w:sz="0" w:space="0" w:color="auto"/>
        <w:left w:val="none" w:sz="0" w:space="0" w:color="auto"/>
        <w:bottom w:val="none" w:sz="0" w:space="0" w:color="auto"/>
        <w:right w:val="none" w:sz="0" w:space="0" w:color="auto"/>
      </w:divBdr>
    </w:div>
    <w:div w:id="507256456">
      <w:bodyDiv w:val="1"/>
      <w:marLeft w:val="0"/>
      <w:marRight w:val="0"/>
      <w:marTop w:val="0"/>
      <w:marBottom w:val="0"/>
      <w:divBdr>
        <w:top w:val="none" w:sz="0" w:space="0" w:color="auto"/>
        <w:left w:val="none" w:sz="0" w:space="0" w:color="auto"/>
        <w:bottom w:val="none" w:sz="0" w:space="0" w:color="auto"/>
        <w:right w:val="none" w:sz="0" w:space="0" w:color="auto"/>
      </w:divBdr>
    </w:div>
    <w:div w:id="521943151">
      <w:bodyDiv w:val="1"/>
      <w:marLeft w:val="0"/>
      <w:marRight w:val="0"/>
      <w:marTop w:val="0"/>
      <w:marBottom w:val="0"/>
      <w:divBdr>
        <w:top w:val="none" w:sz="0" w:space="0" w:color="auto"/>
        <w:left w:val="none" w:sz="0" w:space="0" w:color="auto"/>
        <w:bottom w:val="none" w:sz="0" w:space="0" w:color="auto"/>
        <w:right w:val="none" w:sz="0" w:space="0" w:color="auto"/>
      </w:divBdr>
    </w:div>
    <w:div w:id="522593875">
      <w:bodyDiv w:val="1"/>
      <w:marLeft w:val="0"/>
      <w:marRight w:val="0"/>
      <w:marTop w:val="0"/>
      <w:marBottom w:val="0"/>
      <w:divBdr>
        <w:top w:val="none" w:sz="0" w:space="0" w:color="auto"/>
        <w:left w:val="none" w:sz="0" w:space="0" w:color="auto"/>
        <w:bottom w:val="none" w:sz="0" w:space="0" w:color="auto"/>
        <w:right w:val="none" w:sz="0" w:space="0" w:color="auto"/>
      </w:divBdr>
    </w:div>
    <w:div w:id="529296783">
      <w:bodyDiv w:val="1"/>
      <w:marLeft w:val="0"/>
      <w:marRight w:val="0"/>
      <w:marTop w:val="0"/>
      <w:marBottom w:val="0"/>
      <w:divBdr>
        <w:top w:val="none" w:sz="0" w:space="0" w:color="auto"/>
        <w:left w:val="none" w:sz="0" w:space="0" w:color="auto"/>
        <w:bottom w:val="none" w:sz="0" w:space="0" w:color="auto"/>
        <w:right w:val="none" w:sz="0" w:space="0" w:color="auto"/>
      </w:divBdr>
    </w:div>
    <w:div w:id="533158880">
      <w:bodyDiv w:val="1"/>
      <w:marLeft w:val="0"/>
      <w:marRight w:val="0"/>
      <w:marTop w:val="0"/>
      <w:marBottom w:val="0"/>
      <w:divBdr>
        <w:top w:val="none" w:sz="0" w:space="0" w:color="auto"/>
        <w:left w:val="none" w:sz="0" w:space="0" w:color="auto"/>
        <w:bottom w:val="none" w:sz="0" w:space="0" w:color="auto"/>
        <w:right w:val="none" w:sz="0" w:space="0" w:color="auto"/>
      </w:divBdr>
    </w:div>
    <w:div w:id="534005592">
      <w:bodyDiv w:val="1"/>
      <w:marLeft w:val="0"/>
      <w:marRight w:val="0"/>
      <w:marTop w:val="0"/>
      <w:marBottom w:val="0"/>
      <w:divBdr>
        <w:top w:val="none" w:sz="0" w:space="0" w:color="auto"/>
        <w:left w:val="none" w:sz="0" w:space="0" w:color="auto"/>
        <w:bottom w:val="none" w:sz="0" w:space="0" w:color="auto"/>
        <w:right w:val="none" w:sz="0" w:space="0" w:color="auto"/>
      </w:divBdr>
    </w:div>
    <w:div w:id="535580759">
      <w:bodyDiv w:val="1"/>
      <w:marLeft w:val="0"/>
      <w:marRight w:val="0"/>
      <w:marTop w:val="0"/>
      <w:marBottom w:val="0"/>
      <w:divBdr>
        <w:top w:val="none" w:sz="0" w:space="0" w:color="auto"/>
        <w:left w:val="none" w:sz="0" w:space="0" w:color="auto"/>
        <w:bottom w:val="none" w:sz="0" w:space="0" w:color="auto"/>
        <w:right w:val="none" w:sz="0" w:space="0" w:color="auto"/>
      </w:divBdr>
    </w:div>
    <w:div w:id="537012175">
      <w:bodyDiv w:val="1"/>
      <w:marLeft w:val="0"/>
      <w:marRight w:val="0"/>
      <w:marTop w:val="0"/>
      <w:marBottom w:val="0"/>
      <w:divBdr>
        <w:top w:val="none" w:sz="0" w:space="0" w:color="auto"/>
        <w:left w:val="none" w:sz="0" w:space="0" w:color="auto"/>
        <w:bottom w:val="none" w:sz="0" w:space="0" w:color="auto"/>
        <w:right w:val="none" w:sz="0" w:space="0" w:color="auto"/>
      </w:divBdr>
    </w:div>
    <w:div w:id="538013585">
      <w:bodyDiv w:val="1"/>
      <w:marLeft w:val="0"/>
      <w:marRight w:val="0"/>
      <w:marTop w:val="0"/>
      <w:marBottom w:val="0"/>
      <w:divBdr>
        <w:top w:val="none" w:sz="0" w:space="0" w:color="auto"/>
        <w:left w:val="none" w:sz="0" w:space="0" w:color="auto"/>
        <w:bottom w:val="none" w:sz="0" w:space="0" w:color="auto"/>
        <w:right w:val="none" w:sz="0" w:space="0" w:color="auto"/>
      </w:divBdr>
    </w:div>
    <w:div w:id="540483745">
      <w:bodyDiv w:val="1"/>
      <w:marLeft w:val="0"/>
      <w:marRight w:val="0"/>
      <w:marTop w:val="0"/>
      <w:marBottom w:val="0"/>
      <w:divBdr>
        <w:top w:val="none" w:sz="0" w:space="0" w:color="auto"/>
        <w:left w:val="none" w:sz="0" w:space="0" w:color="auto"/>
        <w:bottom w:val="none" w:sz="0" w:space="0" w:color="auto"/>
        <w:right w:val="none" w:sz="0" w:space="0" w:color="auto"/>
      </w:divBdr>
    </w:div>
    <w:div w:id="540939765">
      <w:bodyDiv w:val="1"/>
      <w:marLeft w:val="0"/>
      <w:marRight w:val="0"/>
      <w:marTop w:val="0"/>
      <w:marBottom w:val="0"/>
      <w:divBdr>
        <w:top w:val="none" w:sz="0" w:space="0" w:color="auto"/>
        <w:left w:val="none" w:sz="0" w:space="0" w:color="auto"/>
        <w:bottom w:val="none" w:sz="0" w:space="0" w:color="auto"/>
        <w:right w:val="none" w:sz="0" w:space="0" w:color="auto"/>
      </w:divBdr>
    </w:div>
    <w:div w:id="541796300">
      <w:bodyDiv w:val="1"/>
      <w:marLeft w:val="0"/>
      <w:marRight w:val="0"/>
      <w:marTop w:val="0"/>
      <w:marBottom w:val="0"/>
      <w:divBdr>
        <w:top w:val="none" w:sz="0" w:space="0" w:color="auto"/>
        <w:left w:val="none" w:sz="0" w:space="0" w:color="auto"/>
        <w:bottom w:val="none" w:sz="0" w:space="0" w:color="auto"/>
        <w:right w:val="none" w:sz="0" w:space="0" w:color="auto"/>
      </w:divBdr>
    </w:div>
    <w:div w:id="542131813">
      <w:bodyDiv w:val="1"/>
      <w:marLeft w:val="0"/>
      <w:marRight w:val="0"/>
      <w:marTop w:val="0"/>
      <w:marBottom w:val="0"/>
      <w:divBdr>
        <w:top w:val="none" w:sz="0" w:space="0" w:color="auto"/>
        <w:left w:val="none" w:sz="0" w:space="0" w:color="auto"/>
        <w:bottom w:val="none" w:sz="0" w:space="0" w:color="auto"/>
        <w:right w:val="none" w:sz="0" w:space="0" w:color="auto"/>
      </w:divBdr>
    </w:div>
    <w:div w:id="551965647">
      <w:bodyDiv w:val="1"/>
      <w:marLeft w:val="0"/>
      <w:marRight w:val="0"/>
      <w:marTop w:val="0"/>
      <w:marBottom w:val="0"/>
      <w:divBdr>
        <w:top w:val="none" w:sz="0" w:space="0" w:color="auto"/>
        <w:left w:val="none" w:sz="0" w:space="0" w:color="auto"/>
        <w:bottom w:val="none" w:sz="0" w:space="0" w:color="auto"/>
        <w:right w:val="none" w:sz="0" w:space="0" w:color="auto"/>
      </w:divBdr>
    </w:div>
    <w:div w:id="564413034">
      <w:bodyDiv w:val="1"/>
      <w:marLeft w:val="0"/>
      <w:marRight w:val="0"/>
      <w:marTop w:val="0"/>
      <w:marBottom w:val="0"/>
      <w:divBdr>
        <w:top w:val="none" w:sz="0" w:space="0" w:color="auto"/>
        <w:left w:val="none" w:sz="0" w:space="0" w:color="auto"/>
        <w:bottom w:val="none" w:sz="0" w:space="0" w:color="auto"/>
        <w:right w:val="none" w:sz="0" w:space="0" w:color="auto"/>
      </w:divBdr>
    </w:div>
    <w:div w:id="564532864">
      <w:bodyDiv w:val="1"/>
      <w:marLeft w:val="0"/>
      <w:marRight w:val="0"/>
      <w:marTop w:val="0"/>
      <w:marBottom w:val="0"/>
      <w:divBdr>
        <w:top w:val="none" w:sz="0" w:space="0" w:color="auto"/>
        <w:left w:val="none" w:sz="0" w:space="0" w:color="auto"/>
        <w:bottom w:val="none" w:sz="0" w:space="0" w:color="auto"/>
        <w:right w:val="none" w:sz="0" w:space="0" w:color="auto"/>
      </w:divBdr>
    </w:div>
    <w:div w:id="568539979">
      <w:bodyDiv w:val="1"/>
      <w:marLeft w:val="0"/>
      <w:marRight w:val="0"/>
      <w:marTop w:val="0"/>
      <w:marBottom w:val="0"/>
      <w:divBdr>
        <w:top w:val="none" w:sz="0" w:space="0" w:color="auto"/>
        <w:left w:val="none" w:sz="0" w:space="0" w:color="auto"/>
        <w:bottom w:val="none" w:sz="0" w:space="0" w:color="auto"/>
        <w:right w:val="none" w:sz="0" w:space="0" w:color="auto"/>
      </w:divBdr>
    </w:div>
    <w:div w:id="568616840">
      <w:bodyDiv w:val="1"/>
      <w:marLeft w:val="0"/>
      <w:marRight w:val="0"/>
      <w:marTop w:val="0"/>
      <w:marBottom w:val="0"/>
      <w:divBdr>
        <w:top w:val="none" w:sz="0" w:space="0" w:color="auto"/>
        <w:left w:val="none" w:sz="0" w:space="0" w:color="auto"/>
        <w:bottom w:val="none" w:sz="0" w:space="0" w:color="auto"/>
        <w:right w:val="none" w:sz="0" w:space="0" w:color="auto"/>
      </w:divBdr>
    </w:div>
    <w:div w:id="577445960">
      <w:bodyDiv w:val="1"/>
      <w:marLeft w:val="0"/>
      <w:marRight w:val="0"/>
      <w:marTop w:val="0"/>
      <w:marBottom w:val="0"/>
      <w:divBdr>
        <w:top w:val="none" w:sz="0" w:space="0" w:color="auto"/>
        <w:left w:val="none" w:sz="0" w:space="0" w:color="auto"/>
        <w:bottom w:val="none" w:sz="0" w:space="0" w:color="auto"/>
        <w:right w:val="none" w:sz="0" w:space="0" w:color="auto"/>
      </w:divBdr>
    </w:div>
    <w:div w:id="579023578">
      <w:bodyDiv w:val="1"/>
      <w:marLeft w:val="0"/>
      <w:marRight w:val="0"/>
      <w:marTop w:val="0"/>
      <w:marBottom w:val="0"/>
      <w:divBdr>
        <w:top w:val="none" w:sz="0" w:space="0" w:color="auto"/>
        <w:left w:val="none" w:sz="0" w:space="0" w:color="auto"/>
        <w:bottom w:val="none" w:sz="0" w:space="0" w:color="auto"/>
        <w:right w:val="none" w:sz="0" w:space="0" w:color="auto"/>
      </w:divBdr>
    </w:div>
    <w:div w:id="586573517">
      <w:bodyDiv w:val="1"/>
      <w:marLeft w:val="0"/>
      <w:marRight w:val="0"/>
      <w:marTop w:val="0"/>
      <w:marBottom w:val="0"/>
      <w:divBdr>
        <w:top w:val="none" w:sz="0" w:space="0" w:color="auto"/>
        <w:left w:val="none" w:sz="0" w:space="0" w:color="auto"/>
        <w:bottom w:val="none" w:sz="0" w:space="0" w:color="auto"/>
        <w:right w:val="none" w:sz="0" w:space="0" w:color="auto"/>
      </w:divBdr>
    </w:div>
    <w:div w:id="591544737">
      <w:bodyDiv w:val="1"/>
      <w:marLeft w:val="0"/>
      <w:marRight w:val="0"/>
      <w:marTop w:val="0"/>
      <w:marBottom w:val="0"/>
      <w:divBdr>
        <w:top w:val="none" w:sz="0" w:space="0" w:color="auto"/>
        <w:left w:val="none" w:sz="0" w:space="0" w:color="auto"/>
        <w:bottom w:val="none" w:sz="0" w:space="0" w:color="auto"/>
        <w:right w:val="none" w:sz="0" w:space="0" w:color="auto"/>
      </w:divBdr>
    </w:div>
    <w:div w:id="604658808">
      <w:bodyDiv w:val="1"/>
      <w:marLeft w:val="0"/>
      <w:marRight w:val="0"/>
      <w:marTop w:val="0"/>
      <w:marBottom w:val="0"/>
      <w:divBdr>
        <w:top w:val="none" w:sz="0" w:space="0" w:color="auto"/>
        <w:left w:val="none" w:sz="0" w:space="0" w:color="auto"/>
        <w:bottom w:val="none" w:sz="0" w:space="0" w:color="auto"/>
        <w:right w:val="none" w:sz="0" w:space="0" w:color="auto"/>
      </w:divBdr>
    </w:div>
    <w:div w:id="605189522">
      <w:bodyDiv w:val="1"/>
      <w:marLeft w:val="0"/>
      <w:marRight w:val="0"/>
      <w:marTop w:val="0"/>
      <w:marBottom w:val="0"/>
      <w:divBdr>
        <w:top w:val="none" w:sz="0" w:space="0" w:color="auto"/>
        <w:left w:val="none" w:sz="0" w:space="0" w:color="auto"/>
        <w:bottom w:val="none" w:sz="0" w:space="0" w:color="auto"/>
        <w:right w:val="none" w:sz="0" w:space="0" w:color="auto"/>
      </w:divBdr>
    </w:div>
    <w:div w:id="605650606">
      <w:bodyDiv w:val="1"/>
      <w:marLeft w:val="0"/>
      <w:marRight w:val="0"/>
      <w:marTop w:val="0"/>
      <w:marBottom w:val="0"/>
      <w:divBdr>
        <w:top w:val="none" w:sz="0" w:space="0" w:color="auto"/>
        <w:left w:val="none" w:sz="0" w:space="0" w:color="auto"/>
        <w:bottom w:val="none" w:sz="0" w:space="0" w:color="auto"/>
        <w:right w:val="none" w:sz="0" w:space="0" w:color="auto"/>
      </w:divBdr>
    </w:div>
    <w:div w:id="619726411">
      <w:bodyDiv w:val="1"/>
      <w:marLeft w:val="0"/>
      <w:marRight w:val="0"/>
      <w:marTop w:val="0"/>
      <w:marBottom w:val="0"/>
      <w:divBdr>
        <w:top w:val="none" w:sz="0" w:space="0" w:color="auto"/>
        <w:left w:val="none" w:sz="0" w:space="0" w:color="auto"/>
        <w:bottom w:val="none" w:sz="0" w:space="0" w:color="auto"/>
        <w:right w:val="none" w:sz="0" w:space="0" w:color="auto"/>
      </w:divBdr>
    </w:div>
    <w:div w:id="624235674">
      <w:bodyDiv w:val="1"/>
      <w:marLeft w:val="0"/>
      <w:marRight w:val="0"/>
      <w:marTop w:val="0"/>
      <w:marBottom w:val="0"/>
      <w:divBdr>
        <w:top w:val="none" w:sz="0" w:space="0" w:color="auto"/>
        <w:left w:val="none" w:sz="0" w:space="0" w:color="auto"/>
        <w:bottom w:val="none" w:sz="0" w:space="0" w:color="auto"/>
        <w:right w:val="none" w:sz="0" w:space="0" w:color="auto"/>
      </w:divBdr>
    </w:div>
    <w:div w:id="625351412">
      <w:bodyDiv w:val="1"/>
      <w:marLeft w:val="0"/>
      <w:marRight w:val="0"/>
      <w:marTop w:val="0"/>
      <w:marBottom w:val="0"/>
      <w:divBdr>
        <w:top w:val="none" w:sz="0" w:space="0" w:color="auto"/>
        <w:left w:val="none" w:sz="0" w:space="0" w:color="auto"/>
        <w:bottom w:val="none" w:sz="0" w:space="0" w:color="auto"/>
        <w:right w:val="none" w:sz="0" w:space="0" w:color="auto"/>
      </w:divBdr>
    </w:div>
    <w:div w:id="627857571">
      <w:bodyDiv w:val="1"/>
      <w:marLeft w:val="0"/>
      <w:marRight w:val="0"/>
      <w:marTop w:val="0"/>
      <w:marBottom w:val="0"/>
      <w:divBdr>
        <w:top w:val="none" w:sz="0" w:space="0" w:color="auto"/>
        <w:left w:val="none" w:sz="0" w:space="0" w:color="auto"/>
        <w:bottom w:val="none" w:sz="0" w:space="0" w:color="auto"/>
        <w:right w:val="none" w:sz="0" w:space="0" w:color="auto"/>
      </w:divBdr>
    </w:div>
    <w:div w:id="628588099">
      <w:bodyDiv w:val="1"/>
      <w:marLeft w:val="0"/>
      <w:marRight w:val="0"/>
      <w:marTop w:val="0"/>
      <w:marBottom w:val="0"/>
      <w:divBdr>
        <w:top w:val="none" w:sz="0" w:space="0" w:color="auto"/>
        <w:left w:val="none" w:sz="0" w:space="0" w:color="auto"/>
        <w:bottom w:val="none" w:sz="0" w:space="0" w:color="auto"/>
        <w:right w:val="none" w:sz="0" w:space="0" w:color="auto"/>
      </w:divBdr>
    </w:div>
    <w:div w:id="629821880">
      <w:bodyDiv w:val="1"/>
      <w:marLeft w:val="0"/>
      <w:marRight w:val="0"/>
      <w:marTop w:val="0"/>
      <w:marBottom w:val="0"/>
      <w:divBdr>
        <w:top w:val="none" w:sz="0" w:space="0" w:color="auto"/>
        <w:left w:val="none" w:sz="0" w:space="0" w:color="auto"/>
        <w:bottom w:val="none" w:sz="0" w:space="0" w:color="auto"/>
        <w:right w:val="none" w:sz="0" w:space="0" w:color="auto"/>
      </w:divBdr>
    </w:div>
    <w:div w:id="634142266">
      <w:bodyDiv w:val="1"/>
      <w:marLeft w:val="0"/>
      <w:marRight w:val="0"/>
      <w:marTop w:val="0"/>
      <w:marBottom w:val="0"/>
      <w:divBdr>
        <w:top w:val="none" w:sz="0" w:space="0" w:color="auto"/>
        <w:left w:val="none" w:sz="0" w:space="0" w:color="auto"/>
        <w:bottom w:val="none" w:sz="0" w:space="0" w:color="auto"/>
        <w:right w:val="none" w:sz="0" w:space="0" w:color="auto"/>
      </w:divBdr>
    </w:div>
    <w:div w:id="642927423">
      <w:bodyDiv w:val="1"/>
      <w:marLeft w:val="0"/>
      <w:marRight w:val="0"/>
      <w:marTop w:val="0"/>
      <w:marBottom w:val="0"/>
      <w:divBdr>
        <w:top w:val="none" w:sz="0" w:space="0" w:color="auto"/>
        <w:left w:val="none" w:sz="0" w:space="0" w:color="auto"/>
        <w:bottom w:val="none" w:sz="0" w:space="0" w:color="auto"/>
        <w:right w:val="none" w:sz="0" w:space="0" w:color="auto"/>
      </w:divBdr>
    </w:div>
    <w:div w:id="644820543">
      <w:bodyDiv w:val="1"/>
      <w:marLeft w:val="0"/>
      <w:marRight w:val="0"/>
      <w:marTop w:val="0"/>
      <w:marBottom w:val="0"/>
      <w:divBdr>
        <w:top w:val="none" w:sz="0" w:space="0" w:color="auto"/>
        <w:left w:val="none" w:sz="0" w:space="0" w:color="auto"/>
        <w:bottom w:val="none" w:sz="0" w:space="0" w:color="auto"/>
        <w:right w:val="none" w:sz="0" w:space="0" w:color="auto"/>
      </w:divBdr>
    </w:div>
    <w:div w:id="648901341">
      <w:bodyDiv w:val="1"/>
      <w:marLeft w:val="0"/>
      <w:marRight w:val="0"/>
      <w:marTop w:val="0"/>
      <w:marBottom w:val="0"/>
      <w:divBdr>
        <w:top w:val="none" w:sz="0" w:space="0" w:color="auto"/>
        <w:left w:val="none" w:sz="0" w:space="0" w:color="auto"/>
        <w:bottom w:val="none" w:sz="0" w:space="0" w:color="auto"/>
        <w:right w:val="none" w:sz="0" w:space="0" w:color="auto"/>
      </w:divBdr>
    </w:div>
    <w:div w:id="649791607">
      <w:bodyDiv w:val="1"/>
      <w:marLeft w:val="0"/>
      <w:marRight w:val="0"/>
      <w:marTop w:val="0"/>
      <w:marBottom w:val="0"/>
      <w:divBdr>
        <w:top w:val="none" w:sz="0" w:space="0" w:color="auto"/>
        <w:left w:val="none" w:sz="0" w:space="0" w:color="auto"/>
        <w:bottom w:val="none" w:sz="0" w:space="0" w:color="auto"/>
        <w:right w:val="none" w:sz="0" w:space="0" w:color="auto"/>
      </w:divBdr>
    </w:div>
    <w:div w:id="658575481">
      <w:bodyDiv w:val="1"/>
      <w:marLeft w:val="0"/>
      <w:marRight w:val="0"/>
      <w:marTop w:val="0"/>
      <w:marBottom w:val="0"/>
      <w:divBdr>
        <w:top w:val="none" w:sz="0" w:space="0" w:color="auto"/>
        <w:left w:val="none" w:sz="0" w:space="0" w:color="auto"/>
        <w:bottom w:val="none" w:sz="0" w:space="0" w:color="auto"/>
        <w:right w:val="none" w:sz="0" w:space="0" w:color="auto"/>
      </w:divBdr>
    </w:div>
    <w:div w:id="660159105">
      <w:bodyDiv w:val="1"/>
      <w:marLeft w:val="0"/>
      <w:marRight w:val="0"/>
      <w:marTop w:val="0"/>
      <w:marBottom w:val="0"/>
      <w:divBdr>
        <w:top w:val="none" w:sz="0" w:space="0" w:color="auto"/>
        <w:left w:val="none" w:sz="0" w:space="0" w:color="auto"/>
        <w:bottom w:val="none" w:sz="0" w:space="0" w:color="auto"/>
        <w:right w:val="none" w:sz="0" w:space="0" w:color="auto"/>
      </w:divBdr>
    </w:div>
    <w:div w:id="660935799">
      <w:bodyDiv w:val="1"/>
      <w:marLeft w:val="0"/>
      <w:marRight w:val="0"/>
      <w:marTop w:val="0"/>
      <w:marBottom w:val="0"/>
      <w:divBdr>
        <w:top w:val="none" w:sz="0" w:space="0" w:color="auto"/>
        <w:left w:val="none" w:sz="0" w:space="0" w:color="auto"/>
        <w:bottom w:val="none" w:sz="0" w:space="0" w:color="auto"/>
        <w:right w:val="none" w:sz="0" w:space="0" w:color="auto"/>
      </w:divBdr>
    </w:div>
    <w:div w:id="661276575">
      <w:bodyDiv w:val="1"/>
      <w:marLeft w:val="0"/>
      <w:marRight w:val="0"/>
      <w:marTop w:val="0"/>
      <w:marBottom w:val="0"/>
      <w:divBdr>
        <w:top w:val="none" w:sz="0" w:space="0" w:color="auto"/>
        <w:left w:val="none" w:sz="0" w:space="0" w:color="auto"/>
        <w:bottom w:val="none" w:sz="0" w:space="0" w:color="auto"/>
        <w:right w:val="none" w:sz="0" w:space="0" w:color="auto"/>
      </w:divBdr>
    </w:div>
    <w:div w:id="662854055">
      <w:bodyDiv w:val="1"/>
      <w:marLeft w:val="0"/>
      <w:marRight w:val="0"/>
      <w:marTop w:val="0"/>
      <w:marBottom w:val="0"/>
      <w:divBdr>
        <w:top w:val="none" w:sz="0" w:space="0" w:color="auto"/>
        <w:left w:val="none" w:sz="0" w:space="0" w:color="auto"/>
        <w:bottom w:val="none" w:sz="0" w:space="0" w:color="auto"/>
        <w:right w:val="none" w:sz="0" w:space="0" w:color="auto"/>
      </w:divBdr>
    </w:div>
    <w:div w:id="665788805">
      <w:bodyDiv w:val="1"/>
      <w:marLeft w:val="0"/>
      <w:marRight w:val="0"/>
      <w:marTop w:val="0"/>
      <w:marBottom w:val="0"/>
      <w:divBdr>
        <w:top w:val="none" w:sz="0" w:space="0" w:color="auto"/>
        <w:left w:val="none" w:sz="0" w:space="0" w:color="auto"/>
        <w:bottom w:val="none" w:sz="0" w:space="0" w:color="auto"/>
        <w:right w:val="none" w:sz="0" w:space="0" w:color="auto"/>
      </w:divBdr>
    </w:div>
    <w:div w:id="670303134">
      <w:bodyDiv w:val="1"/>
      <w:marLeft w:val="0"/>
      <w:marRight w:val="0"/>
      <w:marTop w:val="0"/>
      <w:marBottom w:val="0"/>
      <w:divBdr>
        <w:top w:val="none" w:sz="0" w:space="0" w:color="auto"/>
        <w:left w:val="none" w:sz="0" w:space="0" w:color="auto"/>
        <w:bottom w:val="none" w:sz="0" w:space="0" w:color="auto"/>
        <w:right w:val="none" w:sz="0" w:space="0" w:color="auto"/>
      </w:divBdr>
    </w:div>
    <w:div w:id="674380700">
      <w:bodyDiv w:val="1"/>
      <w:marLeft w:val="0"/>
      <w:marRight w:val="0"/>
      <w:marTop w:val="0"/>
      <w:marBottom w:val="0"/>
      <w:divBdr>
        <w:top w:val="none" w:sz="0" w:space="0" w:color="auto"/>
        <w:left w:val="none" w:sz="0" w:space="0" w:color="auto"/>
        <w:bottom w:val="none" w:sz="0" w:space="0" w:color="auto"/>
        <w:right w:val="none" w:sz="0" w:space="0" w:color="auto"/>
      </w:divBdr>
    </w:div>
    <w:div w:id="678579477">
      <w:bodyDiv w:val="1"/>
      <w:marLeft w:val="0"/>
      <w:marRight w:val="0"/>
      <w:marTop w:val="0"/>
      <w:marBottom w:val="0"/>
      <w:divBdr>
        <w:top w:val="none" w:sz="0" w:space="0" w:color="auto"/>
        <w:left w:val="none" w:sz="0" w:space="0" w:color="auto"/>
        <w:bottom w:val="none" w:sz="0" w:space="0" w:color="auto"/>
        <w:right w:val="none" w:sz="0" w:space="0" w:color="auto"/>
      </w:divBdr>
    </w:div>
    <w:div w:id="683703146">
      <w:bodyDiv w:val="1"/>
      <w:marLeft w:val="0"/>
      <w:marRight w:val="0"/>
      <w:marTop w:val="0"/>
      <w:marBottom w:val="0"/>
      <w:divBdr>
        <w:top w:val="none" w:sz="0" w:space="0" w:color="auto"/>
        <w:left w:val="none" w:sz="0" w:space="0" w:color="auto"/>
        <w:bottom w:val="none" w:sz="0" w:space="0" w:color="auto"/>
        <w:right w:val="none" w:sz="0" w:space="0" w:color="auto"/>
      </w:divBdr>
    </w:div>
    <w:div w:id="684671586">
      <w:bodyDiv w:val="1"/>
      <w:marLeft w:val="0"/>
      <w:marRight w:val="0"/>
      <w:marTop w:val="0"/>
      <w:marBottom w:val="0"/>
      <w:divBdr>
        <w:top w:val="none" w:sz="0" w:space="0" w:color="auto"/>
        <w:left w:val="none" w:sz="0" w:space="0" w:color="auto"/>
        <w:bottom w:val="none" w:sz="0" w:space="0" w:color="auto"/>
        <w:right w:val="none" w:sz="0" w:space="0" w:color="auto"/>
      </w:divBdr>
    </w:div>
    <w:div w:id="685181882">
      <w:bodyDiv w:val="1"/>
      <w:marLeft w:val="0"/>
      <w:marRight w:val="0"/>
      <w:marTop w:val="0"/>
      <w:marBottom w:val="0"/>
      <w:divBdr>
        <w:top w:val="none" w:sz="0" w:space="0" w:color="auto"/>
        <w:left w:val="none" w:sz="0" w:space="0" w:color="auto"/>
        <w:bottom w:val="none" w:sz="0" w:space="0" w:color="auto"/>
        <w:right w:val="none" w:sz="0" w:space="0" w:color="auto"/>
      </w:divBdr>
    </w:div>
    <w:div w:id="685718690">
      <w:bodyDiv w:val="1"/>
      <w:marLeft w:val="0"/>
      <w:marRight w:val="0"/>
      <w:marTop w:val="0"/>
      <w:marBottom w:val="0"/>
      <w:divBdr>
        <w:top w:val="none" w:sz="0" w:space="0" w:color="auto"/>
        <w:left w:val="none" w:sz="0" w:space="0" w:color="auto"/>
        <w:bottom w:val="none" w:sz="0" w:space="0" w:color="auto"/>
        <w:right w:val="none" w:sz="0" w:space="0" w:color="auto"/>
      </w:divBdr>
    </w:div>
    <w:div w:id="686902742">
      <w:bodyDiv w:val="1"/>
      <w:marLeft w:val="0"/>
      <w:marRight w:val="0"/>
      <w:marTop w:val="0"/>
      <w:marBottom w:val="0"/>
      <w:divBdr>
        <w:top w:val="none" w:sz="0" w:space="0" w:color="auto"/>
        <w:left w:val="none" w:sz="0" w:space="0" w:color="auto"/>
        <w:bottom w:val="none" w:sz="0" w:space="0" w:color="auto"/>
        <w:right w:val="none" w:sz="0" w:space="0" w:color="auto"/>
      </w:divBdr>
    </w:div>
    <w:div w:id="709383314">
      <w:bodyDiv w:val="1"/>
      <w:marLeft w:val="0"/>
      <w:marRight w:val="0"/>
      <w:marTop w:val="0"/>
      <w:marBottom w:val="0"/>
      <w:divBdr>
        <w:top w:val="none" w:sz="0" w:space="0" w:color="auto"/>
        <w:left w:val="none" w:sz="0" w:space="0" w:color="auto"/>
        <w:bottom w:val="none" w:sz="0" w:space="0" w:color="auto"/>
        <w:right w:val="none" w:sz="0" w:space="0" w:color="auto"/>
      </w:divBdr>
    </w:div>
    <w:div w:id="714501850">
      <w:bodyDiv w:val="1"/>
      <w:marLeft w:val="0"/>
      <w:marRight w:val="0"/>
      <w:marTop w:val="0"/>
      <w:marBottom w:val="0"/>
      <w:divBdr>
        <w:top w:val="none" w:sz="0" w:space="0" w:color="auto"/>
        <w:left w:val="none" w:sz="0" w:space="0" w:color="auto"/>
        <w:bottom w:val="none" w:sz="0" w:space="0" w:color="auto"/>
        <w:right w:val="none" w:sz="0" w:space="0" w:color="auto"/>
      </w:divBdr>
    </w:div>
    <w:div w:id="719062168">
      <w:bodyDiv w:val="1"/>
      <w:marLeft w:val="0"/>
      <w:marRight w:val="0"/>
      <w:marTop w:val="0"/>
      <w:marBottom w:val="0"/>
      <w:divBdr>
        <w:top w:val="none" w:sz="0" w:space="0" w:color="auto"/>
        <w:left w:val="none" w:sz="0" w:space="0" w:color="auto"/>
        <w:bottom w:val="none" w:sz="0" w:space="0" w:color="auto"/>
        <w:right w:val="none" w:sz="0" w:space="0" w:color="auto"/>
      </w:divBdr>
    </w:div>
    <w:div w:id="726148314">
      <w:bodyDiv w:val="1"/>
      <w:marLeft w:val="0"/>
      <w:marRight w:val="0"/>
      <w:marTop w:val="0"/>
      <w:marBottom w:val="0"/>
      <w:divBdr>
        <w:top w:val="none" w:sz="0" w:space="0" w:color="auto"/>
        <w:left w:val="none" w:sz="0" w:space="0" w:color="auto"/>
        <w:bottom w:val="none" w:sz="0" w:space="0" w:color="auto"/>
        <w:right w:val="none" w:sz="0" w:space="0" w:color="auto"/>
      </w:divBdr>
    </w:div>
    <w:div w:id="731125516">
      <w:bodyDiv w:val="1"/>
      <w:marLeft w:val="0"/>
      <w:marRight w:val="0"/>
      <w:marTop w:val="0"/>
      <w:marBottom w:val="0"/>
      <w:divBdr>
        <w:top w:val="none" w:sz="0" w:space="0" w:color="auto"/>
        <w:left w:val="none" w:sz="0" w:space="0" w:color="auto"/>
        <w:bottom w:val="none" w:sz="0" w:space="0" w:color="auto"/>
        <w:right w:val="none" w:sz="0" w:space="0" w:color="auto"/>
      </w:divBdr>
    </w:div>
    <w:div w:id="742802877">
      <w:bodyDiv w:val="1"/>
      <w:marLeft w:val="0"/>
      <w:marRight w:val="0"/>
      <w:marTop w:val="0"/>
      <w:marBottom w:val="0"/>
      <w:divBdr>
        <w:top w:val="none" w:sz="0" w:space="0" w:color="auto"/>
        <w:left w:val="none" w:sz="0" w:space="0" w:color="auto"/>
        <w:bottom w:val="none" w:sz="0" w:space="0" w:color="auto"/>
        <w:right w:val="none" w:sz="0" w:space="0" w:color="auto"/>
      </w:divBdr>
    </w:div>
    <w:div w:id="745802402">
      <w:bodyDiv w:val="1"/>
      <w:marLeft w:val="0"/>
      <w:marRight w:val="0"/>
      <w:marTop w:val="0"/>
      <w:marBottom w:val="0"/>
      <w:divBdr>
        <w:top w:val="none" w:sz="0" w:space="0" w:color="auto"/>
        <w:left w:val="none" w:sz="0" w:space="0" w:color="auto"/>
        <w:bottom w:val="none" w:sz="0" w:space="0" w:color="auto"/>
        <w:right w:val="none" w:sz="0" w:space="0" w:color="auto"/>
      </w:divBdr>
    </w:div>
    <w:div w:id="747309975">
      <w:bodyDiv w:val="1"/>
      <w:marLeft w:val="0"/>
      <w:marRight w:val="0"/>
      <w:marTop w:val="0"/>
      <w:marBottom w:val="0"/>
      <w:divBdr>
        <w:top w:val="none" w:sz="0" w:space="0" w:color="auto"/>
        <w:left w:val="none" w:sz="0" w:space="0" w:color="auto"/>
        <w:bottom w:val="none" w:sz="0" w:space="0" w:color="auto"/>
        <w:right w:val="none" w:sz="0" w:space="0" w:color="auto"/>
      </w:divBdr>
    </w:div>
    <w:div w:id="748889647">
      <w:bodyDiv w:val="1"/>
      <w:marLeft w:val="0"/>
      <w:marRight w:val="0"/>
      <w:marTop w:val="0"/>
      <w:marBottom w:val="0"/>
      <w:divBdr>
        <w:top w:val="none" w:sz="0" w:space="0" w:color="auto"/>
        <w:left w:val="none" w:sz="0" w:space="0" w:color="auto"/>
        <w:bottom w:val="none" w:sz="0" w:space="0" w:color="auto"/>
        <w:right w:val="none" w:sz="0" w:space="0" w:color="auto"/>
      </w:divBdr>
    </w:div>
    <w:div w:id="749497239">
      <w:bodyDiv w:val="1"/>
      <w:marLeft w:val="0"/>
      <w:marRight w:val="0"/>
      <w:marTop w:val="0"/>
      <w:marBottom w:val="0"/>
      <w:divBdr>
        <w:top w:val="none" w:sz="0" w:space="0" w:color="auto"/>
        <w:left w:val="none" w:sz="0" w:space="0" w:color="auto"/>
        <w:bottom w:val="none" w:sz="0" w:space="0" w:color="auto"/>
        <w:right w:val="none" w:sz="0" w:space="0" w:color="auto"/>
      </w:divBdr>
    </w:div>
    <w:div w:id="755247057">
      <w:bodyDiv w:val="1"/>
      <w:marLeft w:val="0"/>
      <w:marRight w:val="0"/>
      <w:marTop w:val="0"/>
      <w:marBottom w:val="0"/>
      <w:divBdr>
        <w:top w:val="none" w:sz="0" w:space="0" w:color="auto"/>
        <w:left w:val="none" w:sz="0" w:space="0" w:color="auto"/>
        <w:bottom w:val="none" w:sz="0" w:space="0" w:color="auto"/>
        <w:right w:val="none" w:sz="0" w:space="0" w:color="auto"/>
      </w:divBdr>
    </w:div>
    <w:div w:id="758019893">
      <w:bodyDiv w:val="1"/>
      <w:marLeft w:val="0"/>
      <w:marRight w:val="0"/>
      <w:marTop w:val="0"/>
      <w:marBottom w:val="0"/>
      <w:divBdr>
        <w:top w:val="none" w:sz="0" w:space="0" w:color="auto"/>
        <w:left w:val="none" w:sz="0" w:space="0" w:color="auto"/>
        <w:bottom w:val="none" w:sz="0" w:space="0" w:color="auto"/>
        <w:right w:val="none" w:sz="0" w:space="0" w:color="auto"/>
      </w:divBdr>
    </w:div>
    <w:div w:id="764230890">
      <w:bodyDiv w:val="1"/>
      <w:marLeft w:val="0"/>
      <w:marRight w:val="0"/>
      <w:marTop w:val="0"/>
      <w:marBottom w:val="0"/>
      <w:divBdr>
        <w:top w:val="none" w:sz="0" w:space="0" w:color="auto"/>
        <w:left w:val="none" w:sz="0" w:space="0" w:color="auto"/>
        <w:bottom w:val="none" w:sz="0" w:space="0" w:color="auto"/>
        <w:right w:val="none" w:sz="0" w:space="0" w:color="auto"/>
      </w:divBdr>
    </w:div>
    <w:div w:id="769198618">
      <w:bodyDiv w:val="1"/>
      <w:marLeft w:val="0"/>
      <w:marRight w:val="0"/>
      <w:marTop w:val="0"/>
      <w:marBottom w:val="0"/>
      <w:divBdr>
        <w:top w:val="none" w:sz="0" w:space="0" w:color="auto"/>
        <w:left w:val="none" w:sz="0" w:space="0" w:color="auto"/>
        <w:bottom w:val="none" w:sz="0" w:space="0" w:color="auto"/>
        <w:right w:val="none" w:sz="0" w:space="0" w:color="auto"/>
      </w:divBdr>
    </w:div>
    <w:div w:id="769937019">
      <w:bodyDiv w:val="1"/>
      <w:marLeft w:val="0"/>
      <w:marRight w:val="0"/>
      <w:marTop w:val="0"/>
      <w:marBottom w:val="0"/>
      <w:divBdr>
        <w:top w:val="none" w:sz="0" w:space="0" w:color="auto"/>
        <w:left w:val="none" w:sz="0" w:space="0" w:color="auto"/>
        <w:bottom w:val="none" w:sz="0" w:space="0" w:color="auto"/>
        <w:right w:val="none" w:sz="0" w:space="0" w:color="auto"/>
      </w:divBdr>
    </w:div>
    <w:div w:id="770508328">
      <w:bodyDiv w:val="1"/>
      <w:marLeft w:val="0"/>
      <w:marRight w:val="0"/>
      <w:marTop w:val="0"/>
      <w:marBottom w:val="0"/>
      <w:divBdr>
        <w:top w:val="none" w:sz="0" w:space="0" w:color="auto"/>
        <w:left w:val="none" w:sz="0" w:space="0" w:color="auto"/>
        <w:bottom w:val="none" w:sz="0" w:space="0" w:color="auto"/>
        <w:right w:val="none" w:sz="0" w:space="0" w:color="auto"/>
      </w:divBdr>
    </w:div>
    <w:div w:id="777525785">
      <w:bodyDiv w:val="1"/>
      <w:marLeft w:val="0"/>
      <w:marRight w:val="0"/>
      <w:marTop w:val="0"/>
      <w:marBottom w:val="0"/>
      <w:divBdr>
        <w:top w:val="none" w:sz="0" w:space="0" w:color="auto"/>
        <w:left w:val="none" w:sz="0" w:space="0" w:color="auto"/>
        <w:bottom w:val="none" w:sz="0" w:space="0" w:color="auto"/>
        <w:right w:val="none" w:sz="0" w:space="0" w:color="auto"/>
      </w:divBdr>
    </w:div>
    <w:div w:id="783035196">
      <w:bodyDiv w:val="1"/>
      <w:marLeft w:val="0"/>
      <w:marRight w:val="0"/>
      <w:marTop w:val="0"/>
      <w:marBottom w:val="0"/>
      <w:divBdr>
        <w:top w:val="none" w:sz="0" w:space="0" w:color="auto"/>
        <w:left w:val="none" w:sz="0" w:space="0" w:color="auto"/>
        <w:bottom w:val="none" w:sz="0" w:space="0" w:color="auto"/>
        <w:right w:val="none" w:sz="0" w:space="0" w:color="auto"/>
      </w:divBdr>
    </w:div>
    <w:div w:id="784469828">
      <w:bodyDiv w:val="1"/>
      <w:marLeft w:val="0"/>
      <w:marRight w:val="0"/>
      <w:marTop w:val="0"/>
      <w:marBottom w:val="0"/>
      <w:divBdr>
        <w:top w:val="none" w:sz="0" w:space="0" w:color="auto"/>
        <w:left w:val="none" w:sz="0" w:space="0" w:color="auto"/>
        <w:bottom w:val="none" w:sz="0" w:space="0" w:color="auto"/>
        <w:right w:val="none" w:sz="0" w:space="0" w:color="auto"/>
      </w:divBdr>
    </w:div>
    <w:div w:id="786315434">
      <w:bodyDiv w:val="1"/>
      <w:marLeft w:val="0"/>
      <w:marRight w:val="0"/>
      <w:marTop w:val="0"/>
      <w:marBottom w:val="0"/>
      <w:divBdr>
        <w:top w:val="none" w:sz="0" w:space="0" w:color="auto"/>
        <w:left w:val="none" w:sz="0" w:space="0" w:color="auto"/>
        <w:bottom w:val="none" w:sz="0" w:space="0" w:color="auto"/>
        <w:right w:val="none" w:sz="0" w:space="0" w:color="auto"/>
      </w:divBdr>
    </w:div>
    <w:div w:id="788472328">
      <w:bodyDiv w:val="1"/>
      <w:marLeft w:val="0"/>
      <w:marRight w:val="0"/>
      <w:marTop w:val="0"/>
      <w:marBottom w:val="0"/>
      <w:divBdr>
        <w:top w:val="none" w:sz="0" w:space="0" w:color="auto"/>
        <w:left w:val="none" w:sz="0" w:space="0" w:color="auto"/>
        <w:bottom w:val="none" w:sz="0" w:space="0" w:color="auto"/>
        <w:right w:val="none" w:sz="0" w:space="0" w:color="auto"/>
      </w:divBdr>
    </w:div>
    <w:div w:id="790126556">
      <w:bodyDiv w:val="1"/>
      <w:marLeft w:val="0"/>
      <w:marRight w:val="0"/>
      <w:marTop w:val="0"/>
      <w:marBottom w:val="0"/>
      <w:divBdr>
        <w:top w:val="none" w:sz="0" w:space="0" w:color="auto"/>
        <w:left w:val="none" w:sz="0" w:space="0" w:color="auto"/>
        <w:bottom w:val="none" w:sz="0" w:space="0" w:color="auto"/>
        <w:right w:val="none" w:sz="0" w:space="0" w:color="auto"/>
      </w:divBdr>
    </w:div>
    <w:div w:id="790244915">
      <w:bodyDiv w:val="1"/>
      <w:marLeft w:val="0"/>
      <w:marRight w:val="0"/>
      <w:marTop w:val="0"/>
      <w:marBottom w:val="0"/>
      <w:divBdr>
        <w:top w:val="none" w:sz="0" w:space="0" w:color="auto"/>
        <w:left w:val="none" w:sz="0" w:space="0" w:color="auto"/>
        <w:bottom w:val="none" w:sz="0" w:space="0" w:color="auto"/>
        <w:right w:val="none" w:sz="0" w:space="0" w:color="auto"/>
      </w:divBdr>
    </w:div>
    <w:div w:id="790439812">
      <w:bodyDiv w:val="1"/>
      <w:marLeft w:val="0"/>
      <w:marRight w:val="0"/>
      <w:marTop w:val="0"/>
      <w:marBottom w:val="0"/>
      <w:divBdr>
        <w:top w:val="none" w:sz="0" w:space="0" w:color="auto"/>
        <w:left w:val="none" w:sz="0" w:space="0" w:color="auto"/>
        <w:bottom w:val="none" w:sz="0" w:space="0" w:color="auto"/>
        <w:right w:val="none" w:sz="0" w:space="0" w:color="auto"/>
      </w:divBdr>
    </w:div>
    <w:div w:id="795836104">
      <w:bodyDiv w:val="1"/>
      <w:marLeft w:val="0"/>
      <w:marRight w:val="0"/>
      <w:marTop w:val="0"/>
      <w:marBottom w:val="0"/>
      <w:divBdr>
        <w:top w:val="none" w:sz="0" w:space="0" w:color="auto"/>
        <w:left w:val="none" w:sz="0" w:space="0" w:color="auto"/>
        <w:bottom w:val="none" w:sz="0" w:space="0" w:color="auto"/>
        <w:right w:val="none" w:sz="0" w:space="0" w:color="auto"/>
      </w:divBdr>
    </w:div>
    <w:div w:id="797796834">
      <w:bodyDiv w:val="1"/>
      <w:marLeft w:val="0"/>
      <w:marRight w:val="0"/>
      <w:marTop w:val="0"/>
      <w:marBottom w:val="0"/>
      <w:divBdr>
        <w:top w:val="none" w:sz="0" w:space="0" w:color="auto"/>
        <w:left w:val="none" w:sz="0" w:space="0" w:color="auto"/>
        <w:bottom w:val="none" w:sz="0" w:space="0" w:color="auto"/>
        <w:right w:val="none" w:sz="0" w:space="0" w:color="auto"/>
      </w:divBdr>
    </w:div>
    <w:div w:id="805440179">
      <w:bodyDiv w:val="1"/>
      <w:marLeft w:val="0"/>
      <w:marRight w:val="0"/>
      <w:marTop w:val="0"/>
      <w:marBottom w:val="0"/>
      <w:divBdr>
        <w:top w:val="none" w:sz="0" w:space="0" w:color="auto"/>
        <w:left w:val="none" w:sz="0" w:space="0" w:color="auto"/>
        <w:bottom w:val="none" w:sz="0" w:space="0" w:color="auto"/>
        <w:right w:val="none" w:sz="0" w:space="0" w:color="auto"/>
      </w:divBdr>
    </w:div>
    <w:div w:id="806316980">
      <w:bodyDiv w:val="1"/>
      <w:marLeft w:val="0"/>
      <w:marRight w:val="0"/>
      <w:marTop w:val="0"/>
      <w:marBottom w:val="0"/>
      <w:divBdr>
        <w:top w:val="none" w:sz="0" w:space="0" w:color="auto"/>
        <w:left w:val="none" w:sz="0" w:space="0" w:color="auto"/>
        <w:bottom w:val="none" w:sz="0" w:space="0" w:color="auto"/>
        <w:right w:val="none" w:sz="0" w:space="0" w:color="auto"/>
      </w:divBdr>
    </w:div>
    <w:div w:id="810630900">
      <w:bodyDiv w:val="1"/>
      <w:marLeft w:val="0"/>
      <w:marRight w:val="0"/>
      <w:marTop w:val="0"/>
      <w:marBottom w:val="0"/>
      <w:divBdr>
        <w:top w:val="none" w:sz="0" w:space="0" w:color="auto"/>
        <w:left w:val="none" w:sz="0" w:space="0" w:color="auto"/>
        <w:bottom w:val="none" w:sz="0" w:space="0" w:color="auto"/>
        <w:right w:val="none" w:sz="0" w:space="0" w:color="auto"/>
      </w:divBdr>
    </w:div>
    <w:div w:id="811942904">
      <w:bodyDiv w:val="1"/>
      <w:marLeft w:val="0"/>
      <w:marRight w:val="0"/>
      <w:marTop w:val="0"/>
      <w:marBottom w:val="0"/>
      <w:divBdr>
        <w:top w:val="none" w:sz="0" w:space="0" w:color="auto"/>
        <w:left w:val="none" w:sz="0" w:space="0" w:color="auto"/>
        <w:bottom w:val="none" w:sz="0" w:space="0" w:color="auto"/>
        <w:right w:val="none" w:sz="0" w:space="0" w:color="auto"/>
      </w:divBdr>
    </w:div>
    <w:div w:id="816654076">
      <w:bodyDiv w:val="1"/>
      <w:marLeft w:val="0"/>
      <w:marRight w:val="0"/>
      <w:marTop w:val="0"/>
      <w:marBottom w:val="0"/>
      <w:divBdr>
        <w:top w:val="none" w:sz="0" w:space="0" w:color="auto"/>
        <w:left w:val="none" w:sz="0" w:space="0" w:color="auto"/>
        <w:bottom w:val="none" w:sz="0" w:space="0" w:color="auto"/>
        <w:right w:val="none" w:sz="0" w:space="0" w:color="auto"/>
      </w:divBdr>
    </w:div>
    <w:div w:id="817497192">
      <w:bodyDiv w:val="1"/>
      <w:marLeft w:val="0"/>
      <w:marRight w:val="0"/>
      <w:marTop w:val="0"/>
      <w:marBottom w:val="0"/>
      <w:divBdr>
        <w:top w:val="none" w:sz="0" w:space="0" w:color="auto"/>
        <w:left w:val="none" w:sz="0" w:space="0" w:color="auto"/>
        <w:bottom w:val="none" w:sz="0" w:space="0" w:color="auto"/>
        <w:right w:val="none" w:sz="0" w:space="0" w:color="auto"/>
      </w:divBdr>
    </w:div>
    <w:div w:id="818350435">
      <w:bodyDiv w:val="1"/>
      <w:marLeft w:val="0"/>
      <w:marRight w:val="0"/>
      <w:marTop w:val="0"/>
      <w:marBottom w:val="0"/>
      <w:divBdr>
        <w:top w:val="none" w:sz="0" w:space="0" w:color="auto"/>
        <w:left w:val="none" w:sz="0" w:space="0" w:color="auto"/>
        <w:bottom w:val="none" w:sz="0" w:space="0" w:color="auto"/>
        <w:right w:val="none" w:sz="0" w:space="0" w:color="auto"/>
      </w:divBdr>
    </w:div>
    <w:div w:id="819268476">
      <w:bodyDiv w:val="1"/>
      <w:marLeft w:val="0"/>
      <w:marRight w:val="0"/>
      <w:marTop w:val="0"/>
      <w:marBottom w:val="0"/>
      <w:divBdr>
        <w:top w:val="none" w:sz="0" w:space="0" w:color="auto"/>
        <w:left w:val="none" w:sz="0" w:space="0" w:color="auto"/>
        <w:bottom w:val="none" w:sz="0" w:space="0" w:color="auto"/>
        <w:right w:val="none" w:sz="0" w:space="0" w:color="auto"/>
      </w:divBdr>
    </w:div>
    <w:div w:id="820929115">
      <w:bodyDiv w:val="1"/>
      <w:marLeft w:val="0"/>
      <w:marRight w:val="0"/>
      <w:marTop w:val="0"/>
      <w:marBottom w:val="0"/>
      <w:divBdr>
        <w:top w:val="none" w:sz="0" w:space="0" w:color="auto"/>
        <w:left w:val="none" w:sz="0" w:space="0" w:color="auto"/>
        <w:bottom w:val="none" w:sz="0" w:space="0" w:color="auto"/>
        <w:right w:val="none" w:sz="0" w:space="0" w:color="auto"/>
      </w:divBdr>
    </w:div>
    <w:div w:id="821429184">
      <w:bodyDiv w:val="1"/>
      <w:marLeft w:val="0"/>
      <w:marRight w:val="0"/>
      <w:marTop w:val="0"/>
      <w:marBottom w:val="0"/>
      <w:divBdr>
        <w:top w:val="none" w:sz="0" w:space="0" w:color="auto"/>
        <w:left w:val="none" w:sz="0" w:space="0" w:color="auto"/>
        <w:bottom w:val="none" w:sz="0" w:space="0" w:color="auto"/>
        <w:right w:val="none" w:sz="0" w:space="0" w:color="auto"/>
      </w:divBdr>
    </w:div>
    <w:div w:id="825513735">
      <w:bodyDiv w:val="1"/>
      <w:marLeft w:val="0"/>
      <w:marRight w:val="0"/>
      <w:marTop w:val="0"/>
      <w:marBottom w:val="0"/>
      <w:divBdr>
        <w:top w:val="none" w:sz="0" w:space="0" w:color="auto"/>
        <w:left w:val="none" w:sz="0" w:space="0" w:color="auto"/>
        <w:bottom w:val="none" w:sz="0" w:space="0" w:color="auto"/>
        <w:right w:val="none" w:sz="0" w:space="0" w:color="auto"/>
      </w:divBdr>
    </w:div>
    <w:div w:id="826477977">
      <w:bodyDiv w:val="1"/>
      <w:marLeft w:val="0"/>
      <w:marRight w:val="0"/>
      <w:marTop w:val="0"/>
      <w:marBottom w:val="0"/>
      <w:divBdr>
        <w:top w:val="none" w:sz="0" w:space="0" w:color="auto"/>
        <w:left w:val="none" w:sz="0" w:space="0" w:color="auto"/>
        <w:bottom w:val="none" w:sz="0" w:space="0" w:color="auto"/>
        <w:right w:val="none" w:sz="0" w:space="0" w:color="auto"/>
      </w:divBdr>
    </w:div>
    <w:div w:id="840584175">
      <w:bodyDiv w:val="1"/>
      <w:marLeft w:val="0"/>
      <w:marRight w:val="0"/>
      <w:marTop w:val="0"/>
      <w:marBottom w:val="0"/>
      <w:divBdr>
        <w:top w:val="none" w:sz="0" w:space="0" w:color="auto"/>
        <w:left w:val="none" w:sz="0" w:space="0" w:color="auto"/>
        <w:bottom w:val="none" w:sz="0" w:space="0" w:color="auto"/>
        <w:right w:val="none" w:sz="0" w:space="0" w:color="auto"/>
      </w:divBdr>
    </w:div>
    <w:div w:id="845052987">
      <w:bodyDiv w:val="1"/>
      <w:marLeft w:val="0"/>
      <w:marRight w:val="0"/>
      <w:marTop w:val="0"/>
      <w:marBottom w:val="0"/>
      <w:divBdr>
        <w:top w:val="none" w:sz="0" w:space="0" w:color="auto"/>
        <w:left w:val="none" w:sz="0" w:space="0" w:color="auto"/>
        <w:bottom w:val="none" w:sz="0" w:space="0" w:color="auto"/>
        <w:right w:val="none" w:sz="0" w:space="0" w:color="auto"/>
      </w:divBdr>
    </w:div>
    <w:div w:id="845286069">
      <w:bodyDiv w:val="1"/>
      <w:marLeft w:val="0"/>
      <w:marRight w:val="0"/>
      <w:marTop w:val="0"/>
      <w:marBottom w:val="0"/>
      <w:divBdr>
        <w:top w:val="none" w:sz="0" w:space="0" w:color="auto"/>
        <w:left w:val="none" w:sz="0" w:space="0" w:color="auto"/>
        <w:bottom w:val="none" w:sz="0" w:space="0" w:color="auto"/>
        <w:right w:val="none" w:sz="0" w:space="0" w:color="auto"/>
      </w:divBdr>
    </w:div>
    <w:div w:id="849488049">
      <w:bodyDiv w:val="1"/>
      <w:marLeft w:val="0"/>
      <w:marRight w:val="0"/>
      <w:marTop w:val="0"/>
      <w:marBottom w:val="0"/>
      <w:divBdr>
        <w:top w:val="none" w:sz="0" w:space="0" w:color="auto"/>
        <w:left w:val="none" w:sz="0" w:space="0" w:color="auto"/>
        <w:bottom w:val="none" w:sz="0" w:space="0" w:color="auto"/>
        <w:right w:val="none" w:sz="0" w:space="0" w:color="auto"/>
      </w:divBdr>
    </w:div>
    <w:div w:id="857933636">
      <w:bodyDiv w:val="1"/>
      <w:marLeft w:val="0"/>
      <w:marRight w:val="0"/>
      <w:marTop w:val="0"/>
      <w:marBottom w:val="0"/>
      <w:divBdr>
        <w:top w:val="none" w:sz="0" w:space="0" w:color="auto"/>
        <w:left w:val="none" w:sz="0" w:space="0" w:color="auto"/>
        <w:bottom w:val="none" w:sz="0" w:space="0" w:color="auto"/>
        <w:right w:val="none" w:sz="0" w:space="0" w:color="auto"/>
      </w:divBdr>
    </w:div>
    <w:div w:id="860048054">
      <w:bodyDiv w:val="1"/>
      <w:marLeft w:val="0"/>
      <w:marRight w:val="0"/>
      <w:marTop w:val="0"/>
      <w:marBottom w:val="0"/>
      <w:divBdr>
        <w:top w:val="none" w:sz="0" w:space="0" w:color="auto"/>
        <w:left w:val="none" w:sz="0" w:space="0" w:color="auto"/>
        <w:bottom w:val="none" w:sz="0" w:space="0" w:color="auto"/>
        <w:right w:val="none" w:sz="0" w:space="0" w:color="auto"/>
      </w:divBdr>
    </w:div>
    <w:div w:id="862982259">
      <w:bodyDiv w:val="1"/>
      <w:marLeft w:val="0"/>
      <w:marRight w:val="0"/>
      <w:marTop w:val="0"/>
      <w:marBottom w:val="0"/>
      <w:divBdr>
        <w:top w:val="none" w:sz="0" w:space="0" w:color="auto"/>
        <w:left w:val="none" w:sz="0" w:space="0" w:color="auto"/>
        <w:bottom w:val="none" w:sz="0" w:space="0" w:color="auto"/>
        <w:right w:val="none" w:sz="0" w:space="0" w:color="auto"/>
      </w:divBdr>
    </w:div>
    <w:div w:id="872888531">
      <w:bodyDiv w:val="1"/>
      <w:marLeft w:val="0"/>
      <w:marRight w:val="0"/>
      <w:marTop w:val="0"/>
      <w:marBottom w:val="0"/>
      <w:divBdr>
        <w:top w:val="none" w:sz="0" w:space="0" w:color="auto"/>
        <w:left w:val="none" w:sz="0" w:space="0" w:color="auto"/>
        <w:bottom w:val="none" w:sz="0" w:space="0" w:color="auto"/>
        <w:right w:val="none" w:sz="0" w:space="0" w:color="auto"/>
      </w:divBdr>
    </w:div>
    <w:div w:id="876552367">
      <w:bodyDiv w:val="1"/>
      <w:marLeft w:val="0"/>
      <w:marRight w:val="0"/>
      <w:marTop w:val="0"/>
      <w:marBottom w:val="0"/>
      <w:divBdr>
        <w:top w:val="none" w:sz="0" w:space="0" w:color="auto"/>
        <w:left w:val="none" w:sz="0" w:space="0" w:color="auto"/>
        <w:bottom w:val="none" w:sz="0" w:space="0" w:color="auto"/>
        <w:right w:val="none" w:sz="0" w:space="0" w:color="auto"/>
      </w:divBdr>
    </w:div>
    <w:div w:id="886913315">
      <w:bodyDiv w:val="1"/>
      <w:marLeft w:val="0"/>
      <w:marRight w:val="0"/>
      <w:marTop w:val="0"/>
      <w:marBottom w:val="0"/>
      <w:divBdr>
        <w:top w:val="none" w:sz="0" w:space="0" w:color="auto"/>
        <w:left w:val="none" w:sz="0" w:space="0" w:color="auto"/>
        <w:bottom w:val="none" w:sz="0" w:space="0" w:color="auto"/>
        <w:right w:val="none" w:sz="0" w:space="0" w:color="auto"/>
      </w:divBdr>
    </w:div>
    <w:div w:id="892886565">
      <w:bodyDiv w:val="1"/>
      <w:marLeft w:val="0"/>
      <w:marRight w:val="0"/>
      <w:marTop w:val="0"/>
      <w:marBottom w:val="0"/>
      <w:divBdr>
        <w:top w:val="none" w:sz="0" w:space="0" w:color="auto"/>
        <w:left w:val="none" w:sz="0" w:space="0" w:color="auto"/>
        <w:bottom w:val="none" w:sz="0" w:space="0" w:color="auto"/>
        <w:right w:val="none" w:sz="0" w:space="0" w:color="auto"/>
      </w:divBdr>
    </w:div>
    <w:div w:id="893662903">
      <w:bodyDiv w:val="1"/>
      <w:marLeft w:val="0"/>
      <w:marRight w:val="0"/>
      <w:marTop w:val="0"/>
      <w:marBottom w:val="0"/>
      <w:divBdr>
        <w:top w:val="none" w:sz="0" w:space="0" w:color="auto"/>
        <w:left w:val="none" w:sz="0" w:space="0" w:color="auto"/>
        <w:bottom w:val="none" w:sz="0" w:space="0" w:color="auto"/>
        <w:right w:val="none" w:sz="0" w:space="0" w:color="auto"/>
      </w:divBdr>
    </w:div>
    <w:div w:id="896090041">
      <w:bodyDiv w:val="1"/>
      <w:marLeft w:val="0"/>
      <w:marRight w:val="0"/>
      <w:marTop w:val="0"/>
      <w:marBottom w:val="0"/>
      <w:divBdr>
        <w:top w:val="none" w:sz="0" w:space="0" w:color="auto"/>
        <w:left w:val="none" w:sz="0" w:space="0" w:color="auto"/>
        <w:bottom w:val="none" w:sz="0" w:space="0" w:color="auto"/>
        <w:right w:val="none" w:sz="0" w:space="0" w:color="auto"/>
      </w:divBdr>
    </w:div>
    <w:div w:id="898596725">
      <w:bodyDiv w:val="1"/>
      <w:marLeft w:val="0"/>
      <w:marRight w:val="0"/>
      <w:marTop w:val="0"/>
      <w:marBottom w:val="0"/>
      <w:divBdr>
        <w:top w:val="none" w:sz="0" w:space="0" w:color="auto"/>
        <w:left w:val="none" w:sz="0" w:space="0" w:color="auto"/>
        <w:bottom w:val="none" w:sz="0" w:space="0" w:color="auto"/>
        <w:right w:val="none" w:sz="0" w:space="0" w:color="auto"/>
      </w:divBdr>
    </w:div>
    <w:div w:id="900141910">
      <w:bodyDiv w:val="1"/>
      <w:marLeft w:val="0"/>
      <w:marRight w:val="0"/>
      <w:marTop w:val="0"/>
      <w:marBottom w:val="0"/>
      <w:divBdr>
        <w:top w:val="none" w:sz="0" w:space="0" w:color="auto"/>
        <w:left w:val="none" w:sz="0" w:space="0" w:color="auto"/>
        <w:bottom w:val="none" w:sz="0" w:space="0" w:color="auto"/>
        <w:right w:val="none" w:sz="0" w:space="0" w:color="auto"/>
      </w:divBdr>
    </w:div>
    <w:div w:id="900410580">
      <w:bodyDiv w:val="1"/>
      <w:marLeft w:val="0"/>
      <w:marRight w:val="0"/>
      <w:marTop w:val="0"/>
      <w:marBottom w:val="0"/>
      <w:divBdr>
        <w:top w:val="none" w:sz="0" w:space="0" w:color="auto"/>
        <w:left w:val="none" w:sz="0" w:space="0" w:color="auto"/>
        <w:bottom w:val="none" w:sz="0" w:space="0" w:color="auto"/>
        <w:right w:val="none" w:sz="0" w:space="0" w:color="auto"/>
      </w:divBdr>
    </w:div>
    <w:div w:id="903376739">
      <w:bodyDiv w:val="1"/>
      <w:marLeft w:val="0"/>
      <w:marRight w:val="0"/>
      <w:marTop w:val="0"/>
      <w:marBottom w:val="0"/>
      <w:divBdr>
        <w:top w:val="none" w:sz="0" w:space="0" w:color="auto"/>
        <w:left w:val="none" w:sz="0" w:space="0" w:color="auto"/>
        <w:bottom w:val="none" w:sz="0" w:space="0" w:color="auto"/>
        <w:right w:val="none" w:sz="0" w:space="0" w:color="auto"/>
      </w:divBdr>
    </w:div>
    <w:div w:id="905341117">
      <w:bodyDiv w:val="1"/>
      <w:marLeft w:val="0"/>
      <w:marRight w:val="0"/>
      <w:marTop w:val="0"/>
      <w:marBottom w:val="0"/>
      <w:divBdr>
        <w:top w:val="none" w:sz="0" w:space="0" w:color="auto"/>
        <w:left w:val="none" w:sz="0" w:space="0" w:color="auto"/>
        <w:bottom w:val="none" w:sz="0" w:space="0" w:color="auto"/>
        <w:right w:val="none" w:sz="0" w:space="0" w:color="auto"/>
      </w:divBdr>
    </w:div>
    <w:div w:id="914557990">
      <w:bodyDiv w:val="1"/>
      <w:marLeft w:val="0"/>
      <w:marRight w:val="0"/>
      <w:marTop w:val="0"/>
      <w:marBottom w:val="0"/>
      <w:divBdr>
        <w:top w:val="none" w:sz="0" w:space="0" w:color="auto"/>
        <w:left w:val="none" w:sz="0" w:space="0" w:color="auto"/>
        <w:bottom w:val="none" w:sz="0" w:space="0" w:color="auto"/>
        <w:right w:val="none" w:sz="0" w:space="0" w:color="auto"/>
      </w:divBdr>
    </w:div>
    <w:div w:id="916941477">
      <w:bodyDiv w:val="1"/>
      <w:marLeft w:val="0"/>
      <w:marRight w:val="0"/>
      <w:marTop w:val="0"/>
      <w:marBottom w:val="0"/>
      <w:divBdr>
        <w:top w:val="none" w:sz="0" w:space="0" w:color="auto"/>
        <w:left w:val="none" w:sz="0" w:space="0" w:color="auto"/>
        <w:bottom w:val="none" w:sz="0" w:space="0" w:color="auto"/>
        <w:right w:val="none" w:sz="0" w:space="0" w:color="auto"/>
      </w:divBdr>
    </w:div>
    <w:div w:id="935745342">
      <w:bodyDiv w:val="1"/>
      <w:marLeft w:val="0"/>
      <w:marRight w:val="0"/>
      <w:marTop w:val="0"/>
      <w:marBottom w:val="0"/>
      <w:divBdr>
        <w:top w:val="none" w:sz="0" w:space="0" w:color="auto"/>
        <w:left w:val="none" w:sz="0" w:space="0" w:color="auto"/>
        <w:bottom w:val="none" w:sz="0" w:space="0" w:color="auto"/>
        <w:right w:val="none" w:sz="0" w:space="0" w:color="auto"/>
      </w:divBdr>
    </w:div>
    <w:div w:id="939415650">
      <w:bodyDiv w:val="1"/>
      <w:marLeft w:val="0"/>
      <w:marRight w:val="0"/>
      <w:marTop w:val="0"/>
      <w:marBottom w:val="0"/>
      <w:divBdr>
        <w:top w:val="none" w:sz="0" w:space="0" w:color="auto"/>
        <w:left w:val="none" w:sz="0" w:space="0" w:color="auto"/>
        <w:bottom w:val="none" w:sz="0" w:space="0" w:color="auto"/>
        <w:right w:val="none" w:sz="0" w:space="0" w:color="auto"/>
      </w:divBdr>
    </w:div>
    <w:div w:id="939416473">
      <w:bodyDiv w:val="1"/>
      <w:marLeft w:val="0"/>
      <w:marRight w:val="0"/>
      <w:marTop w:val="0"/>
      <w:marBottom w:val="0"/>
      <w:divBdr>
        <w:top w:val="none" w:sz="0" w:space="0" w:color="auto"/>
        <w:left w:val="none" w:sz="0" w:space="0" w:color="auto"/>
        <w:bottom w:val="none" w:sz="0" w:space="0" w:color="auto"/>
        <w:right w:val="none" w:sz="0" w:space="0" w:color="auto"/>
      </w:divBdr>
    </w:div>
    <w:div w:id="939875586">
      <w:bodyDiv w:val="1"/>
      <w:marLeft w:val="0"/>
      <w:marRight w:val="0"/>
      <w:marTop w:val="0"/>
      <w:marBottom w:val="0"/>
      <w:divBdr>
        <w:top w:val="none" w:sz="0" w:space="0" w:color="auto"/>
        <w:left w:val="none" w:sz="0" w:space="0" w:color="auto"/>
        <w:bottom w:val="none" w:sz="0" w:space="0" w:color="auto"/>
        <w:right w:val="none" w:sz="0" w:space="0" w:color="auto"/>
      </w:divBdr>
    </w:div>
    <w:div w:id="942692172">
      <w:bodyDiv w:val="1"/>
      <w:marLeft w:val="0"/>
      <w:marRight w:val="0"/>
      <w:marTop w:val="0"/>
      <w:marBottom w:val="0"/>
      <w:divBdr>
        <w:top w:val="none" w:sz="0" w:space="0" w:color="auto"/>
        <w:left w:val="none" w:sz="0" w:space="0" w:color="auto"/>
        <w:bottom w:val="none" w:sz="0" w:space="0" w:color="auto"/>
        <w:right w:val="none" w:sz="0" w:space="0" w:color="auto"/>
      </w:divBdr>
    </w:div>
    <w:div w:id="943809359">
      <w:bodyDiv w:val="1"/>
      <w:marLeft w:val="0"/>
      <w:marRight w:val="0"/>
      <w:marTop w:val="0"/>
      <w:marBottom w:val="0"/>
      <w:divBdr>
        <w:top w:val="none" w:sz="0" w:space="0" w:color="auto"/>
        <w:left w:val="none" w:sz="0" w:space="0" w:color="auto"/>
        <w:bottom w:val="none" w:sz="0" w:space="0" w:color="auto"/>
        <w:right w:val="none" w:sz="0" w:space="0" w:color="auto"/>
      </w:divBdr>
    </w:div>
    <w:div w:id="945233619">
      <w:bodyDiv w:val="1"/>
      <w:marLeft w:val="0"/>
      <w:marRight w:val="0"/>
      <w:marTop w:val="0"/>
      <w:marBottom w:val="0"/>
      <w:divBdr>
        <w:top w:val="none" w:sz="0" w:space="0" w:color="auto"/>
        <w:left w:val="none" w:sz="0" w:space="0" w:color="auto"/>
        <w:bottom w:val="none" w:sz="0" w:space="0" w:color="auto"/>
        <w:right w:val="none" w:sz="0" w:space="0" w:color="auto"/>
      </w:divBdr>
    </w:div>
    <w:div w:id="945310817">
      <w:bodyDiv w:val="1"/>
      <w:marLeft w:val="0"/>
      <w:marRight w:val="0"/>
      <w:marTop w:val="0"/>
      <w:marBottom w:val="0"/>
      <w:divBdr>
        <w:top w:val="none" w:sz="0" w:space="0" w:color="auto"/>
        <w:left w:val="none" w:sz="0" w:space="0" w:color="auto"/>
        <w:bottom w:val="none" w:sz="0" w:space="0" w:color="auto"/>
        <w:right w:val="none" w:sz="0" w:space="0" w:color="auto"/>
      </w:divBdr>
    </w:div>
    <w:div w:id="950935717">
      <w:bodyDiv w:val="1"/>
      <w:marLeft w:val="0"/>
      <w:marRight w:val="0"/>
      <w:marTop w:val="0"/>
      <w:marBottom w:val="0"/>
      <w:divBdr>
        <w:top w:val="none" w:sz="0" w:space="0" w:color="auto"/>
        <w:left w:val="none" w:sz="0" w:space="0" w:color="auto"/>
        <w:bottom w:val="none" w:sz="0" w:space="0" w:color="auto"/>
        <w:right w:val="none" w:sz="0" w:space="0" w:color="auto"/>
      </w:divBdr>
    </w:div>
    <w:div w:id="957031282">
      <w:bodyDiv w:val="1"/>
      <w:marLeft w:val="0"/>
      <w:marRight w:val="0"/>
      <w:marTop w:val="0"/>
      <w:marBottom w:val="0"/>
      <w:divBdr>
        <w:top w:val="none" w:sz="0" w:space="0" w:color="auto"/>
        <w:left w:val="none" w:sz="0" w:space="0" w:color="auto"/>
        <w:bottom w:val="none" w:sz="0" w:space="0" w:color="auto"/>
        <w:right w:val="none" w:sz="0" w:space="0" w:color="auto"/>
      </w:divBdr>
    </w:div>
    <w:div w:id="966930678">
      <w:bodyDiv w:val="1"/>
      <w:marLeft w:val="0"/>
      <w:marRight w:val="0"/>
      <w:marTop w:val="0"/>
      <w:marBottom w:val="0"/>
      <w:divBdr>
        <w:top w:val="none" w:sz="0" w:space="0" w:color="auto"/>
        <w:left w:val="none" w:sz="0" w:space="0" w:color="auto"/>
        <w:bottom w:val="none" w:sz="0" w:space="0" w:color="auto"/>
        <w:right w:val="none" w:sz="0" w:space="0" w:color="auto"/>
      </w:divBdr>
    </w:div>
    <w:div w:id="968903904">
      <w:bodyDiv w:val="1"/>
      <w:marLeft w:val="0"/>
      <w:marRight w:val="0"/>
      <w:marTop w:val="0"/>
      <w:marBottom w:val="0"/>
      <w:divBdr>
        <w:top w:val="none" w:sz="0" w:space="0" w:color="auto"/>
        <w:left w:val="none" w:sz="0" w:space="0" w:color="auto"/>
        <w:bottom w:val="none" w:sz="0" w:space="0" w:color="auto"/>
        <w:right w:val="none" w:sz="0" w:space="0" w:color="auto"/>
      </w:divBdr>
    </w:div>
    <w:div w:id="975254800">
      <w:bodyDiv w:val="1"/>
      <w:marLeft w:val="0"/>
      <w:marRight w:val="0"/>
      <w:marTop w:val="0"/>
      <w:marBottom w:val="0"/>
      <w:divBdr>
        <w:top w:val="none" w:sz="0" w:space="0" w:color="auto"/>
        <w:left w:val="none" w:sz="0" w:space="0" w:color="auto"/>
        <w:bottom w:val="none" w:sz="0" w:space="0" w:color="auto"/>
        <w:right w:val="none" w:sz="0" w:space="0" w:color="auto"/>
      </w:divBdr>
    </w:div>
    <w:div w:id="984703310">
      <w:bodyDiv w:val="1"/>
      <w:marLeft w:val="0"/>
      <w:marRight w:val="0"/>
      <w:marTop w:val="0"/>
      <w:marBottom w:val="0"/>
      <w:divBdr>
        <w:top w:val="none" w:sz="0" w:space="0" w:color="auto"/>
        <w:left w:val="none" w:sz="0" w:space="0" w:color="auto"/>
        <w:bottom w:val="none" w:sz="0" w:space="0" w:color="auto"/>
        <w:right w:val="none" w:sz="0" w:space="0" w:color="auto"/>
      </w:divBdr>
    </w:div>
    <w:div w:id="986200156">
      <w:bodyDiv w:val="1"/>
      <w:marLeft w:val="0"/>
      <w:marRight w:val="0"/>
      <w:marTop w:val="0"/>
      <w:marBottom w:val="0"/>
      <w:divBdr>
        <w:top w:val="none" w:sz="0" w:space="0" w:color="auto"/>
        <w:left w:val="none" w:sz="0" w:space="0" w:color="auto"/>
        <w:bottom w:val="none" w:sz="0" w:space="0" w:color="auto"/>
        <w:right w:val="none" w:sz="0" w:space="0" w:color="auto"/>
      </w:divBdr>
    </w:div>
    <w:div w:id="988904471">
      <w:bodyDiv w:val="1"/>
      <w:marLeft w:val="0"/>
      <w:marRight w:val="0"/>
      <w:marTop w:val="0"/>
      <w:marBottom w:val="0"/>
      <w:divBdr>
        <w:top w:val="none" w:sz="0" w:space="0" w:color="auto"/>
        <w:left w:val="none" w:sz="0" w:space="0" w:color="auto"/>
        <w:bottom w:val="none" w:sz="0" w:space="0" w:color="auto"/>
        <w:right w:val="none" w:sz="0" w:space="0" w:color="auto"/>
      </w:divBdr>
    </w:div>
    <w:div w:id="989288216">
      <w:bodyDiv w:val="1"/>
      <w:marLeft w:val="0"/>
      <w:marRight w:val="0"/>
      <w:marTop w:val="0"/>
      <w:marBottom w:val="0"/>
      <w:divBdr>
        <w:top w:val="none" w:sz="0" w:space="0" w:color="auto"/>
        <w:left w:val="none" w:sz="0" w:space="0" w:color="auto"/>
        <w:bottom w:val="none" w:sz="0" w:space="0" w:color="auto"/>
        <w:right w:val="none" w:sz="0" w:space="0" w:color="auto"/>
      </w:divBdr>
    </w:div>
    <w:div w:id="993338058">
      <w:bodyDiv w:val="1"/>
      <w:marLeft w:val="0"/>
      <w:marRight w:val="0"/>
      <w:marTop w:val="0"/>
      <w:marBottom w:val="0"/>
      <w:divBdr>
        <w:top w:val="none" w:sz="0" w:space="0" w:color="auto"/>
        <w:left w:val="none" w:sz="0" w:space="0" w:color="auto"/>
        <w:bottom w:val="none" w:sz="0" w:space="0" w:color="auto"/>
        <w:right w:val="none" w:sz="0" w:space="0" w:color="auto"/>
      </w:divBdr>
    </w:div>
    <w:div w:id="1010332074">
      <w:bodyDiv w:val="1"/>
      <w:marLeft w:val="0"/>
      <w:marRight w:val="0"/>
      <w:marTop w:val="0"/>
      <w:marBottom w:val="0"/>
      <w:divBdr>
        <w:top w:val="none" w:sz="0" w:space="0" w:color="auto"/>
        <w:left w:val="none" w:sz="0" w:space="0" w:color="auto"/>
        <w:bottom w:val="none" w:sz="0" w:space="0" w:color="auto"/>
        <w:right w:val="none" w:sz="0" w:space="0" w:color="auto"/>
      </w:divBdr>
    </w:div>
    <w:div w:id="1019088080">
      <w:bodyDiv w:val="1"/>
      <w:marLeft w:val="0"/>
      <w:marRight w:val="0"/>
      <w:marTop w:val="0"/>
      <w:marBottom w:val="0"/>
      <w:divBdr>
        <w:top w:val="none" w:sz="0" w:space="0" w:color="auto"/>
        <w:left w:val="none" w:sz="0" w:space="0" w:color="auto"/>
        <w:bottom w:val="none" w:sz="0" w:space="0" w:color="auto"/>
        <w:right w:val="none" w:sz="0" w:space="0" w:color="auto"/>
      </w:divBdr>
    </w:div>
    <w:div w:id="1019821354">
      <w:bodyDiv w:val="1"/>
      <w:marLeft w:val="0"/>
      <w:marRight w:val="0"/>
      <w:marTop w:val="0"/>
      <w:marBottom w:val="0"/>
      <w:divBdr>
        <w:top w:val="none" w:sz="0" w:space="0" w:color="auto"/>
        <w:left w:val="none" w:sz="0" w:space="0" w:color="auto"/>
        <w:bottom w:val="none" w:sz="0" w:space="0" w:color="auto"/>
        <w:right w:val="none" w:sz="0" w:space="0" w:color="auto"/>
      </w:divBdr>
    </w:div>
    <w:div w:id="1022434780">
      <w:bodyDiv w:val="1"/>
      <w:marLeft w:val="0"/>
      <w:marRight w:val="0"/>
      <w:marTop w:val="0"/>
      <w:marBottom w:val="0"/>
      <w:divBdr>
        <w:top w:val="none" w:sz="0" w:space="0" w:color="auto"/>
        <w:left w:val="none" w:sz="0" w:space="0" w:color="auto"/>
        <w:bottom w:val="none" w:sz="0" w:space="0" w:color="auto"/>
        <w:right w:val="none" w:sz="0" w:space="0" w:color="auto"/>
      </w:divBdr>
    </w:div>
    <w:div w:id="1022441655">
      <w:bodyDiv w:val="1"/>
      <w:marLeft w:val="0"/>
      <w:marRight w:val="0"/>
      <w:marTop w:val="0"/>
      <w:marBottom w:val="0"/>
      <w:divBdr>
        <w:top w:val="none" w:sz="0" w:space="0" w:color="auto"/>
        <w:left w:val="none" w:sz="0" w:space="0" w:color="auto"/>
        <w:bottom w:val="none" w:sz="0" w:space="0" w:color="auto"/>
        <w:right w:val="none" w:sz="0" w:space="0" w:color="auto"/>
      </w:divBdr>
    </w:div>
    <w:div w:id="1026561357">
      <w:bodyDiv w:val="1"/>
      <w:marLeft w:val="0"/>
      <w:marRight w:val="0"/>
      <w:marTop w:val="0"/>
      <w:marBottom w:val="0"/>
      <w:divBdr>
        <w:top w:val="none" w:sz="0" w:space="0" w:color="auto"/>
        <w:left w:val="none" w:sz="0" w:space="0" w:color="auto"/>
        <w:bottom w:val="none" w:sz="0" w:space="0" w:color="auto"/>
        <w:right w:val="none" w:sz="0" w:space="0" w:color="auto"/>
      </w:divBdr>
    </w:div>
    <w:div w:id="1031564182">
      <w:bodyDiv w:val="1"/>
      <w:marLeft w:val="0"/>
      <w:marRight w:val="0"/>
      <w:marTop w:val="0"/>
      <w:marBottom w:val="0"/>
      <w:divBdr>
        <w:top w:val="none" w:sz="0" w:space="0" w:color="auto"/>
        <w:left w:val="none" w:sz="0" w:space="0" w:color="auto"/>
        <w:bottom w:val="none" w:sz="0" w:space="0" w:color="auto"/>
        <w:right w:val="none" w:sz="0" w:space="0" w:color="auto"/>
      </w:divBdr>
    </w:div>
    <w:div w:id="1032341032">
      <w:bodyDiv w:val="1"/>
      <w:marLeft w:val="0"/>
      <w:marRight w:val="0"/>
      <w:marTop w:val="0"/>
      <w:marBottom w:val="0"/>
      <w:divBdr>
        <w:top w:val="none" w:sz="0" w:space="0" w:color="auto"/>
        <w:left w:val="none" w:sz="0" w:space="0" w:color="auto"/>
        <w:bottom w:val="none" w:sz="0" w:space="0" w:color="auto"/>
        <w:right w:val="none" w:sz="0" w:space="0" w:color="auto"/>
      </w:divBdr>
    </w:div>
    <w:div w:id="1039428578">
      <w:bodyDiv w:val="1"/>
      <w:marLeft w:val="0"/>
      <w:marRight w:val="0"/>
      <w:marTop w:val="0"/>
      <w:marBottom w:val="0"/>
      <w:divBdr>
        <w:top w:val="none" w:sz="0" w:space="0" w:color="auto"/>
        <w:left w:val="none" w:sz="0" w:space="0" w:color="auto"/>
        <w:bottom w:val="none" w:sz="0" w:space="0" w:color="auto"/>
        <w:right w:val="none" w:sz="0" w:space="0" w:color="auto"/>
      </w:divBdr>
    </w:div>
    <w:div w:id="1045910294">
      <w:bodyDiv w:val="1"/>
      <w:marLeft w:val="0"/>
      <w:marRight w:val="0"/>
      <w:marTop w:val="0"/>
      <w:marBottom w:val="0"/>
      <w:divBdr>
        <w:top w:val="none" w:sz="0" w:space="0" w:color="auto"/>
        <w:left w:val="none" w:sz="0" w:space="0" w:color="auto"/>
        <w:bottom w:val="none" w:sz="0" w:space="0" w:color="auto"/>
        <w:right w:val="none" w:sz="0" w:space="0" w:color="auto"/>
      </w:divBdr>
    </w:div>
    <w:div w:id="1048529343">
      <w:bodyDiv w:val="1"/>
      <w:marLeft w:val="0"/>
      <w:marRight w:val="0"/>
      <w:marTop w:val="0"/>
      <w:marBottom w:val="0"/>
      <w:divBdr>
        <w:top w:val="none" w:sz="0" w:space="0" w:color="auto"/>
        <w:left w:val="none" w:sz="0" w:space="0" w:color="auto"/>
        <w:bottom w:val="none" w:sz="0" w:space="0" w:color="auto"/>
        <w:right w:val="none" w:sz="0" w:space="0" w:color="auto"/>
      </w:divBdr>
    </w:div>
    <w:div w:id="1056467246">
      <w:bodyDiv w:val="1"/>
      <w:marLeft w:val="0"/>
      <w:marRight w:val="0"/>
      <w:marTop w:val="0"/>
      <w:marBottom w:val="0"/>
      <w:divBdr>
        <w:top w:val="none" w:sz="0" w:space="0" w:color="auto"/>
        <w:left w:val="none" w:sz="0" w:space="0" w:color="auto"/>
        <w:bottom w:val="none" w:sz="0" w:space="0" w:color="auto"/>
        <w:right w:val="none" w:sz="0" w:space="0" w:color="auto"/>
      </w:divBdr>
    </w:div>
    <w:div w:id="1057243443">
      <w:bodyDiv w:val="1"/>
      <w:marLeft w:val="0"/>
      <w:marRight w:val="0"/>
      <w:marTop w:val="0"/>
      <w:marBottom w:val="0"/>
      <w:divBdr>
        <w:top w:val="none" w:sz="0" w:space="0" w:color="auto"/>
        <w:left w:val="none" w:sz="0" w:space="0" w:color="auto"/>
        <w:bottom w:val="none" w:sz="0" w:space="0" w:color="auto"/>
        <w:right w:val="none" w:sz="0" w:space="0" w:color="auto"/>
      </w:divBdr>
    </w:div>
    <w:div w:id="1062867847">
      <w:bodyDiv w:val="1"/>
      <w:marLeft w:val="0"/>
      <w:marRight w:val="0"/>
      <w:marTop w:val="0"/>
      <w:marBottom w:val="0"/>
      <w:divBdr>
        <w:top w:val="none" w:sz="0" w:space="0" w:color="auto"/>
        <w:left w:val="none" w:sz="0" w:space="0" w:color="auto"/>
        <w:bottom w:val="none" w:sz="0" w:space="0" w:color="auto"/>
        <w:right w:val="none" w:sz="0" w:space="0" w:color="auto"/>
      </w:divBdr>
    </w:div>
    <w:div w:id="1063868655">
      <w:bodyDiv w:val="1"/>
      <w:marLeft w:val="0"/>
      <w:marRight w:val="0"/>
      <w:marTop w:val="0"/>
      <w:marBottom w:val="0"/>
      <w:divBdr>
        <w:top w:val="none" w:sz="0" w:space="0" w:color="auto"/>
        <w:left w:val="none" w:sz="0" w:space="0" w:color="auto"/>
        <w:bottom w:val="none" w:sz="0" w:space="0" w:color="auto"/>
        <w:right w:val="none" w:sz="0" w:space="0" w:color="auto"/>
      </w:divBdr>
    </w:div>
    <w:div w:id="1067339631">
      <w:bodyDiv w:val="1"/>
      <w:marLeft w:val="0"/>
      <w:marRight w:val="0"/>
      <w:marTop w:val="0"/>
      <w:marBottom w:val="0"/>
      <w:divBdr>
        <w:top w:val="none" w:sz="0" w:space="0" w:color="auto"/>
        <w:left w:val="none" w:sz="0" w:space="0" w:color="auto"/>
        <w:bottom w:val="none" w:sz="0" w:space="0" w:color="auto"/>
        <w:right w:val="none" w:sz="0" w:space="0" w:color="auto"/>
      </w:divBdr>
    </w:div>
    <w:div w:id="1073354554">
      <w:bodyDiv w:val="1"/>
      <w:marLeft w:val="0"/>
      <w:marRight w:val="0"/>
      <w:marTop w:val="0"/>
      <w:marBottom w:val="0"/>
      <w:divBdr>
        <w:top w:val="none" w:sz="0" w:space="0" w:color="auto"/>
        <w:left w:val="none" w:sz="0" w:space="0" w:color="auto"/>
        <w:bottom w:val="none" w:sz="0" w:space="0" w:color="auto"/>
        <w:right w:val="none" w:sz="0" w:space="0" w:color="auto"/>
      </w:divBdr>
    </w:div>
    <w:div w:id="1075473019">
      <w:bodyDiv w:val="1"/>
      <w:marLeft w:val="0"/>
      <w:marRight w:val="0"/>
      <w:marTop w:val="0"/>
      <w:marBottom w:val="0"/>
      <w:divBdr>
        <w:top w:val="none" w:sz="0" w:space="0" w:color="auto"/>
        <w:left w:val="none" w:sz="0" w:space="0" w:color="auto"/>
        <w:bottom w:val="none" w:sz="0" w:space="0" w:color="auto"/>
        <w:right w:val="none" w:sz="0" w:space="0" w:color="auto"/>
      </w:divBdr>
    </w:div>
    <w:div w:id="1083260727">
      <w:bodyDiv w:val="1"/>
      <w:marLeft w:val="0"/>
      <w:marRight w:val="0"/>
      <w:marTop w:val="0"/>
      <w:marBottom w:val="0"/>
      <w:divBdr>
        <w:top w:val="none" w:sz="0" w:space="0" w:color="auto"/>
        <w:left w:val="none" w:sz="0" w:space="0" w:color="auto"/>
        <w:bottom w:val="none" w:sz="0" w:space="0" w:color="auto"/>
        <w:right w:val="none" w:sz="0" w:space="0" w:color="auto"/>
      </w:divBdr>
    </w:div>
    <w:div w:id="1087652478">
      <w:bodyDiv w:val="1"/>
      <w:marLeft w:val="0"/>
      <w:marRight w:val="0"/>
      <w:marTop w:val="0"/>
      <w:marBottom w:val="0"/>
      <w:divBdr>
        <w:top w:val="none" w:sz="0" w:space="0" w:color="auto"/>
        <w:left w:val="none" w:sz="0" w:space="0" w:color="auto"/>
        <w:bottom w:val="none" w:sz="0" w:space="0" w:color="auto"/>
        <w:right w:val="none" w:sz="0" w:space="0" w:color="auto"/>
      </w:divBdr>
    </w:div>
    <w:div w:id="1091661265">
      <w:bodyDiv w:val="1"/>
      <w:marLeft w:val="0"/>
      <w:marRight w:val="0"/>
      <w:marTop w:val="0"/>
      <w:marBottom w:val="0"/>
      <w:divBdr>
        <w:top w:val="none" w:sz="0" w:space="0" w:color="auto"/>
        <w:left w:val="none" w:sz="0" w:space="0" w:color="auto"/>
        <w:bottom w:val="none" w:sz="0" w:space="0" w:color="auto"/>
        <w:right w:val="none" w:sz="0" w:space="0" w:color="auto"/>
      </w:divBdr>
    </w:div>
    <w:div w:id="1097143177">
      <w:bodyDiv w:val="1"/>
      <w:marLeft w:val="0"/>
      <w:marRight w:val="0"/>
      <w:marTop w:val="0"/>
      <w:marBottom w:val="0"/>
      <w:divBdr>
        <w:top w:val="none" w:sz="0" w:space="0" w:color="auto"/>
        <w:left w:val="none" w:sz="0" w:space="0" w:color="auto"/>
        <w:bottom w:val="none" w:sz="0" w:space="0" w:color="auto"/>
        <w:right w:val="none" w:sz="0" w:space="0" w:color="auto"/>
      </w:divBdr>
    </w:div>
    <w:div w:id="1102186598">
      <w:bodyDiv w:val="1"/>
      <w:marLeft w:val="0"/>
      <w:marRight w:val="0"/>
      <w:marTop w:val="0"/>
      <w:marBottom w:val="0"/>
      <w:divBdr>
        <w:top w:val="none" w:sz="0" w:space="0" w:color="auto"/>
        <w:left w:val="none" w:sz="0" w:space="0" w:color="auto"/>
        <w:bottom w:val="none" w:sz="0" w:space="0" w:color="auto"/>
        <w:right w:val="none" w:sz="0" w:space="0" w:color="auto"/>
      </w:divBdr>
    </w:div>
    <w:div w:id="1115293278">
      <w:bodyDiv w:val="1"/>
      <w:marLeft w:val="0"/>
      <w:marRight w:val="0"/>
      <w:marTop w:val="0"/>
      <w:marBottom w:val="0"/>
      <w:divBdr>
        <w:top w:val="none" w:sz="0" w:space="0" w:color="auto"/>
        <w:left w:val="none" w:sz="0" w:space="0" w:color="auto"/>
        <w:bottom w:val="none" w:sz="0" w:space="0" w:color="auto"/>
        <w:right w:val="none" w:sz="0" w:space="0" w:color="auto"/>
      </w:divBdr>
    </w:div>
    <w:div w:id="1122308477">
      <w:bodyDiv w:val="1"/>
      <w:marLeft w:val="0"/>
      <w:marRight w:val="0"/>
      <w:marTop w:val="0"/>
      <w:marBottom w:val="0"/>
      <w:divBdr>
        <w:top w:val="none" w:sz="0" w:space="0" w:color="auto"/>
        <w:left w:val="none" w:sz="0" w:space="0" w:color="auto"/>
        <w:bottom w:val="none" w:sz="0" w:space="0" w:color="auto"/>
        <w:right w:val="none" w:sz="0" w:space="0" w:color="auto"/>
      </w:divBdr>
    </w:div>
    <w:div w:id="1124040307">
      <w:bodyDiv w:val="1"/>
      <w:marLeft w:val="0"/>
      <w:marRight w:val="0"/>
      <w:marTop w:val="0"/>
      <w:marBottom w:val="0"/>
      <w:divBdr>
        <w:top w:val="none" w:sz="0" w:space="0" w:color="auto"/>
        <w:left w:val="none" w:sz="0" w:space="0" w:color="auto"/>
        <w:bottom w:val="none" w:sz="0" w:space="0" w:color="auto"/>
        <w:right w:val="none" w:sz="0" w:space="0" w:color="auto"/>
      </w:divBdr>
    </w:div>
    <w:div w:id="1124887055">
      <w:bodyDiv w:val="1"/>
      <w:marLeft w:val="0"/>
      <w:marRight w:val="0"/>
      <w:marTop w:val="0"/>
      <w:marBottom w:val="0"/>
      <w:divBdr>
        <w:top w:val="none" w:sz="0" w:space="0" w:color="auto"/>
        <w:left w:val="none" w:sz="0" w:space="0" w:color="auto"/>
        <w:bottom w:val="none" w:sz="0" w:space="0" w:color="auto"/>
        <w:right w:val="none" w:sz="0" w:space="0" w:color="auto"/>
      </w:divBdr>
    </w:div>
    <w:div w:id="1127818337">
      <w:bodyDiv w:val="1"/>
      <w:marLeft w:val="0"/>
      <w:marRight w:val="0"/>
      <w:marTop w:val="0"/>
      <w:marBottom w:val="0"/>
      <w:divBdr>
        <w:top w:val="none" w:sz="0" w:space="0" w:color="auto"/>
        <w:left w:val="none" w:sz="0" w:space="0" w:color="auto"/>
        <w:bottom w:val="none" w:sz="0" w:space="0" w:color="auto"/>
        <w:right w:val="none" w:sz="0" w:space="0" w:color="auto"/>
      </w:divBdr>
    </w:div>
    <w:div w:id="1129906781">
      <w:bodyDiv w:val="1"/>
      <w:marLeft w:val="0"/>
      <w:marRight w:val="0"/>
      <w:marTop w:val="0"/>
      <w:marBottom w:val="0"/>
      <w:divBdr>
        <w:top w:val="none" w:sz="0" w:space="0" w:color="auto"/>
        <w:left w:val="none" w:sz="0" w:space="0" w:color="auto"/>
        <w:bottom w:val="none" w:sz="0" w:space="0" w:color="auto"/>
        <w:right w:val="none" w:sz="0" w:space="0" w:color="auto"/>
      </w:divBdr>
    </w:div>
    <w:div w:id="1132866479">
      <w:bodyDiv w:val="1"/>
      <w:marLeft w:val="0"/>
      <w:marRight w:val="0"/>
      <w:marTop w:val="0"/>
      <w:marBottom w:val="0"/>
      <w:divBdr>
        <w:top w:val="none" w:sz="0" w:space="0" w:color="auto"/>
        <w:left w:val="none" w:sz="0" w:space="0" w:color="auto"/>
        <w:bottom w:val="none" w:sz="0" w:space="0" w:color="auto"/>
        <w:right w:val="none" w:sz="0" w:space="0" w:color="auto"/>
      </w:divBdr>
    </w:div>
    <w:div w:id="1136489770">
      <w:bodyDiv w:val="1"/>
      <w:marLeft w:val="0"/>
      <w:marRight w:val="0"/>
      <w:marTop w:val="0"/>
      <w:marBottom w:val="0"/>
      <w:divBdr>
        <w:top w:val="none" w:sz="0" w:space="0" w:color="auto"/>
        <w:left w:val="none" w:sz="0" w:space="0" w:color="auto"/>
        <w:bottom w:val="none" w:sz="0" w:space="0" w:color="auto"/>
        <w:right w:val="none" w:sz="0" w:space="0" w:color="auto"/>
      </w:divBdr>
    </w:div>
    <w:div w:id="1140540544">
      <w:bodyDiv w:val="1"/>
      <w:marLeft w:val="0"/>
      <w:marRight w:val="0"/>
      <w:marTop w:val="0"/>
      <w:marBottom w:val="0"/>
      <w:divBdr>
        <w:top w:val="none" w:sz="0" w:space="0" w:color="auto"/>
        <w:left w:val="none" w:sz="0" w:space="0" w:color="auto"/>
        <w:bottom w:val="none" w:sz="0" w:space="0" w:color="auto"/>
        <w:right w:val="none" w:sz="0" w:space="0" w:color="auto"/>
      </w:divBdr>
    </w:div>
    <w:div w:id="1142962976">
      <w:bodyDiv w:val="1"/>
      <w:marLeft w:val="0"/>
      <w:marRight w:val="0"/>
      <w:marTop w:val="0"/>
      <w:marBottom w:val="0"/>
      <w:divBdr>
        <w:top w:val="none" w:sz="0" w:space="0" w:color="auto"/>
        <w:left w:val="none" w:sz="0" w:space="0" w:color="auto"/>
        <w:bottom w:val="none" w:sz="0" w:space="0" w:color="auto"/>
        <w:right w:val="none" w:sz="0" w:space="0" w:color="auto"/>
      </w:divBdr>
    </w:div>
    <w:div w:id="1148210778">
      <w:bodyDiv w:val="1"/>
      <w:marLeft w:val="0"/>
      <w:marRight w:val="0"/>
      <w:marTop w:val="0"/>
      <w:marBottom w:val="0"/>
      <w:divBdr>
        <w:top w:val="none" w:sz="0" w:space="0" w:color="auto"/>
        <w:left w:val="none" w:sz="0" w:space="0" w:color="auto"/>
        <w:bottom w:val="none" w:sz="0" w:space="0" w:color="auto"/>
        <w:right w:val="none" w:sz="0" w:space="0" w:color="auto"/>
      </w:divBdr>
    </w:div>
    <w:div w:id="1150632797">
      <w:bodyDiv w:val="1"/>
      <w:marLeft w:val="0"/>
      <w:marRight w:val="0"/>
      <w:marTop w:val="0"/>
      <w:marBottom w:val="0"/>
      <w:divBdr>
        <w:top w:val="none" w:sz="0" w:space="0" w:color="auto"/>
        <w:left w:val="none" w:sz="0" w:space="0" w:color="auto"/>
        <w:bottom w:val="none" w:sz="0" w:space="0" w:color="auto"/>
        <w:right w:val="none" w:sz="0" w:space="0" w:color="auto"/>
      </w:divBdr>
    </w:div>
    <w:div w:id="1155031529">
      <w:bodyDiv w:val="1"/>
      <w:marLeft w:val="0"/>
      <w:marRight w:val="0"/>
      <w:marTop w:val="0"/>
      <w:marBottom w:val="0"/>
      <w:divBdr>
        <w:top w:val="none" w:sz="0" w:space="0" w:color="auto"/>
        <w:left w:val="none" w:sz="0" w:space="0" w:color="auto"/>
        <w:bottom w:val="none" w:sz="0" w:space="0" w:color="auto"/>
        <w:right w:val="none" w:sz="0" w:space="0" w:color="auto"/>
      </w:divBdr>
    </w:div>
    <w:div w:id="1164004217">
      <w:bodyDiv w:val="1"/>
      <w:marLeft w:val="0"/>
      <w:marRight w:val="0"/>
      <w:marTop w:val="0"/>
      <w:marBottom w:val="0"/>
      <w:divBdr>
        <w:top w:val="none" w:sz="0" w:space="0" w:color="auto"/>
        <w:left w:val="none" w:sz="0" w:space="0" w:color="auto"/>
        <w:bottom w:val="none" w:sz="0" w:space="0" w:color="auto"/>
        <w:right w:val="none" w:sz="0" w:space="0" w:color="auto"/>
      </w:divBdr>
    </w:div>
    <w:div w:id="1166287610">
      <w:bodyDiv w:val="1"/>
      <w:marLeft w:val="0"/>
      <w:marRight w:val="0"/>
      <w:marTop w:val="0"/>
      <w:marBottom w:val="0"/>
      <w:divBdr>
        <w:top w:val="none" w:sz="0" w:space="0" w:color="auto"/>
        <w:left w:val="none" w:sz="0" w:space="0" w:color="auto"/>
        <w:bottom w:val="none" w:sz="0" w:space="0" w:color="auto"/>
        <w:right w:val="none" w:sz="0" w:space="0" w:color="auto"/>
      </w:divBdr>
    </w:div>
    <w:div w:id="1167021193">
      <w:bodyDiv w:val="1"/>
      <w:marLeft w:val="0"/>
      <w:marRight w:val="0"/>
      <w:marTop w:val="0"/>
      <w:marBottom w:val="0"/>
      <w:divBdr>
        <w:top w:val="none" w:sz="0" w:space="0" w:color="auto"/>
        <w:left w:val="none" w:sz="0" w:space="0" w:color="auto"/>
        <w:bottom w:val="none" w:sz="0" w:space="0" w:color="auto"/>
        <w:right w:val="none" w:sz="0" w:space="0" w:color="auto"/>
      </w:divBdr>
    </w:div>
    <w:div w:id="1174219806">
      <w:bodyDiv w:val="1"/>
      <w:marLeft w:val="0"/>
      <w:marRight w:val="0"/>
      <w:marTop w:val="0"/>
      <w:marBottom w:val="0"/>
      <w:divBdr>
        <w:top w:val="none" w:sz="0" w:space="0" w:color="auto"/>
        <w:left w:val="none" w:sz="0" w:space="0" w:color="auto"/>
        <w:bottom w:val="none" w:sz="0" w:space="0" w:color="auto"/>
        <w:right w:val="none" w:sz="0" w:space="0" w:color="auto"/>
      </w:divBdr>
    </w:div>
    <w:div w:id="1180316182">
      <w:bodyDiv w:val="1"/>
      <w:marLeft w:val="0"/>
      <w:marRight w:val="0"/>
      <w:marTop w:val="0"/>
      <w:marBottom w:val="0"/>
      <w:divBdr>
        <w:top w:val="none" w:sz="0" w:space="0" w:color="auto"/>
        <w:left w:val="none" w:sz="0" w:space="0" w:color="auto"/>
        <w:bottom w:val="none" w:sz="0" w:space="0" w:color="auto"/>
        <w:right w:val="none" w:sz="0" w:space="0" w:color="auto"/>
      </w:divBdr>
    </w:div>
    <w:div w:id="1182552106">
      <w:bodyDiv w:val="1"/>
      <w:marLeft w:val="0"/>
      <w:marRight w:val="0"/>
      <w:marTop w:val="0"/>
      <w:marBottom w:val="0"/>
      <w:divBdr>
        <w:top w:val="none" w:sz="0" w:space="0" w:color="auto"/>
        <w:left w:val="none" w:sz="0" w:space="0" w:color="auto"/>
        <w:bottom w:val="none" w:sz="0" w:space="0" w:color="auto"/>
        <w:right w:val="none" w:sz="0" w:space="0" w:color="auto"/>
      </w:divBdr>
    </w:div>
    <w:div w:id="1185747203">
      <w:bodyDiv w:val="1"/>
      <w:marLeft w:val="0"/>
      <w:marRight w:val="0"/>
      <w:marTop w:val="0"/>
      <w:marBottom w:val="0"/>
      <w:divBdr>
        <w:top w:val="none" w:sz="0" w:space="0" w:color="auto"/>
        <w:left w:val="none" w:sz="0" w:space="0" w:color="auto"/>
        <w:bottom w:val="none" w:sz="0" w:space="0" w:color="auto"/>
        <w:right w:val="none" w:sz="0" w:space="0" w:color="auto"/>
      </w:divBdr>
    </w:div>
    <w:div w:id="1193374952">
      <w:bodyDiv w:val="1"/>
      <w:marLeft w:val="0"/>
      <w:marRight w:val="0"/>
      <w:marTop w:val="0"/>
      <w:marBottom w:val="0"/>
      <w:divBdr>
        <w:top w:val="none" w:sz="0" w:space="0" w:color="auto"/>
        <w:left w:val="none" w:sz="0" w:space="0" w:color="auto"/>
        <w:bottom w:val="none" w:sz="0" w:space="0" w:color="auto"/>
        <w:right w:val="none" w:sz="0" w:space="0" w:color="auto"/>
      </w:divBdr>
    </w:div>
    <w:div w:id="1196195436">
      <w:bodyDiv w:val="1"/>
      <w:marLeft w:val="0"/>
      <w:marRight w:val="0"/>
      <w:marTop w:val="0"/>
      <w:marBottom w:val="0"/>
      <w:divBdr>
        <w:top w:val="none" w:sz="0" w:space="0" w:color="auto"/>
        <w:left w:val="none" w:sz="0" w:space="0" w:color="auto"/>
        <w:bottom w:val="none" w:sz="0" w:space="0" w:color="auto"/>
        <w:right w:val="none" w:sz="0" w:space="0" w:color="auto"/>
      </w:divBdr>
    </w:div>
    <w:div w:id="1199467445">
      <w:bodyDiv w:val="1"/>
      <w:marLeft w:val="0"/>
      <w:marRight w:val="0"/>
      <w:marTop w:val="0"/>
      <w:marBottom w:val="0"/>
      <w:divBdr>
        <w:top w:val="none" w:sz="0" w:space="0" w:color="auto"/>
        <w:left w:val="none" w:sz="0" w:space="0" w:color="auto"/>
        <w:bottom w:val="none" w:sz="0" w:space="0" w:color="auto"/>
        <w:right w:val="none" w:sz="0" w:space="0" w:color="auto"/>
      </w:divBdr>
    </w:div>
    <w:div w:id="1206678869">
      <w:bodyDiv w:val="1"/>
      <w:marLeft w:val="0"/>
      <w:marRight w:val="0"/>
      <w:marTop w:val="0"/>
      <w:marBottom w:val="0"/>
      <w:divBdr>
        <w:top w:val="none" w:sz="0" w:space="0" w:color="auto"/>
        <w:left w:val="none" w:sz="0" w:space="0" w:color="auto"/>
        <w:bottom w:val="none" w:sz="0" w:space="0" w:color="auto"/>
        <w:right w:val="none" w:sz="0" w:space="0" w:color="auto"/>
      </w:divBdr>
    </w:div>
    <w:div w:id="1210217943">
      <w:bodyDiv w:val="1"/>
      <w:marLeft w:val="0"/>
      <w:marRight w:val="0"/>
      <w:marTop w:val="0"/>
      <w:marBottom w:val="0"/>
      <w:divBdr>
        <w:top w:val="none" w:sz="0" w:space="0" w:color="auto"/>
        <w:left w:val="none" w:sz="0" w:space="0" w:color="auto"/>
        <w:bottom w:val="none" w:sz="0" w:space="0" w:color="auto"/>
        <w:right w:val="none" w:sz="0" w:space="0" w:color="auto"/>
      </w:divBdr>
    </w:div>
    <w:div w:id="1212183653">
      <w:bodyDiv w:val="1"/>
      <w:marLeft w:val="0"/>
      <w:marRight w:val="0"/>
      <w:marTop w:val="0"/>
      <w:marBottom w:val="0"/>
      <w:divBdr>
        <w:top w:val="none" w:sz="0" w:space="0" w:color="auto"/>
        <w:left w:val="none" w:sz="0" w:space="0" w:color="auto"/>
        <w:bottom w:val="none" w:sz="0" w:space="0" w:color="auto"/>
        <w:right w:val="none" w:sz="0" w:space="0" w:color="auto"/>
      </w:divBdr>
    </w:div>
    <w:div w:id="1212961597">
      <w:bodyDiv w:val="1"/>
      <w:marLeft w:val="0"/>
      <w:marRight w:val="0"/>
      <w:marTop w:val="0"/>
      <w:marBottom w:val="0"/>
      <w:divBdr>
        <w:top w:val="none" w:sz="0" w:space="0" w:color="auto"/>
        <w:left w:val="none" w:sz="0" w:space="0" w:color="auto"/>
        <w:bottom w:val="none" w:sz="0" w:space="0" w:color="auto"/>
        <w:right w:val="none" w:sz="0" w:space="0" w:color="auto"/>
      </w:divBdr>
    </w:div>
    <w:div w:id="1221555937">
      <w:bodyDiv w:val="1"/>
      <w:marLeft w:val="0"/>
      <w:marRight w:val="0"/>
      <w:marTop w:val="0"/>
      <w:marBottom w:val="0"/>
      <w:divBdr>
        <w:top w:val="none" w:sz="0" w:space="0" w:color="auto"/>
        <w:left w:val="none" w:sz="0" w:space="0" w:color="auto"/>
        <w:bottom w:val="none" w:sz="0" w:space="0" w:color="auto"/>
        <w:right w:val="none" w:sz="0" w:space="0" w:color="auto"/>
      </w:divBdr>
    </w:div>
    <w:div w:id="1226179516">
      <w:bodyDiv w:val="1"/>
      <w:marLeft w:val="0"/>
      <w:marRight w:val="0"/>
      <w:marTop w:val="0"/>
      <w:marBottom w:val="0"/>
      <w:divBdr>
        <w:top w:val="none" w:sz="0" w:space="0" w:color="auto"/>
        <w:left w:val="none" w:sz="0" w:space="0" w:color="auto"/>
        <w:bottom w:val="none" w:sz="0" w:space="0" w:color="auto"/>
        <w:right w:val="none" w:sz="0" w:space="0" w:color="auto"/>
      </w:divBdr>
    </w:div>
    <w:div w:id="1230312592">
      <w:bodyDiv w:val="1"/>
      <w:marLeft w:val="0"/>
      <w:marRight w:val="0"/>
      <w:marTop w:val="0"/>
      <w:marBottom w:val="0"/>
      <w:divBdr>
        <w:top w:val="none" w:sz="0" w:space="0" w:color="auto"/>
        <w:left w:val="none" w:sz="0" w:space="0" w:color="auto"/>
        <w:bottom w:val="none" w:sz="0" w:space="0" w:color="auto"/>
        <w:right w:val="none" w:sz="0" w:space="0" w:color="auto"/>
      </w:divBdr>
    </w:div>
    <w:div w:id="1233275952">
      <w:bodyDiv w:val="1"/>
      <w:marLeft w:val="0"/>
      <w:marRight w:val="0"/>
      <w:marTop w:val="0"/>
      <w:marBottom w:val="0"/>
      <w:divBdr>
        <w:top w:val="none" w:sz="0" w:space="0" w:color="auto"/>
        <w:left w:val="none" w:sz="0" w:space="0" w:color="auto"/>
        <w:bottom w:val="none" w:sz="0" w:space="0" w:color="auto"/>
        <w:right w:val="none" w:sz="0" w:space="0" w:color="auto"/>
      </w:divBdr>
    </w:div>
    <w:div w:id="1240947404">
      <w:bodyDiv w:val="1"/>
      <w:marLeft w:val="0"/>
      <w:marRight w:val="0"/>
      <w:marTop w:val="0"/>
      <w:marBottom w:val="0"/>
      <w:divBdr>
        <w:top w:val="none" w:sz="0" w:space="0" w:color="auto"/>
        <w:left w:val="none" w:sz="0" w:space="0" w:color="auto"/>
        <w:bottom w:val="none" w:sz="0" w:space="0" w:color="auto"/>
        <w:right w:val="none" w:sz="0" w:space="0" w:color="auto"/>
      </w:divBdr>
    </w:div>
    <w:div w:id="1244485957">
      <w:bodyDiv w:val="1"/>
      <w:marLeft w:val="0"/>
      <w:marRight w:val="0"/>
      <w:marTop w:val="0"/>
      <w:marBottom w:val="0"/>
      <w:divBdr>
        <w:top w:val="none" w:sz="0" w:space="0" w:color="auto"/>
        <w:left w:val="none" w:sz="0" w:space="0" w:color="auto"/>
        <w:bottom w:val="none" w:sz="0" w:space="0" w:color="auto"/>
        <w:right w:val="none" w:sz="0" w:space="0" w:color="auto"/>
      </w:divBdr>
    </w:div>
    <w:div w:id="1252928841">
      <w:bodyDiv w:val="1"/>
      <w:marLeft w:val="0"/>
      <w:marRight w:val="0"/>
      <w:marTop w:val="0"/>
      <w:marBottom w:val="0"/>
      <w:divBdr>
        <w:top w:val="none" w:sz="0" w:space="0" w:color="auto"/>
        <w:left w:val="none" w:sz="0" w:space="0" w:color="auto"/>
        <w:bottom w:val="none" w:sz="0" w:space="0" w:color="auto"/>
        <w:right w:val="none" w:sz="0" w:space="0" w:color="auto"/>
      </w:divBdr>
    </w:div>
    <w:div w:id="1255434971">
      <w:bodyDiv w:val="1"/>
      <w:marLeft w:val="0"/>
      <w:marRight w:val="0"/>
      <w:marTop w:val="0"/>
      <w:marBottom w:val="0"/>
      <w:divBdr>
        <w:top w:val="none" w:sz="0" w:space="0" w:color="auto"/>
        <w:left w:val="none" w:sz="0" w:space="0" w:color="auto"/>
        <w:bottom w:val="none" w:sz="0" w:space="0" w:color="auto"/>
        <w:right w:val="none" w:sz="0" w:space="0" w:color="auto"/>
      </w:divBdr>
    </w:div>
    <w:div w:id="1255478922">
      <w:bodyDiv w:val="1"/>
      <w:marLeft w:val="0"/>
      <w:marRight w:val="0"/>
      <w:marTop w:val="0"/>
      <w:marBottom w:val="0"/>
      <w:divBdr>
        <w:top w:val="none" w:sz="0" w:space="0" w:color="auto"/>
        <w:left w:val="none" w:sz="0" w:space="0" w:color="auto"/>
        <w:bottom w:val="none" w:sz="0" w:space="0" w:color="auto"/>
        <w:right w:val="none" w:sz="0" w:space="0" w:color="auto"/>
      </w:divBdr>
    </w:div>
    <w:div w:id="1255820393">
      <w:bodyDiv w:val="1"/>
      <w:marLeft w:val="0"/>
      <w:marRight w:val="0"/>
      <w:marTop w:val="0"/>
      <w:marBottom w:val="0"/>
      <w:divBdr>
        <w:top w:val="none" w:sz="0" w:space="0" w:color="auto"/>
        <w:left w:val="none" w:sz="0" w:space="0" w:color="auto"/>
        <w:bottom w:val="none" w:sz="0" w:space="0" w:color="auto"/>
        <w:right w:val="none" w:sz="0" w:space="0" w:color="auto"/>
      </w:divBdr>
    </w:div>
    <w:div w:id="1257440646">
      <w:bodyDiv w:val="1"/>
      <w:marLeft w:val="0"/>
      <w:marRight w:val="0"/>
      <w:marTop w:val="0"/>
      <w:marBottom w:val="0"/>
      <w:divBdr>
        <w:top w:val="none" w:sz="0" w:space="0" w:color="auto"/>
        <w:left w:val="none" w:sz="0" w:space="0" w:color="auto"/>
        <w:bottom w:val="none" w:sz="0" w:space="0" w:color="auto"/>
        <w:right w:val="none" w:sz="0" w:space="0" w:color="auto"/>
      </w:divBdr>
    </w:div>
    <w:div w:id="1258369813">
      <w:bodyDiv w:val="1"/>
      <w:marLeft w:val="0"/>
      <w:marRight w:val="0"/>
      <w:marTop w:val="0"/>
      <w:marBottom w:val="0"/>
      <w:divBdr>
        <w:top w:val="none" w:sz="0" w:space="0" w:color="auto"/>
        <w:left w:val="none" w:sz="0" w:space="0" w:color="auto"/>
        <w:bottom w:val="none" w:sz="0" w:space="0" w:color="auto"/>
        <w:right w:val="none" w:sz="0" w:space="0" w:color="auto"/>
      </w:divBdr>
    </w:div>
    <w:div w:id="1271477463">
      <w:bodyDiv w:val="1"/>
      <w:marLeft w:val="0"/>
      <w:marRight w:val="0"/>
      <w:marTop w:val="0"/>
      <w:marBottom w:val="0"/>
      <w:divBdr>
        <w:top w:val="none" w:sz="0" w:space="0" w:color="auto"/>
        <w:left w:val="none" w:sz="0" w:space="0" w:color="auto"/>
        <w:bottom w:val="none" w:sz="0" w:space="0" w:color="auto"/>
        <w:right w:val="none" w:sz="0" w:space="0" w:color="auto"/>
      </w:divBdr>
    </w:div>
    <w:div w:id="1274677161">
      <w:bodyDiv w:val="1"/>
      <w:marLeft w:val="0"/>
      <w:marRight w:val="0"/>
      <w:marTop w:val="0"/>
      <w:marBottom w:val="0"/>
      <w:divBdr>
        <w:top w:val="none" w:sz="0" w:space="0" w:color="auto"/>
        <w:left w:val="none" w:sz="0" w:space="0" w:color="auto"/>
        <w:bottom w:val="none" w:sz="0" w:space="0" w:color="auto"/>
        <w:right w:val="none" w:sz="0" w:space="0" w:color="auto"/>
      </w:divBdr>
    </w:div>
    <w:div w:id="1279097313">
      <w:bodyDiv w:val="1"/>
      <w:marLeft w:val="0"/>
      <w:marRight w:val="0"/>
      <w:marTop w:val="0"/>
      <w:marBottom w:val="0"/>
      <w:divBdr>
        <w:top w:val="none" w:sz="0" w:space="0" w:color="auto"/>
        <w:left w:val="none" w:sz="0" w:space="0" w:color="auto"/>
        <w:bottom w:val="none" w:sz="0" w:space="0" w:color="auto"/>
        <w:right w:val="none" w:sz="0" w:space="0" w:color="auto"/>
      </w:divBdr>
    </w:div>
    <w:div w:id="1279678744">
      <w:bodyDiv w:val="1"/>
      <w:marLeft w:val="0"/>
      <w:marRight w:val="0"/>
      <w:marTop w:val="0"/>
      <w:marBottom w:val="0"/>
      <w:divBdr>
        <w:top w:val="none" w:sz="0" w:space="0" w:color="auto"/>
        <w:left w:val="none" w:sz="0" w:space="0" w:color="auto"/>
        <w:bottom w:val="none" w:sz="0" w:space="0" w:color="auto"/>
        <w:right w:val="none" w:sz="0" w:space="0" w:color="auto"/>
      </w:divBdr>
    </w:div>
    <w:div w:id="1280408601">
      <w:bodyDiv w:val="1"/>
      <w:marLeft w:val="0"/>
      <w:marRight w:val="0"/>
      <w:marTop w:val="0"/>
      <w:marBottom w:val="0"/>
      <w:divBdr>
        <w:top w:val="none" w:sz="0" w:space="0" w:color="auto"/>
        <w:left w:val="none" w:sz="0" w:space="0" w:color="auto"/>
        <w:bottom w:val="none" w:sz="0" w:space="0" w:color="auto"/>
        <w:right w:val="none" w:sz="0" w:space="0" w:color="auto"/>
      </w:divBdr>
    </w:div>
    <w:div w:id="1282034588">
      <w:bodyDiv w:val="1"/>
      <w:marLeft w:val="0"/>
      <w:marRight w:val="0"/>
      <w:marTop w:val="0"/>
      <w:marBottom w:val="0"/>
      <w:divBdr>
        <w:top w:val="none" w:sz="0" w:space="0" w:color="auto"/>
        <w:left w:val="none" w:sz="0" w:space="0" w:color="auto"/>
        <w:bottom w:val="none" w:sz="0" w:space="0" w:color="auto"/>
        <w:right w:val="none" w:sz="0" w:space="0" w:color="auto"/>
      </w:divBdr>
    </w:div>
    <w:div w:id="1282221861">
      <w:bodyDiv w:val="1"/>
      <w:marLeft w:val="0"/>
      <w:marRight w:val="0"/>
      <w:marTop w:val="0"/>
      <w:marBottom w:val="0"/>
      <w:divBdr>
        <w:top w:val="none" w:sz="0" w:space="0" w:color="auto"/>
        <w:left w:val="none" w:sz="0" w:space="0" w:color="auto"/>
        <w:bottom w:val="none" w:sz="0" w:space="0" w:color="auto"/>
        <w:right w:val="none" w:sz="0" w:space="0" w:color="auto"/>
      </w:divBdr>
    </w:div>
    <w:div w:id="1283656738">
      <w:bodyDiv w:val="1"/>
      <w:marLeft w:val="0"/>
      <w:marRight w:val="0"/>
      <w:marTop w:val="0"/>
      <w:marBottom w:val="0"/>
      <w:divBdr>
        <w:top w:val="none" w:sz="0" w:space="0" w:color="auto"/>
        <w:left w:val="none" w:sz="0" w:space="0" w:color="auto"/>
        <w:bottom w:val="none" w:sz="0" w:space="0" w:color="auto"/>
        <w:right w:val="none" w:sz="0" w:space="0" w:color="auto"/>
      </w:divBdr>
    </w:div>
    <w:div w:id="1289436182">
      <w:bodyDiv w:val="1"/>
      <w:marLeft w:val="0"/>
      <w:marRight w:val="0"/>
      <w:marTop w:val="0"/>
      <w:marBottom w:val="0"/>
      <w:divBdr>
        <w:top w:val="none" w:sz="0" w:space="0" w:color="auto"/>
        <w:left w:val="none" w:sz="0" w:space="0" w:color="auto"/>
        <w:bottom w:val="none" w:sz="0" w:space="0" w:color="auto"/>
        <w:right w:val="none" w:sz="0" w:space="0" w:color="auto"/>
      </w:divBdr>
    </w:div>
    <w:div w:id="1289777815">
      <w:bodyDiv w:val="1"/>
      <w:marLeft w:val="0"/>
      <w:marRight w:val="0"/>
      <w:marTop w:val="0"/>
      <w:marBottom w:val="0"/>
      <w:divBdr>
        <w:top w:val="none" w:sz="0" w:space="0" w:color="auto"/>
        <w:left w:val="none" w:sz="0" w:space="0" w:color="auto"/>
        <w:bottom w:val="none" w:sz="0" w:space="0" w:color="auto"/>
        <w:right w:val="none" w:sz="0" w:space="0" w:color="auto"/>
      </w:divBdr>
    </w:div>
    <w:div w:id="1293828963">
      <w:bodyDiv w:val="1"/>
      <w:marLeft w:val="0"/>
      <w:marRight w:val="0"/>
      <w:marTop w:val="0"/>
      <w:marBottom w:val="0"/>
      <w:divBdr>
        <w:top w:val="none" w:sz="0" w:space="0" w:color="auto"/>
        <w:left w:val="none" w:sz="0" w:space="0" w:color="auto"/>
        <w:bottom w:val="none" w:sz="0" w:space="0" w:color="auto"/>
        <w:right w:val="none" w:sz="0" w:space="0" w:color="auto"/>
      </w:divBdr>
    </w:div>
    <w:div w:id="1302152305">
      <w:bodyDiv w:val="1"/>
      <w:marLeft w:val="0"/>
      <w:marRight w:val="0"/>
      <w:marTop w:val="0"/>
      <w:marBottom w:val="0"/>
      <w:divBdr>
        <w:top w:val="none" w:sz="0" w:space="0" w:color="auto"/>
        <w:left w:val="none" w:sz="0" w:space="0" w:color="auto"/>
        <w:bottom w:val="none" w:sz="0" w:space="0" w:color="auto"/>
        <w:right w:val="none" w:sz="0" w:space="0" w:color="auto"/>
      </w:divBdr>
    </w:div>
    <w:div w:id="1314062603">
      <w:bodyDiv w:val="1"/>
      <w:marLeft w:val="0"/>
      <w:marRight w:val="0"/>
      <w:marTop w:val="0"/>
      <w:marBottom w:val="0"/>
      <w:divBdr>
        <w:top w:val="none" w:sz="0" w:space="0" w:color="auto"/>
        <w:left w:val="none" w:sz="0" w:space="0" w:color="auto"/>
        <w:bottom w:val="none" w:sz="0" w:space="0" w:color="auto"/>
        <w:right w:val="none" w:sz="0" w:space="0" w:color="auto"/>
      </w:divBdr>
    </w:div>
    <w:div w:id="1320841620">
      <w:bodyDiv w:val="1"/>
      <w:marLeft w:val="0"/>
      <w:marRight w:val="0"/>
      <w:marTop w:val="0"/>
      <w:marBottom w:val="0"/>
      <w:divBdr>
        <w:top w:val="none" w:sz="0" w:space="0" w:color="auto"/>
        <w:left w:val="none" w:sz="0" w:space="0" w:color="auto"/>
        <w:bottom w:val="none" w:sz="0" w:space="0" w:color="auto"/>
        <w:right w:val="none" w:sz="0" w:space="0" w:color="auto"/>
      </w:divBdr>
    </w:div>
    <w:div w:id="1321539275">
      <w:bodyDiv w:val="1"/>
      <w:marLeft w:val="0"/>
      <w:marRight w:val="0"/>
      <w:marTop w:val="0"/>
      <w:marBottom w:val="0"/>
      <w:divBdr>
        <w:top w:val="none" w:sz="0" w:space="0" w:color="auto"/>
        <w:left w:val="none" w:sz="0" w:space="0" w:color="auto"/>
        <w:bottom w:val="none" w:sz="0" w:space="0" w:color="auto"/>
        <w:right w:val="none" w:sz="0" w:space="0" w:color="auto"/>
      </w:divBdr>
    </w:div>
    <w:div w:id="1325208494">
      <w:bodyDiv w:val="1"/>
      <w:marLeft w:val="0"/>
      <w:marRight w:val="0"/>
      <w:marTop w:val="0"/>
      <w:marBottom w:val="0"/>
      <w:divBdr>
        <w:top w:val="none" w:sz="0" w:space="0" w:color="auto"/>
        <w:left w:val="none" w:sz="0" w:space="0" w:color="auto"/>
        <w:bottom w:val="none" w:sz="0" w:space="0" w:color="auto"/>
        <w:right w:val="none" w:sz="0" w:space="0" w:color="auto"/>
      </w:divBdr>
    </w:div>
    <w:div w:id="1325475603">
      <w:bodyDiv w:val="1"/>
      <w:marLeft w:val="0"/>
      <w:marRight w:val="0"/>
      <w:marTop w:val="0"/>
      <w:marBottom w:val="0"/>
      <w:divBdr>
        <w:top w:val="none" w:sz="0" w:space="0" w:color="auto"/>
        <w:left w:val="none" w:sz="0" w:space="0" w:color="auto"/>
        <w:bottom w:val="none" w:sz="0" w:space="0" w:color="auto"/>
        <w:right w:val="none" w:sz="0" w:space="0" w:color="auto"/>
      </w:divBdr>
    </w:div>
    <w:div w:id="1326788745">
      <w:bodyDiv w:val="1"/>
      <w:marLeft w:val="0"/>
      <w:marRight w:val="0"/>
      <w:marTop w:val="0"/>
      <w:marBottom w:val="0"/>
      <w:divBdr>
        <w:top w:val="none" w:sz="0" w:space="0" w:color="auto"/>
        <w:left w:val="none" w:sz="0" w:space="0" w:color="auto"/>
        <w:bottom w:val="none" w:sz="0" w:space="0" w:color="auto"/>
        <w:right w:val="none" w:sz="0" w:space="0" w:color="auto"/>
      </w:divBdr>
    </w:div>
    <w:div w:id="1328362098">
      <w:bodyDiv w:val="1"/>
      <w:marLeft w:val="0"/>
      <w:marRight w:val="0"/>
      <w:marTop w:val="0"/>
      <w:marBottom w:val="0"/>
      <w:divBdr>
        <w:top w:val="none" w:sz="0" w:space="0" w:color="auto"/>
        <w:left w:val="none" w:sz="0" w:space="0" w:color="auto"/>
        <w:bottom w:val="none" w:sz="0" w:space="0" w:color="auto"/>
        <w:right w:val="none" w:sz="0" w:space="0" w:color="auto"/>
      </w:divBdr>
    </w:div>
    <w:div w:id="1331255445">
      <w:bodyDiv w:val="1"/>
      <w:marLeft w:val="0"/>
      <w:marRight w:val="0"/>
      <w:marTop w:val="0"/>
      <w:marBottom w:val="0"/>
      <w:divBdr>
        <w:top w:val="none" w:sz="0" w:space="0" w:color="auto"/>
        <w:left w:val="none" w:sz="0" w:space="0" w:color="auto"/>
        <w:bottom w:val="none" w:sz="0" w:space="0" w:color="auto"/>
        <w:right w:val="none" w:sz="0" w:space="0" w:color="auto"/>
      </w:divBdr>
    </w:div>
    <w:div w:id="1341200695">
      <w:bodyDiv w:val="1"/>
      <w:marLeft w:val="0"/>
      <w:marRight w:val="0"/>
      <w:marTop w:val="0"/>
      <w:marBottom w:val="0"/>
      <w:divBdr>
        <w:top w:val="none" w:sz="0" w:space="0" w:color="auto"/>
        <w:left w:val="none" w:sz="0" w:space="0" w:color="auto"/>
        <w:bottom w:val="none" w:sz="0" w:space="0" w:color="auto"/>
        <w:right w:val="none" w:sz="0" w:space="0" w:color="auto"/>
      </w:divBdr>
    </w:div>
    <w:div w:id="1344552696">
      <w:bodyDiv w:val="1"/>
      <w:marLeft w:val="0"/>
      <w:marRight w:val="0"/>
      <w:marTop w:val="0"/>
      <w:marBottom w:val="0"/>
      <w:divBdr>
        <w:top w:val="none" w:sz="0" w:space="0" w:color="auto"/>
        <w:left w:val="none" w:sz="0" w:space="0" w:color="auto"/>
        <w:bottom w:val="none" w:sz="0" w:space="0" w:color="auto"/>
        <w:right w:val="none" w:sz="0" w:space="0" w:color="auto"/>
      </w:divBdr>
    </w:div>
    <w:div w:id="1353723522">
      <w:bodyDiv w:val="1"/>
      <w:marLeft w:val="0"/>
      <w:marRight w:val="0"/>
      <w:marTop w:val="0"/>
      <w:marBottom w:val="0"/>
      <w:divBdr>
        <w:top w:val="none" w:sz="0" w:space="0" w:color="auto"/>
        <w:left w:val="none" w:sz="0" w:space="0" w:color="auto"/>
        <w:bottom w:val="none" w:sz="0" w:space="0" w:color="auto"/>
        <w:right w:val="none" w:sz="0" w:space="0" w:color="auto"/>
      </w:divBdr>
    </w:div>
    <w:div w:id="1354575190">
      <w:bodyDiv w:val="1"/>
      <w:marLeft w:val="0"/>
      <w:marRight w:val="0"/>
      <w:marTop w:val="0"/>
      <w:marBottom w:val="0"/>
      <w:divBdr>
        <w:top w:val="none" w:sz="0" w:space="0" w:color="auto"/>
        <w:left w:val="none" w:sz="0" w:space="0" w:color="auto"/>
        <w:bottom w:val="none" w:sz="0" w:space="0" w:color="auto"/>
        <w:right w:val="none" w:sz="0" w:space="0" w:color="auto"/>
      </w:divBdr>
    </w:div>
    <w:div w:id="1356420934">
      <w:bodyDiv w:val="1"/>
      <w:marLeft w:val="0"/>
      <w:marRight w:val="0"/>
      <w:marTop w:val="0"/>
      <w:marBottom w:val="0"/>
      <w:divBdr>
        <w:top w:val="none" w:sz="0" w:space="0" w:color="auto"/>
        <w:left w:val="none" w:sz="0" w:space="0" w:color="auto"/>
        <w:bottom w:val="none" w:sz="0" w:space="0" w:color="auto"/>
        <w:right w:val="none" w:sz="0" w:space="0" w:color="auto"/>
      </w:divBdr>
    </w:div>
    <w:div w:id="1357081327">
      <w:bodyDiv w:val="1"/>
      <w:marLeft w:val="0"/>
      <w:marRight w:val="0"/>
      <w:marTop w:val="0"/>
      <w:marBottom w:val="0"/>
      <w:divBdr>
        <w:top w:val="none" w:sz="0" w:space="0" w:color="auto"/>
        <w:left w:val="none" w:sz="0" w:space="0" w:color="auto"/>
        <w:bottom w:val="none" w:sz="0" w:space="0" w:color="auto"/>
        <w:right w:val="none" w:sz="0" w:space="0" w:color="auto"/>
      </w:divBdr>
    </w:div>
    <w:div w:id="1358846297">
      <w:bodyDiv w:val="1"/>
      <w:marLeft w:val="0"/>
      <w:marRight w:val="0"/>
      <w:marTop w:val="0"/>
      <w:marBottom w:val="0"/>
      <w:divBdr>
        <w:top w:val="none" w:sz="0" w:space="0" w:color="auto"/>
        <w:left w:val="none" w:sz="0" w:space="0" w:color="auto"/>
        <w:bottom w:val="none" w:sz="0" w:space="0" w:color="auto"/>
        <w:right w:val="none" w:sz="0" w:space="0" w:color="auto"/>
      </w:divBdr>
    </w:div>
    <w:div w:id="1360744889">
      <w:bodyDiv w:val="1"/>
      <w:marLeft w:val="0"/>
      <w:marRight w:val="0"/>
      <w:marTop w:val="0"/>
      <w:marBottom w:val="0"/>
      <w:divBdr>
        <w:top w:val="none" w:sz="0" w:space="0" w:color="auto"/>
        <w:left w:val="none" w:sz="0" w:space="0" w:color="auto"/>
        <w:bottom w:val="none" w:sz="0" w:space="0" w:color="auto"/>
        <w:right w:val="none" w:sz="0" w:space="0" w:color="auto"/>
      </w:divBdr>
    </w:div>
    <w:div w:id="1362365707">
      <w:bodyDiv w:val="1"/>
      <w:marLeft w:val="0"/>
      <w:marRight w:val="0"/>
      <w:marTop w:val="0"/>
      <w:marBottom w:val="0"/>
      <w:divBdr>
        <w:top w:val="none" w:sz="0" w:space="0" w:color="auto"/>
        <w:left w:val="none" w:sz="0" w:space="0" w:color="auto"/>
        <w:bottom w:val="none" w:sz="0" w:space="0" w:color="auto"/>
        <w:right w:val="none" w:sz="0" w:space="0" w:color="auto"/>
      </w:divBdr>
    </w:div>
    <w:div w:id="1368872841">
      <w:bodyDiv w:val="1"/>
      <w:marLeft w:val="0"/>
      <w:marRight w:val="0"/>
      <w:marTop w:val="0"/>
      <w:marBottom w:val="0"/>
      <w:divBdr>
        <w:top w:val="none" w:sz="0" w:space="0" w:color="auto"/>
        <w:left w:val="none" w:sz="0" w:space="0" w:color="auto"/>
        <w:bottom w:val="none" w:sz="0" w:space="0" w:color="auto"/>
        <w:right w:val="none" w:sz="0" w:space="0" w:color="auto"/>
      </w:divBdr>
    </w:div>
    <w:div w:id="1372653582">
      <w:bodyDiv w:val="1"/>
      <w:marLeft w:val="0"/>
      <w:marRight w:val="0"/>
      <w:marTop w:val="0"/>
      <w:marBottom w:val="0"/>
      <w:divBdr>
        <w:top w:val="none" w:sz="0" w:space="0" w:color="auto"/>
        <w:left w:val="none" w:sz="0" w:space="0" w:color="auto"/>
        <w:bottom w:val="none" w:sz="0" w:space="0" w:color="auto"/>
        <w:right w:val="none" w:sz="0" w:space="0" w:color="auto"/>
      </w:divBdr>
    </w:div>
    <w:div w:id="1373382305">
      <w:bodyDiv w:val="1"/>
      <w:marLeft w:val="0"/>
      <w:marRight w:val="0"/>
      <w:marTop w:val="0"/>
      <w:marBottom w:val="0"/>
      <w:divBdr>
        <w:top w:val="none" w:sz="0" w:space="0" w:color="auto"/>
        <w:left w:val="none" w:sz="0" w:space="0" w:color="auto"/>
        <w:bottom w:val="none" w:sz="0" w:space="0" w:color="auto"/>
        <w:right w:val="none" w:sz="0" w:space="0" w:color="auto"/>
      </w:divBdr>
    </w:div>
    <w:div w:id="1374041428">
      <w:bodyDiv w:val="1"/>
      <w:marLeft w:val="0"/>
      <w:marRight w:val="0"/>
      <w:marTop w:val="0"/>
      <w:marBottom w:val="0"/>
      <w:divBdr>
        <w:top w:val="none" w:sz="0" w:space="0" w:color="auto"/>
        <w:left w:val="none" w:sz="0" w:space="0" w:color="auto"/>
        <w:bottom w:val="none" w:sz="0" w:space="0" w:color="auto"/>
        <w:right w:val="none" w:sz="0" w:space="0" w:color="auto"/>
      </w:divBdr>
    </w:div>
    <w:div w:id="1376125894">
      <w:bodyDiv w:val="1"/>
      <w:marLeft w:val="0"/>
      <w:marRight w:val="0"/>
      <w:marTop w:val="0"/>
      <w:marBottom w:val="0"/>
      <w:divBdr>
        <w:top w:val="none" w:sz="0" w:space="0" w:color="auto"/>
        <w:left w:val="none" w:sz="0" w:space="0" w:color="auto"/>
        <w:bottom w:val="none" w:sz="0" w:space="0" w:color="auto"/>
        <w:right w:val="none" w:sz="0" w:space="0" w:color="auto"/>
      </w:divBdr>
    </w:div>
    <w:div w:id="1377777422">
      <w:bodyDiv w:val="1"/>
      <w:marLeft w:val="0"/>
      <w:marRight w:val="0"/>
      <w:marTop w:val="0"/>
      <w:marBottom w:val="0"/>
      <w:divBdr>
        <w:top w:val="none" w:sz="0" w:space="0" w:color="auto"/>
        <w:left w:val="none" w:sz="0" w:space="0" w:color="auto"/>
        <w:bottom w:val="none" w:sz="0" w:space="0" w:color="auto"/>
        <w:right w:val="none" w:sz="0" w:space="0" w:color="auto"/>
      </w:divBdr>
    </w:div>
    <w:div w:id="1379089197">
      <w:bodyDiv w:val="1"/>
      <w:marLeft w:val="0"/>
      <w:marRight w:val="0"/>
      <w:marTop w:val="0"/>
      <w:marBottom w:val="0"/>
      <w:divBdr>
        <w:top w:val="none" w:sz="0" w:space="0" w:color="auto"/>
        <w:left w:val="none" w:sz="0" w:space="0" w:color="auto"/>
        <w:bottom w:val="none" w:sz="0" w:space="0" w:color="auto"/>
        <w:right w:val="none" w:sz="0" w:space="0" w:color="auto"/>
      </w:divBdr>
    </w:div>
    <w:div w:id="1379207239">
      <w:bodyDiv w:val="1"/>
      <w:marLeft w:val="0"/>
      <w:marRight w:val="0"/>
      <w:marTop w:val="0"/>
      <w:marBottom w:val="0"/>
      <w:divBdr>
        <w:top w:val="none" w:sz="0" w:space="0" w:color="auto"/>
        <w:left w:val="none" w:sz="0" w:space="0" w:color="auto"/>
        <w:bottom w:val="none" w:sz="0" w:space="0" w:color="auto"/>
        <w:right w:val="none" w:sz="0" w:space="0" w:color="auto"/>
      </w:divBdr>
    </w:div>
    <w:div w:id="1385105962">
      <w:bodyDiv w:val="1"/>
      <w:marLeft w:val="0"/>
      <w:marRight w:val="0"/>
      <w:marTop w:val="0"/>
      <w:marBottom w:val="0"/>
      <w:divBdr>
        <w:top w:val="none" w:sz="0" w:space="0" w:color="auto"/>
        <w:left w:val="none" w:sz="0" w:space="0" w:color="auto"/>
        <w:bottom w:val="none" w:sz="0" w:space="0" w:color="auto"/>
        <w:right w:val="none" w:sz="0" w:space="0" w:color="auto"/>
      </w:divBdr>
    </w:div>
    <w:div w:id="1385717034">
      <w:bodyDiv w:val="1"/>
      <w:marLeft w:val="0"/>
      <w:marRight w:val="0"/>
      <w:marTop w:val="0"/>
      <w:marBottom w:val="0"/>
      <w:divBdr>
        <w:top w:val="none" w:sz="0" w:space="0" w:color="auto"/>
        <w:left w:val="none" w:sz="0" w:space="0" w:color="auto"/>
        <w:bottom w:val="none" w:sz="0" w:space="0" w:color="auto"/>
        <w:right w:val="none" w:sz="0" w:space="0" w:color="auto"/>
      </w:divBdr>
    </w:div>
    <w:div w:id="1386681048">
      <w:bodyDiv w:val="1"/>
      <w:marLeft w:val="0"/>
      <w:marRight w:val="0"/>
      <w:marTop w:val="0"/>
      <w:marBottom w:val="0"/>
      <w:divBdr>
        <w:top w:val="none" w:sz="0" w:space="0" w:color="auto"/>
        <w:left w:val="none" w:sz="0" w:space="0" w:color="auto"/>
        <w:bottom w:val="none" w:sz="0" w:space="0" w:color="auto"/>
        <w:right w:val="none" w:sz="0" w:space="0" w:color="auto"/>
      </w:divBdr>
    </w:div>
    <w:div w:id="1392578691">
      <w:bodyDiv w:val="1"/>
      <w:marLeft w:val="0"/>
      <w:marRight w:val="0"/>
      <w:marTop w:val="0"/>
      <w:marBottom w:val="0"/>
      <w:divBdr>
        <w:top w:val="none" w:sz="0" w:space="0" w:color="auto"/>
        <w:left w:val="none" w:sz="0" w:space="0" w:color="auto"/>
        <w:bottom w:val="none" w:sz="0" w:space="0" w:color="auto"/>
        <w:right w:val="none" w:sz="0" w:space="0" w:color="auto"/>
      </w:divBdr>
    </w:div>
    <w:div w:id="1396928682">
      <w:bodyDiv w:val="1"/>
      <w:marLeft w:val="0"/>
      <w:marRight w:val="0"/>
      <w:marTop w:val="0"/>
      <w:marBottom w:val="0"/>
      <w:divBdr>
        <w:top w:val="none" w:sz="0" w:space="0" w:color="auto"/>
        <w:left w:val="none" w:sz="0" w:space="0" w:color="auto"/>
        <w:bottom w:val="none" w:sz="0" w:space="0" w:color="auto"/>
        <w:right w:val="none" w:sz="0" w:space="0" w:color="auto"/>
      </w:divBdr>
    </w:div>
    <w:div w:id="1398286342">
      <w:bodyDiv w:val="1"/>
      <w:marLeft w:val="0"/>
      <w:marRight w:val="0"/>
      <w:marTop w:val="0"/>
      <w:marBottom w:val="0"/>
      <w:divBdr>
        <w:top w:val="none" w:sz="0" w:space="0" w:color="auto"/>
        <w:left w:val="none" w:sz="0" w:space="0" w:color="auto"/>
        <w:bottom w:val="none" w:sz="0" w:space="0" w:color="auto"/>
        <w:right w:val="none" w:sz="0" w:space="0" w:color="auto"/>
      </w:divBdr>
    </w:div>
    <w:div w:id="1401446480">
      <w:bodyDiv w:val="1"/>
      <w:marLeft w:val="0"/>
      <w:marRight w:val="0"/>
      <w:marTop w:val="0"/>
      <w:marBottom w:val="0"/>
      <w:divBdr>
        <w:top w:val="none" w:sz="0" w:space="0" w:color="auto"/>
        <w:left w:val="none" w:sz="0" w:space="0" w:color="auto"/>
        <w:bottom w:val="none" w:sz="0" w:space="0" w:color="auto"/>
        <w:right w:val="none" w:sz="0" w:space="0" w:color="auto"/>
      </w:divBdr>
    </w:div>
    <w:div w:id="1403138589">
      <w:bodyDiv w:val="1"/>
      <w:marLeft w:val="0"/>
      <w:marRight w:val="0"/>
      <w:marTop w:val="0"/>
      <w:marBottom w:val="0"/>
      <w:divBdr>
        <w:top w:val="none" w:sz="0" w:space="0" w:color="auto"/>
        <w:left w:val="none" w:sz="0" w:space="0" w:color="auto"/>
        <w:bottom w:val="none" w:sz="0" w:space="0" w:color="auto"/>
        <w:right w:val="none" w:sz="0" w:space="0" w:color="auto"/>
      </w:divBdr>
    </w:div>
    <w:div w:id="1404136421">
      <w:bodyDiv w:val="1"/>
      <w:marLeft w:val="0"/>
      <w:marRight w:val="0"/>
      <w:marTop w:val="0"/>
      <w:marBottom w:val="0"/>
      <w:divBdr>
        <w:top w:val="none" w:sz="0" w:space="0" w:color="auto"/>
        <w:left w:val="none" w:sz="0" w:space="0" w:color="auto"/>
        <w:bottom w:val="none" w:sz="0" w:space="0" w:color="auto"/>
        <w:right w:val="none" w:sz="0" w:space="0" w:color="auto"/>
      </w:divBdr>
    </w:div>
    <w:div w:id="1404796035">
      <w:bodyDiv w:val="1"/>
      <w:marLeft w:val="0"/>
      <w:marRight w:val="0"/>
      <w:marTop w:val="0"/>
      <w:marBottom w:val="0"/>
      <w:divBdr>
        <w:top w:val="none" w:sz="0" w:space="0" w:color="auto"/>
        <w:left w:val="none" w:sz="0" w:space="0" w:color="auto"/>
        <w:bottom w:val="none" w:sz="0" w:space="0" w:color="auto"/>
        <w:right w:val="none" w:sz="0" w:space="0" w:color="auto"/>
      </w:divBdr>
    </w:div>
    <w:div w:id="1412390448">
      <w:bodyDiv w:val="1"/>
      <w:marLeft w:val="0"/>
      <w:marRight w:val="0"/>
      <w:marTop w:val="0"/>
      <w:marBottom w:val="0"/>
      <w:divBdr>
        <w:top w:val="none" w:sz="0" w:space="0" w:color="auto"/>
        <w:left w:val="none" w:sz="0" w:space="0" w:color="auto"/>
        <w:bottom w:val="none" w:sz="0" w:space="0" w:color="auto"/>
        <w:right w:val="none" w:sz="0" w:space="0" w:color="auto"/>
      </w:divBdr>
    </w:div>
    <w:div w:id="1414933759">
      <w:bodyDiv w:val="1"/>
      <w:marLeft w:val="0"/>
      <w:marRight w:val="0"/>
      <w:marTop w:val="0"/>
      <w:marBottom w:val="0"/>
      <w:divBdr>
        <w:top w:val="none" w:sz="0" w:space="0" w:color="auto"/>
        <w:left w:val="none" w:sz="0" w:space="0" w:color="auto"/>
        <w:bottom w:val="none" w:sz="0" w:space="0" w:color="auto"/>
        <w:right w:val="none" w:sz="0" w:space="0" w:color="auto"/>
      </w:divBdr>
    </w:div>
    <w:div w:id="1418165171">
      <w:bodyDiv w:val="1"/>
      <w:marLeft w:val="0"/>
      <w:marRight w:val="0"/>
      <w:marTop w:val="0"/>
      <w:marBottom w:val="0"/>
      <w:divBdr>
        <w:top w:val="none" w:sz="0" w:space="0" w:color="auto"/>
        <w:left w:val="none" w:sz="0" w:space="0" w:color="auto"/>
        <w:bottom w:val="none" w:sz="0" w:space="0" w:color="auto"/>
        <w:right w:val="none" w:sz="0" w:space="0" w:color="auto"/>
      </w:divBdr>
    </w:div>
    <w:div w:id="1423719293">
      <w:bodyDiv w:val="1"/>
      <w:marLeft w:val="0"/>
      <w:marRight w:val="0"/>
      <w:marTop w:val="0"/>
      <w:marBottom w:val="0"/>
      <w:divBdr>
        <w:top w:val="none" w:sz="0" w:space="0" w:color="auto"/>
        <w:left w:val="none" w:sz="0" w:space="0" w:color="auto"/>
        <w:bottom w:val="none" w:sz="0" w:space="0" w:color="auto"/>
        <w:right w:val="none" w:sz="0" w:space="0" w:color="auto"/>
      </w:divBdr>
    </w:div>
    <w:div w:id="1424179035">
      <w:bodyDiv w:val="1"/>
      <w:marLeft w:val="0"/>
      <w:marRight w:val="0"/>
      <w:marTop w:val="0"/>
      <w:marBottom w:val="0"/>
      <w:divBdr>
        <w:top w:val="none" w:sz="0" w:space="0" w:color="auto"/>
        <w:left w:val="none" w:sz="0" w:space="0" w:color="auto"/>
        <w:bottom w:val="none" w:sz="0" w:space="0" w:color="auto"/>
        <w:right w:val="none" w:sz="0" w:space="0" w:color="auto"/>
      </w:divBdr>
    </w:div>
    <w:div w:id="1425760736">
      <w:bodyDiv w:val="1"/>
      <w:marLeft w:val="0"/>
      <w:marRight w:val="0"/>
      <w:marTop w:val="0"/>
      <w:marBottom w:val="0"/>
      <w:divBdr>
        <w:top w:val="none" w:sz="0" w:space="0" w:color="auto"/>
        <w:left w:val="none" w:sz="0" w:space="0" w:color="auto"/>
        <w:bottom w:val="none" w:sz="0" w:space="0" w:color="auto"/>
        <w:right w:val="none" w:sz="0" w:space="0" w:color="auto"/>
      </w:divBdr>
    </w:div>
    <w:div w:id="1426460900">
      <w:bodyDiv w:val="1"/>
      <w:marLeft w:val="0"/>
      <w:marRight w:val="0"/>
      <w:marTop w:val="0"/>
      <w:marBottom w:val="0"/>
      <w:divBdr>
        <w:top w:val="none" w:sz="0" w:space="0" w:color="auto"/>
        <w:left w:val="none" w:sz="0" w:space="0" w:color="auto"/>
        <w:bottom w:val="none" w:sz="0" w:space="0" w:color="auto"/>
        <w:right w:val="none" w:sz="0" w:space="0" w:color="auto"/>
      </w:divBdr>
    </w:div>
    <w:div w:id="1428884832">
      <w:bodyDiv w:val="1"/>
      <w:marLeft w:val="0"/>
      <w:marRight w:val="0"/>
      <w:marTop w:val="0"/>
      <w:marBottom w:val="0"/>
      <w:divBdr>
        <w:top w:val="none" w:sz="0" w:space="0" w:color="auto"/>
        <w:left w:val="none" w:sz="0" w:space="0" w:color="auto"/>
        <w:bottom w:val="none" w:sz="0" w:space="0" w:color="auto"/>
        <w:right w:val="none" w:sz="0" w:space="0" w:color="auto"/>
      </w:divBdr>
    </w:div>
    <w:div w:id="1441149193">
      <w:bodyDiv w:val="1"/>
      <w:marLeft w:val="0"/>
      <w:marRight w:val="0"/>
      <w:marTop w:val="0"/>
      <w:marBottom w:val="0"/>
      <w:divBdr>
        <w:top w:val="none" w:sz="0" w:space="0" w:color="auto"/>
        <w:left w:val="none" w:sz="0" w:space="0" w:color="auto"/>
        <w:bottom w:val="none" w:sz="0" w:space="0" w:color="auto"/>
        <w:right w:val="none" w:sz="0" w:space="0" w:color="auto"/>
      </w:divBdr>
    </w:div>
    <w:div w:id="1441493433">
      <w:bodyDiv w:val="1"/>
      <w:marLeft w:val="0"/>
      <w:marRight w:val="0"/>
      <w:marTop w:val="0"/>
      <w:marBottom w:val="0"/>
      <w:divBdr>
        <w:top w:val="none" w:sz="0" w:space="0" w:color="auto"/>
        <w:left w:val="none" w:sz="0" w:space="0" w:color="auto"/>
        <w:bottom w:val="none" w:sz="0" w:space="0" w:color="auto"/>
        <w:right w:val="none" w:sz="0" w:space="0" w:color="auto"/>
      </w:divBdr>
    </w:div>
    <w:div w:id="1443262869">
      <w:bodyDiv w:val="1"/>
      <w:marLeft w:val="0"/>
      <w:marRight w:val="0"/>
      <w:marTop w:val="0"/>
      <w:marBottom w:val="0"/>
      <w:divBdr>
        <w:top w:val="none" w:sz="0" w:space="0" w:color="auto"/>
        <w:left w:val="none" w:sz="0" w:space="0" w:color="auto"/>
        <w:bottom w:val="none" w:sz="0" w:space="0" w:color="auto"/>
        <w:right w:val="none" w:sz="0" w:space="0" w:color="auto"/>
      </w:divBdr>
    </w:div>
    <w:div w:id="1447001030">
      <w:bodyDiv w:val="1"/>
      <w:marLeft w:val="0"/>
      <w:marRight w:val="0"/>
      <w:marTop w:val="0"/>
      <w:marBottom w:val="0"/>
      <w:divBdr>
        <w:top w:val="none" w:sz="0" w:space="0" w:color="auto"/>
        <w:left w:val="none" w:sz="0" w:space="0" w:color="auto"/>
        <w:bottom w:val="none" w:sz="0" w:space="0" w:color="auto"/>
        <w:right w:val="none" w:sz="0" w:space="0" w:color="auto"/>
      </w:divBdr>
    </w:div>
    <w:div w:id="1449353119">
      <w:bodyDiv w:val="1"/>
      <w:marLeft w:val="0"/>
      <w:marRight w:val="0"/>
      <w:marTop w:val="0"/>
      <w:marBottom w:val="0"/>
      <w:divBdr>
        <w:top w:val="none" w:sz="0" w:space="0" w:color="auto"/>
        <w:left w:val="none" w:sz="0" w:space="0" w:color="auto"/>
        <w:bottom w:val="none" w:sz="0" w:space="0" w:color="auto"/>
        <w:right w:val="none" w:sz="0" w:space="0" w:color="auto"/>
      </w:divBdr>
    </w:div>
    <w:div w:id="1450395471">
      <w:bodyDiv w:val="1"/>
      <w:marLeft w:val="0"/>
      <w:marRight w:val="0"/>
      <w:marTop w:val="0"/>
      <w:marBottom w:val="0"/>
      <w:divBdr>
        <w:top w:val="none" w:sz="0" w:space="0" w:color="auto"/>
        <w:left w:val="none" w:sz="0" w:space="0" w:color="auto"/>
        <w:bottom w:val="none" w:sz="0" w:space="0" w:color="auto"/>
        <w:right w:val="none" w:sz="0" w:space="0" w:color="auto"/>
      </w:divBdr>
    </w:div>
    <w:div w:id="1459495854">
      <w:bodyDiv w:val="1"/>
      <w:marLeft w:val="0"/>
      <w:marRight w:val="0"/>
      <w:marTop w:val="0"/>
      <w:marBottom w:val="0"/>
      <w:divBdr>
        <w:top w:val="none" w:sz="0" w:space="0" w:color="auto"/>
        <w:left w:val="none" w:sz="0" w:space="0" w:color="auto"/>
        <w:bottom w:val="none" w:sz="0" w:space="0" w:color="auto"/>
        <w:right w:val="none" w:sz="0" w:space="0" w:color="auto"/>
      </w:divBdr>
    </w:div>
    <w:div w:id="1460763372">
      <w:bodyDiv w:val="1"/>
      <w:marLeft w:val="0"/>
      <w:marRight w:val="0"/>
      <w:marTop w:val="0"/>
      <w:marBottom w:val="0"/>
      <w:divBdr>
        <w:top w:val="none" w:sz="0" w:space="0" w:color="auto"/>
        <w:left w:val="none" w:sz="0" w:space="0" w:color="auto"/>
        <w:bottom w:val="none" w:sz="0" w:space="0" w:color="auto"/>
        <w:right w:val="none" w:sz="0" w:space="0" w:color="auto"/>
      </w:divBdr>
    </w:div>
    <w:div w:id="1463229489">
      <w:bodyDiv w:val="1"/>
      <w:marLeft w:val="0"/>
      <w:marRight w:val="0"/>
      <w:marTop w:val="0"/>
      <w:marBottom w:val="0"/>
      <w:divBdr>
        <w:top w:val="none" w:sz="0" w:space="0" w:color="auto"/>
        <w:left w:val="none" w:sz="0" w:space="0" w:color="auto"/>
        <w:bottom w:val="none" w:sz="0" w:space="0" w:color="auto"/>
        <w:right w:val="none" w:sz="0" w:space="0" w:color="auto"/>
      </w:divBdr>
    </w:div>
    <w:div w:id="1463577020">
      <w:bodyDiv w:val="1"/>
      <w:marLeft w:val="0"/>
      <w:marRight w:val="0"/>
      <w:marTop w:val="0"/>
      <w:marBottom w:val="0"/>
      <w:divBdr>
        <w:top w:val="none" w:sz="0" w:space="0" w:color="auto"/>
        <w:left w:val="none" w:sz="0" w:space="0" w:color="auto"/>
        <w:bottom w:val="none" w:sz="0" w:space="0" w:color="auto"/>
        <w:right w:val="none" w:sz="0" w:space="0" w:color="auto"/>
      </w:divBdr>
    </w:div>
    <w:div w:id="1468746313">
      <w:bodyDiv w:val="1"/>
      <w:marLeft w:val="0"/>
      <w:marRight w:val="0"/>
      <w:marTop w:val="0"/>
      <w:marBottom w:val="0"/>
      <w:divBdr>
        <w:top w:val="none" w:sz="0" w:space="0" w:color="auto"/>
        <w:left w:val="none" w:sz="0" w:space="0" w:color="auto"/>
        <w:bottom w:val="none" w:sz="0" w:space="0" w:color="auto"/>
        <w:right w:val="none" w:sz="0" w:space="0" w:color="auto"/>
      </w:divBdr>
    </w:div>
    <w:div w:id="1470243253">
      <w:bodyDiv w:val="1"/>
      <w:marLeft w:val="0"/>
      <w:marRight w:val="0"/>
      <w:marTop w:val="0"/>
      <w:marBottom w:val="0"/>
      <w:divBdr>
        <w:top w:val="none" w:sz="0" w:space="0" w:color="auto"/>
        <w:left w:val="none" w:sz="0" w:space="0" w:color="auto"/>
        <w:bottom w:val="none" w:sz="0" w:space="0" w:color="auto"/>
        <w:right w:val="none" w:sz="0" w:space="0" w:color="auto"/>
      </w:divBdr>
    </w:div>
    <w:div w:id="1474056976">
      <w:bodyDiv w:val="1"/>
      <w:marLeft w:val="0"/>
      <w:marRight w:val="0"/>
      <w:marTop w:val="0"/>
      <w:marBottom w:val="0"/>
      <w:divBdr>
        <w:top w:val="none" w:sz="0" w:space="0" w:color="auto"/>
        <w:left w:val="none" w:sz="0" w:space="0" w:color="auto"/>
        <w:bottom w:val="none" w:sz="0" w:space="0" w:color="auto"/>
        <w:right w:val="none" w:sz="0" w:space="0" w:color="auto"/>
      </w:divBdr>
    </w:div>
    <w:div w:id="1474104140">
      <w:bodyDiv w:val="1"/>
      <w:marLeft w:val="0"/>
      <w:marRight w:val="0"/>
      <w:marTop w:val="0"/>
      <w:marBottom w:val="0"/>
      <w:divBdr>
        <w:top w:val="none" w:sz="0" w:space="0" w:color="auto"/>
        <w:left w:val="none" w:sz="0" w:space="0" w:color="auto"/>
        <w:bottom w:val="none" w:sz="0" w:space="0" w:color="auto"/>
        <w:right w:val="none" w:sz="0" w:space="0" w:color="auto"/>
      </w:divBdr>
    </w:div>
    <w:div w:id="1479685176">
      <w:bodyDiv w:val="1"/>
      <w:marLeft w:val="0"/>
      <w:marRight w:val="0"/>
      <w:marTop w:val="0"/>
      <w:marBottom w:val="0"/>
      <w:divBdr>
        <w:top w:val="none" w:sz="0" w:space="0" w:color="auto"/>
        <w:left w:val="none" w:sz="0" w:space="0" w:color="auto"/>
        <w:bottom w:val="none" w:sz="0" w:space="0" w:color="auto"/>
        <w:right w:val="none" w:sz="0" w:space="0" w:color="auto"/>
      </w:divBdr>
    </w:div>
    <w:div w:id="1481194611">
      <w:bodyDiv w:val="1"/>
      <w:marLeft w:val="0"/>
      <w:marRight w:val="0"/>
      <w:marTop w:val="0"/>
      <w:marBottom w:val="0"/>
      <w:divBdr>
        <w:top w:val="none" w:sz="0" w:space="0" w:color="auto"/>
        <w:left w:val="none" w:sz="0" w:space="0" w:color="auto"/>
        <w:bottom w:val="none" w:sz="0" w:space="0" w:color="auto"/>
        <w:right w:val="none" w:sz="0" w:space="0" w:color="auto"/>
      </w:divBdr>
    </w:div>
    <w:div w:id="1483961454">
      <w:bodyDiv w:val="1"/>
      <w:marLeft w:val="0"/>
      <w:marRight w:val="0"/>
      <w:marTop w:val="0"/>
      <w:marBottom w:val="0"/>
      <w:divBdr>
        <w:top w:val="none" w:sz="0" w:space="0" w:color="auto"/>
        <w:left w:val="none" w:sz="0" w:space="0" w:color="auto"/>
        <w:bottom w:val="none" w:sz="0" w:space="0" w:color="auto"/>
        <w:right w:val="none" w:sz="0" w:space="0" w:color="auto"/>
      </w:divBdr>
    </w:div>
    <w:div w:id="1487165041">
      <w:bodyDiv w:val="1"/>
      <w:marLeft w:val="0"/>
      <w:marRight w:val="0"/>
      <w:marTop w:val="0"/>
      <w:marBottom w:val="0"/>
      <w:divBdr>
        <w:top w:val="none" w:sz="0" w:space="0" w:color="auto"/>
        <w:left w:val="none" w:sz="0" w:space="0" w:color="auto"/>
        <w:bottom w:val="none" w:sz="0" w:space="0" w:color="auto"/>
        <w:right w:val="none" w:sz="0" w:space="0" w:color="auto"/>
      </w:divBdr>
    </w:div>
    <w:div w:id="1487746834">
      <w:bodyDiv w:val="1"/>
      <w:marLeft w:val="0"/>
      <w:marRight w:val="0"/>
      <w:marTop w:val="0"/>
      <w:marBottom w:val="0"/>
      <w:divBdr>
        <w:top w:val="none" w:sz="0" w:space="0" w:color="auto"/>
        <w:left w:val="none" w:sz="0" w:space="0" w:color="auto"/>
        <w:bottom w:val="none" w:sz="0" w:space="0" w:color="auto"/>
        <w:right w:val="none" w:sz="0" w:space="0" w:color="auto"/>
      </w:divBdr>
    </w:div>
    <w:div w:id="1490753175">
      <w:bodyDiv w:val="1"/>
      <w:marLeft w:val="0"/>
      <w:marRight w:val="0"/>
      <w:marTop w:val="0"/>
      <w:marBottom w:val="0"/>
      <w:divBdr>
        <w:top w:val="none" w:sz="0" w:space="0" w:color="auto"/>
        <w:left w:val="none" w:sz="0" w:space="0" w:color="auto"/>
        <w:bottom w:val="none" w:sz="0" w:space="0" w:color="auto"/>
        <w:right w:val="none" w:sz="0" w:space="0" w:color="auto"/>
      </w:divBdr>
    </w:div>
    <w:div w:id="1495871641">
      <w:bodyDiv w:val="1"/>
      <w:marLeft w:val="0"/>
      <w:marRight w:val="0"/>
      <w:marTop w:val="0"/>
      <w:marBottom w:val="0"/>
      <w:divBdr>
        <w:top w:val="none" w:sz="0" w:space="0" w:color="auto"/>
        <w:left w:val="none" w:sz="0" w:space="0" w:color="auto"/>
        <w:bottom w:val="none" w:sz="0" w:space="0" w:color="auto"/>
        <w:right w:val="none" w:sz="0" w:space="0" w:color="auto"/>
      </w:divBdr>
    </w:div>
    <w:div w:id="1497112666">
      <w:bodyDiv w:val="1"/>
      <w:marLeft w:val="0"/>
      <w:marRight w:val="0"/>
      <w:marTop w:val="0"/>
      <w:marBottom w:val="0"/>
      <w:divBdr>
        <w:top w:val="none" w:sz="0" w:space="0" w:color="auto"/>
        <w:left w:val="none" w:sz="0" w:space="0" w:color="auto"/>
        <w:bottom w:val="none" w:sz="0" w:space="0" w:color="auto"/>
        <w:right w:val="none" w:sz="0" w:space="0" w:color="auto"/>
      </w:divBdr>
    </w:div>
    <w:div w:id="1506242844">
      <w:bodyDiv w:val="1"/>
      <w:marLeft w:val="0"/>
      <w:marRight w:val="0"/>
      <w:marTop w:val="0"/>
      <w:marBottom w:val="0"/>
      <w:divBdr>
        <w:top w:val="none" w:sz="0" w:space="0" w:color="auto"/>
        <w:left w:val="none" w:sz="0" w:space="0" w:color="auto"/>
        <w:bottom w:val="none" w:sz="0" w:space="0" w:color="auto"/>
        <w:right w:val="none" w:sz="0" w:space="0" w:color="auto"/>
      </w:divBdr>
    </w:div>
    <w:div w:id="1507935486">
      <w:bodyDiv w:val="1"/>
      <w:marLeft w:val="0"/>
      <w:marRight w:val="0"/>
      <w:marTop w:val="0"/>
      <w:marBottom w:val="0"/>
      <w:divBdr>
        <w:top w:val="none" w:sz="0" w:space="0" w:color="auto"/>
        <w:left w:val="none" w:sz="0" w:space="0" w:color="auto"/>
        <w:bottom w:val="none" w:sz="0" w:space="0" w:color="auto"/>
        <w:right w:val="none" w:sz="0" w:space="0" w:color="auto"/>
      </w:divBdr>
    </w:div>
    <w:div w:id="1510947728">
      <w:bodyDiv w:val="1"/>
      <w:marLeft w:val="0"/>
      <w:marRight w:val="0"/>
      <w:marTop w:val="0"/>
      <w:marBottom w:val="0"/>
      <w:divBdr>
        <w:top w:val="none" w:sz="0" w:space="0" w:color="auto"/>
        <w:left w:val="none" w:sz="0" w:space="0" w:color="auto"/>
        <w:bottom w:val="none" w:sz="0" w:space="0" w:color="auto"/>
        <w:right w:val="none" w:sz="0" w:space="0" w:color="auto"/>
      </w:divBdr>
    </w:div>
    <w:div w:id="1516384775">
      <w:bodyDiv w:val="1"/>
      <w:marLeft w:val="0"/>
      <w:marRight w:val="0"/>
      <w:marTop w:val="0"/>
      <w:marBottom w:val="0"/>
      <w:divBdr>
        <w:top w:val="none" w:sz="0" w:space="0" w:color="auto"/>
        <w:left w:val="none" w:sz="0" w:space="0" w:color="auto"/>
        <w:bottom w:val="none" w:sz="0" w:space="0" w:color="auto"/>
        <w:right w:val="none" w:sz="0" w:space="0" w:color="auto"/>
      </w:divBdr>
    </w:div>
    <w:div w:id="1520585977">
      <w:bodyDiv w:val="1"/>
      <w:marLeft w:val="0"/>
      <w:marRight w:val="0"/>
      <w:marTop w:val="0"/>
      <w:marBottom w:val="0"/>
      <w:divBdr>
        <w:top w:val="none" w:sz="0" w:space="0" w:color="auto"/>
        <w:left w:val="none" w:sz="0" w:space="0" w:color="auto"/>
        <w:bottom w:val="none" w:sz="0" w:space="0" w:color="auto"/>
        <w:right w:val="none" w:sz="0" w:space="0" w:color="auto"/>
      </w:divBdr>
    </w:div>
    <w:div w:id="1522162098">
      <w:bodyDiv w:val="1"/>
      <w:marLeft w:val="0"/>
      <w:marRight w:val="0"/>
      <w:marTop w:val="0"/>
      <w:marBottom w:val="0"/>
      <w:divBdr>
        <w:top w:val="none" w:sz="0" w:space="0" w:color="auto"/>
        <w:left w:val="none" w:sz="0" w:space="0" w:color="auto"/>
        <w:bottom w:val="none" w:sz="0" w:space="0" w:color="auto"/>
        <w:right w:val="none" w:sz="0" w:space="0" w:color="auto"/>
      </w:divBdr>
    </w:div>
    <w:div w:id="1523085907">
      <w:bodyDiv w:val="1"/>
      <w:marLeft w:val="0"/>
      <w:marRight w:val="0"/>
      <w:marTop w:val="0"/>
      <w:marBottom w:val="0"/>
      <w:divBdr>
        <w:top w:val="none" w:sz="0" w:space="0" w:color="auto"/>
        <w:left w:val="none" w:sz="0" w:space="0" w:color="auto"/>
        <w:bottom w:val="none" w:sz="0" w:space="0" w:color="auto"/>
        <w:right w:val="none" w:sz="0" w:space="0" w:color="auto"/>
      </w:divBdr>
    </w:div>
    <w:div w:id="1530872640">
      <w:bodyDiv w:val="1"/>
      <w:marLeft w:val="0"/>
      <w:marRight w:val="0"/>
      <w:marTop w:val="0"/>
      <w:marBottom w:val="0"/>
      <w:divBdr>
        <w:top w:val="none" w:sz="0" w:space="0" w:color="auto"/>
        <w:left w:val="none" w:sz="0" w:space="0" w:color="auto"/>
        <w:bottom w:val="none" w:sz="0" w:space="0" w:color="auto"/>
        <w:right w:val="none" w:sz="0" w:space="0" w:color="auto"/>
      </w:divBdr>
    </w:div>
    <w:div w:id="1533568662">
      <w:bodyDiv w:val="1"/>
      <w:marLeft w:val="0"/>
      <w:marRight w:val="0"/>
      <w:marTop w:val="0"/>
      <w:marBottom w:val="0"/>
      <w:divBdr>
        <w:top w:val="none" w:sz="0" w:space="0" w:color="auto"/>
        <w:left w:val="none" w:sz="0" w:space="0" w:color="auto"/>
        <w:bottom w:val="none" w:sz="0" w:space="0" w:color="auto"/>
        <w:right w:val="none" w:sz="0" w:space="0" w:color="auto"/>
      </w:divBdr>
    </w:div>
    <w:div w:id="1539197166">
      <w:bodyDiv w:val="1"/>
      <w:marLeft w:val="0"/>
      <w:marRight w:val="0"/>
      <w:marTop w:val="0"/>
      <w:marBottom w:val="0"/>
      <w:divBdr>
        <w:top w:val="none" w:sz="0" w:space="0" w:color="auto"/>
        <w:left w:val="none" w:sz="0" w:space="0" w:color="auto"/>
        <w:bottom w:val="none" w:sz="0" w:space="0" w:color="auto"/>
        <w:right w:val="none" w:sz="0" w:space="0" w:color="auto"/>
      </w:divBdr>
    </w:div>
    <w:div w:id="1544514042">
      <w:bodyDiv w:val="1"/>
      <w:marLeft w:val="0"/>
      <w:marRight w:val="0"/>
      <w:marTop w:val="0"/>
      <w:marBottom w:val="0"/>
      <w:divBdr>
        <w:top w:val="none" w:sz="0" w:space="0" w:color="auto"/>
        <w:left w:val="none" w:sz="0" w:space="0" w:color="auto"/>
        <w:bottom w:val="none" w:sz="0" w:space="0" w:color="auto"/>
        <w:right w:val="none" w:sz="0" w:space="0" w:color="auto"/>
      </w:divBdr>
    </w:div>
    <w:div w:id="1544901439">
      <w:bodyDiv w:val="1"/>
      <w:marLeft w:val="0"/>
      <w:marRight w:val="0"/>
      <w:marTop w:val="0"/>
      <w:marBottom w:val="0"/>
      <w:divBdr>
        <w:top w:val="none" w:sz="0" w:space="0" w:color="auto"/>
        <w:left w:val="none" w:sz="0" w:space="0" w:color="auto"/>
        <w:bottom w:val="none" w:sz="0" w:space="0" w:color="auto"/>
        <w:right w:val="none" w:sz="0" w:space="0" w:color="auto"/>
      </w:divBdr>
    </w:div>
    <w:div w:id="1547643995">
      <w:bodyDiv w:val="1"/>
      <w:marLeft w:val="0"/>
      <w:marRight w:val="0"/>
      <w:marTop w:val="0"/>
      <w:marBottom w:val="0"/>
      <w:divBdr>
        <w:top w:val="none" w:sz="0" w:space="0" w:color="auto"/>
        <w:left w:val="none" w:sz="0" w:space="0" w:color="auto"/>
        <w:bottom w:val="none" w:sz="0" w:space="0" w:color="auto"/>
        <w:right w:val="none" w:sz="0" w:space="0" w:color="auto"/>
      </w:divBdr>
    </w:div>
    <w:div w:id="1553422303">
      <w:bodyDiv w:val="1"/>
      <w:marLeft w:val="0"/>
      <w:marRight w:val="0"/>
      <w:marTop w:val="0"/>
      <w:marBottom w:val="0"/>
      <w:divBdr>
        <w:top w:val="none" w:sz="0" w:space="0" w:color="auto"/>
        <w:left w:val="none" w:sz="0" w:space="0" w:color="auto"/>
        <w:bottom w:val="none" w:sz="0" w:space="0" w:color="auto"/>
        <w:right w:val="none" w:sz="0" w:space="0" w:color="auto"/>
      </w:divBdr>
    </w:div>
    <w:div w:id="1558668312">
      <w:bodyDiv w:val="1"/>
      <w:marLeft w:val="0"/>
      <w:marRight w:val="0"/>
      <w:marTop w:val="0"/>
      <w:marBottom w:val="0"/>
      <w:divBdr>
        <w:top w:val="none" w:sz="0" w:space="0" w:color="auto"/>
        <w:left w:val="none" w:sz="0" w:space="0" w:color="auto"/>
        <w:bottom w:val="none" w:sz="0" w:space="0" w:color="auto"/>
        <w:right w:val="none" w:sz="0" w:space="0" w:color="auto"/>
      </w:divBdr>
    </w:div>
    <w:div w:id="1568342490">
      <w:bodyDiv w:val="1"/>
      <w:marLeft w:val="0"/>
      <w:marRight w:val="0"/>
      <w:marTop w:val="0"/>
      <w:marBottom w:val="0"/>
      <w:divBdr>
        <w:top w:val="none" w:sz="0" w:space="0" w:color="auto"/>
        <w:left w:val="none" w:sz="0" w:space="0" w:color="auto"/>
        <w:bottom w:val="none" w:sz="0" w:space="0" w:color="auto"/>
        <w:right w:val="none" w:sz="0" w:space="0" w:color="auto"/>
      </w:divBdr>
    </w:div>
    <w:div w:id="1570769310">
      <w:bodyDiv w:val="1"/>
      <w:marLeft w:val="0"/>
      <w:marRight w:val="0"/>
      <w:marTop w:val="0"/>
      <w:marBottom w:val="0"/>
      <w:divBdr>
        <w:top w:val="none" w:sz="0" w:space="0" w:color="auto"/>
        <w:left w:val="none" w:sz="0" w:space="0" w:color="auto"/>
        <w:bottom w:val="none" w:sz="0" w:space="0" w:color="auto"/>
        <w:right w:val="none" w:sz="0" w:space="0" w:color="auto"/>
      </w:divBdr>
    </w:div>
    <w:div w:id="1574850072">
      <w:bodyDiv w:val="1"/>
      <w:marLeft w:val="0"/>
      <w:marRight w:val="0"/>
      <w:marTop w:val="0"/>
      <w:marBottom w:val="0"/>
      <w:divBdr>
        <w:top w:val="none" w:sz="0" w:space="0" w:color="auto"/>
        <w:left w:val="none" w:sz="0" w:space="0" w:color="auto"/>
        <w:bottom w:val="none" w:sz="0" w:space="0" w:color="auto"/>
        <w:right w:val="none" w:sz="0" w:space="0" w:color="auto"/>
      </w:divBdr>
    </w:div>
    <w:div w:id="1575580900">
      <w:bodyDiv w:val="1"/>
      <w:marLeft w:val="0"/>
      <w:marRight w:val="0"/>
      <w:marTop w:val="0"/>
      <w:marBottom w:val="0"/>
      <w:divBdr>
        <w:top w:val="none" w:sz="0" w:space="0" w:color="auto"/>
        <w:left w:val="none" w:sz="0" w:space="0" w:color="auto"/>
        <w:bottom w:val="none" w:sz="0" w:space="0" w:color="auto"/>
        <w:right w:val="none" w:sz="0" w:space="0" w:color="auto"/>
      </w:divBdr>
    </w:div>
    <w:div w:id="1577663314">
      <w:bodyDiv w:val="1"/>
      <w:marLeft w:val="0"/>
      <w:marRight w:val="0"/>
      <w:marTop w:val="0"/>
      <w:marBottom w:val="0"/>
      <w:divBdr>
        <w:top w:val="none" w:sz="0" w:space="0" w:color="auto"/>
        <w:left w:val="none" w:sz="0" w:space="0" w:color="auto"/>
        <w:bottom w:val="none" w:sz="0" w:space="0" w:color="auto"/>
        <w:right w:val="none" w:sz="0" w:space="0" w:color="auto"/>
      </w:divBdr>
    </w:div>
    <w:div w:id="1578057052">
      <w:bodyDiv w:val="1"/>
      <w:marLeft w:val="0"/>
      <w:marRight w:val="0"/>
      <w:marTop w:val="0"/>
      <w:marBottom w:val="0"/>
      <w:divBdr>
        <w:top w:val="none" w:sz="0" w:space="0" w:color="auto"/>
        <w:left w:val="none" w:sz="0" w:space="0" w:color="auto"/>
        <w:bottom w:val="none" w:sz="0" w:space="0" w:color="auto"/>
        <w:right w:val="none" w:sz="0" w:space="0" w:color="auto"/>
      </w:divBdr>
    </w:div>
    <w:div w:id="1578782066">
      <w:bodyDiv w:val="1"/>
      <w:marLeft w:val="0"/>
      <w:marRight w:val="0"/>
      <w:marTop w:val="0"/>
      <w:marBottom w:val="0"/>
      <w:divBdr>
        <w:top w:val="none" w:sz="0" w:space="0" w:color="auto"/>
        <w:left w:val="none" w:sz="0" w:space="0" w:color="auto"/>
        <w:bottom w:val="none" w:sz="0" w:space="0" w:color="auto"/>
        <w:right w:val="none" w:sz="0" w:space="0" w:color="auto"/>
      </w:divBdr>
    </w:div>
    <w:div w:id="1580677078">
      <w:bodyDiv w:val="1"/>
      <w:marLeft w:val="0"/>
      <w:marRight w:val="0"/>
      <w:marTop w:val="0"/>
      <w:marBottom w:val="0"/>
      <w:divBdr>
        <w:top w:val="none" w:sz="0" w:space="0" w:color="auto"/>
        <w:left w:val="none" w:sz="0" w:space="0" w:color="auto"/>
        <w:bottom w:val="none" w:sz="0" w:space="0" w:color="auto"/>
        <w:right w:val="none" w:sz="0" w:space="0" w:color="auto"/>
      </w:divBdr>
    </w:div>
    <w:div w:id="1585603974">
      <w:bodyDiv w:val="1"/>
      <w:marLeft w:val="0"/>
      <w:marRight w:val="0"/>
      <w:marTop w:val="0"/>
      <w:marBottom w:val="0"/>
      <w:divBdr>
        <w:top w:val="none" w:sz="0" w:space="0" w:color="auto"/>
        <w:left w:val="none" w:sz="0" w:space="0" w:color="auto"/>
        <w:bottom w:val="none" w:sz="0" w:space="0" w:color="auto"/>
        <w:right w:val="none" w:sz="0" w:space="0" w:color="auto"/>
      </w:divBdr>
    </w:div>
    <w:div w:id="1587498622">
      <w:bodyDiv w:val="1"/>
      <w:marLeft w:val="0"/>
      <w:marRight w:val="0"/>
      <w:marTop w:val="0"/>
      <w:marBottom w:val="0"/>
      <w:divBdr>
        <w:top w:val="none" w:sz="0" w:space="0" w:color="auto"/>
        <w:left w:val="none" w:sz="0" w:space="0" w:color="auto"/>
        <w:bottom w:val="none" w:sz="0" w:space="0" w:color="auto"/>
        <w:right w:val="none" w:sz="0" w:space="0" w:color="auto"/>
      </w:divBdr>
    </w:div>
    <w:div w:id="1590383672">
      <w:bodyDiv w:val="1"/>
      <w:marLeft w:val="0"/>
      <w:marRight w:val="0"/>
      <w:marTop w:val="0"/>
      <w:marBottom w:val="0"/>
      <w:divBdr>
        <w:top w:val="none" w:sz="0" w:space="0" w:color="auto"/>
        <w:left w:val="none" w:sz="0" w:space="0" w:color="auto"/>
        <w:bottom w:val="none" w:sz="0" w:space="0" w:color="auto"/>
        <w:right w:val="none" w:sz="0" w:space="0" w:color="auto"/>
      </w:divBdr>
    </w:div>
    <w:div w:id="1591038234">
      <w:bodyDiv w:val="1"/>
      <w:marLeft w:val="0"/>
      <w:marRight w:val="0"/>
      <w:marTop w:val="0"/>
      <w:marBottom w:val="0"/>
      <w:divBdr>
        <w:top w:val="none" w:sz="0" w:space="0" w:color="auto"/>
        <w:left w:val="none" w:sz="0" w:space="0" w:color="auto"/>
        <w:bottom w:val="none" w:sz="0" w:space="0" w:color="auto"/>
        <w:right w:val="none" w:sz="0" w:space="0" w:color="auto"/>
      </w:divBdr>
    </w:div>
    <w:div w:id="1592424494">
      <w:bodyDiv w:val="1"/>
      <w:marLeft w:val="0"/>
      <w:marRight w:val="0"/>
      <w:marTop w:val="0"/>
      <w:marBottom w:val="0"/>
      <w:divBdr>
        <w:top w:val="none" w:sz="0" w:space="0" w:color="auto"/>
        <w:left w:val="none" w:sz="0" w:space="0" w:color="auto"/>
        <w:bottom w:val="none" w:sz="0" w:space="0" w:color="auto"/>
        <w:right w:val="none" w:sz="0" w:space="0" w:color="auto"/>
      </w:divBdr>
    </w:div>
    <w:div w:id="1602450414">
      <w:bodyDiv w:val="1"/>
      <w:marLeft w:val="0"/>
      <w:marRight w:val="0"/>
      <w:marTop w:val="0"/>
      <w:marBottom w:val="0"/>
      <w:divBdr>
        <w:top w:val="none" w:sz="0" w:space="0" w:color="auto"/>
        <w:left w:val="none" w:sz="0" w:space="0" w:color="auto"/>
        <w:bottom w:val="none" w:sz="0" w:space="0" w:color="auto"/>
        <w:right w:val="none" w:sz="0" w:space="0" w:color="auto"/>
      </w:divBdr>
    </w:div>
    <w:div w:id="1603415886">
      <w:bodyDiv w:val="1"/>
      <w:marLeft w:val="0"/>
      <w:marRight w:val="0"/>
      <w:marTop w:val="0"/>
      <w:marBottom w:val="0"/>
      <w:divBdr>
        <w:top w:val="none" w:sz="0" w:space="0" w:color="auto"/>
        <w:left w:val="none" w:sz="0" w:space="0" w:color="auto"/>
        <w:bottom w:val="none" w:sz="0" w:space="0" w:color="auto"/>
        <w:right w:val="none" w:sz="0" w:space="0" w:color="auto"/>
      </w:divBdr>
    </w:div>
    <w:div w:id="1611160304">
      <w:bodyDiv w:val="1"/>
      <w:marLeft w:val="0"/>
      <w:marRight w:val="0"/>
      <w:marTop w:val="0"/>
      <w:marBottom w:val="0"/>
      <w:divBdr>
        <w:top w:val="none" w:sz="0" w:space="0" w:color="auto"/>
        <w:left w:val="none" w:sz="0" w:space="0" w:color="auto"/>
        <w:bottom w:val="none" w:sz="0" w:space="0" w:color="auto"/>
        <w:right w:val="none" w:sz="0" w:space="0" w:color="auto"/>
      </w:divBdr>
    </w:div>
    <w:div w:id="1614508252">
      <w:bodyDiv w:val="1"/>
      <w:marLeft w:val="0"/>
      <w:marRight w:val="0"/>
      <w:marTop w:val="0"/>
      <w:marBottom w:val="0"/>
      <w:divBdr>
        <w:top w:val="none" w:sz="0" w:space="0" w:color="auto"/>
        <w:left w:val="none" w:sz="0" w:space="0" w:color="auto"/>
        <w:bottom w:val="none" w:sz="0" w:space="0" w:color="auto"/>
        <w:right w:val="none" w:sz="0" w:space="0" w:color="auto"/>
      </w:divBdr>
    </w:div>
    <w:div w:id="1616405601">
      <w:bodyDiv w:val="1"/>
      <w:marLeft w:val="0"/>
      <w:marRight w:val="0"/>
      <w:marTop w:val="0"/>
      <w:marBottom w:val="0"/>
      <w:divBdr>
        <w:top w:val="none" w:sz="0" w:space="0" w:color="auto"/>
        <w:left w:val="none" w:sz="0" w:space="0" w:color="auto"/>
        <w:bottom w:val="none" w:sz="0" w:space="0" w:color="auto"/>
        <w:right w:val="none" w:sz="0" w:space="0" w:color="auto"/>
      </w:divBdr>
    </w:div>
    <w:div w:id="1617836063">
      <w:bodyDiv w:val="1"/>
      <w:marLeft w:val="0"/>
      <w:marRight w:val="0"/>
      <w:marTop w:val="0"/>
      <w:marBottom w:val="0"/>
      <w:divBdr>
        <w:top w:val="none" w:sz="0" w:space="0" w:color="auto"/>
        <w:left w:val="none" w:sz="0" w:space="0" w:color="auto"/>
        <w:bottom w:val="none" w:sz="0" w:space="0" w:color="auto"/>
        <w:right w:val="none" w:sz="0" w:space="0" w:color="auto"/>
      </w:divBdr>
    </w:div>
    <w:div w:id="1621842914">
      <w:bodyDiv w:val="1"/>
      <w:marLeft w:val="0"/>
      <w:marRight w:val="0"/>
      <w:marTop w:val="0"/>
      <w:marBottom w:val="0"/>
      <w:divBdr>
        <w:top w:val="none" w:sz="0" w:space="0" w:color="auto"/>
        <w:left w:val="none" w:sz="0" w:space="0" w:color="auto"/>
        <w:bottom w:val="none" w:sz="0" w:space="0" w:color="auto"/>
        <w:right w:val="none" w:sz="0" w:space="0" w:color="auto"/>
      </w:divBdr>
    </w:div>
    <w:div w:id="1622109758">
      <w:bodyDiv w:val="1"/>
      <w:marLeft w:val="0"/>
      <w:marRight w:val="0"/>
      <w:marTop w:val="0"/>
      <w:marBottom w:val="0"/>
      <w:divBdr>
        <w:top w:val="none" w:sz="0" w:space="0" w:color="auto"/>
        <w:left w:val="none" w:sz="0" w:space="0" w:color="auto"/>
        <w:bottom w:val="none" w:sz="0" w:space="0" w:color="auto"/>
        <w:right w:val="none" w:sz="0" w:space="0" w:color="auto"/>
      </w:divBdr>
    </w:div>
    <w:div w:id="1622568269">
      <w:bodyDiv w:val="1"/>
      <w:marLeft w:val="0"/>
      <w:marRight w:val="0"/>
      <w:marTop w:val="0"/>
      <w:marBottom w:val="0"/>
      <w:divBdr>
        <w:top w:val="none" w:sz="0" w:space="0" w:color="auto"/>
        <w:left w:val="none" w:sz="0" w:space="0" w:color="auto"/>
        <w:bottom w:val="none" w:sz="0" w:space="0" w:color="auto"/>
        <w:right w:val="none" w:sz="0" w:space="0" w:color="auto"/>
      </w:divBdr>
    </w:div>
    <w:div w:id="1625236282">
      <w:bodyDiv w:val="1"/>
      <w:marLeft w:val="0"/>
      <w:marRight w:val="0"/>
      <w:marTop w:val="0"/>
      <w:marBottom w:val="0"/>
      <w:divBdr>
        <w:top w:val="none" w:sz="0" w:space="0" w:color="auto"/>
        <w:left w:val="none" w:sz="0" w:space="0" w:color="auto"/>
        <w:bottom w:val="none" w:sz="0" w:space="0" w:color="auto"/>
        <w:right w:val="none" w:sz="0" w:space="0" w:color="auto"/>
      </w:divBdr>
    </w:div>
    <w:div w:id="1627390465">
      <w:bodyDiv w:val="1"/>
      <w:marLeft w:val="0"/>
      <w:marRight w:val="0"/>
      <w:marTop w:val="0"/>
      <w:marBottom w:val="0"/>
      <w:divBdr>
        <w:top w:val="none" w:sz="0" w:space="0" w:color="auto"/>
        <w:left w:val="none" w:sz="0" w:space="0" w:color="auto"/>
        <w:bottom w:val="none" w:sz="0" w:space="0" w:color="auto"/>
        <w:right w:val="none" w:sz="0" w:space="0" w:color="auto"/>
      </w:divBdr>
    </w:div>
    <w:div w:id="1627540622">
      <w:bodyDiv w:val="1"/>
      <w:marLeft w:val="0"/>
      <w:marRight w:val="0"/>
      <w:marTop w:val="0"/>
      <w:marBottom w:val="0"/>
      <w:divBdr>
        <w:top w:val="none" w:sz="0" w:space="0" w:color="auto"/>
        <w:left w:val="none" w:sz="0" w:space="0" w:color="auto"/>
        <w:bottom w:val="none" w:sz="0" w:space="0" w:color="auto"/>
        <w:right w:val="none" w:sz="0" w:space="0" w:color="auto"/>
      </w:divBdr>
    </w:div>
    <w:div w:id="1628463061">
      <w:bodyDiv w:val="1"/>
      <w:marLeft w:val="0"/>
      <w:marRight w:val="0"/>
      <w:marTop w:val="0"/>
      <w:marBottom w:val="0"/>
      <w:divBdr>
        <w:top w:val="none" w:sz="0" w:space="0" w:color="auto"/>
        <w:left w:val="none" w:sz="0" w:space="0" w:color="auto"/>
        <w:bottom w:val="none" w:sz="0" w:space="0" w:color="auto"/>
        <w:right w:val="none" w:sz="0" w:space="0" w:color="auto"/>
      </w:divBdr>
    </w:div>
    <w:div w:id="1633360637">
      <w:bodyDiv w:val="1"/>
      <w:marLeft w:val="0"/>
      <w:marRight w:val="0"/>
      <w:marTop w:val="0"/>
      <w:marBottom w:val="0"/>
      <w:divBdr>
        <w:top w:val="none" w:sz="0" w:space="0" w:color="auto"/>
        <w:left w:val="none" w:sz="0" w:space="0" w:color="auto"/>
        <w:bottom w:val="none" w:sz="0" w:space="0" w:color="auto"/>
        <w:right w:val="none" w:sz="0" w:space="0" w:color="auto"/>
      </w:divBdr>
    </w:div>
    <w:div w:id="1634561294">
      <w:bodyDiv w:val="1"/>
      <w:marLeft w:val="0"/>
      <w:marRight w:val="0"/>
      <w:marTop w:val="0"/>
      <w:marBottom w:val="0"/>
      <w:divBdr>
        <w:top w:val="none" w:sz="0" w:space="0" w:color="auto"/>
        <w:left w:val="none" w:sz="0" w:space="0" w:color="auto"/>
        <w:bottom w:val="none" w:sz="0" w:space="0" w:color="auto"/>
        <w:right w:val="none" w:sz="0" w:space="0" w:color="auto"/>
      </w:divBdr>
    </w:div>
    <w:div w:id="1636909529">
      <w:bodyDiv w:val="1"/>
      <w:marLeft w:val="0"/>
      <w:marRight w:val="0"/>
      <w:marTop w:val="0"/>
      <w:marBottom w:val="0"/>
      <w:divBdr>
        <w:top w:val="none" w:sz="0" w:space="0" w:color="auto"/>
        <w:left w:val="none" w:sz="0" w:space="0" w:color="auto"/>
        <w:bottom w:val="none" w:sz="0" w:space="0" w:color="auto"/>
        <w:right w:val="none" w:sz="0" w:space="0" w:color="auto"/>
      </w:divBdr>
    </w:div>
    <w:div w:id="1640038838">
      <w:bodyDiv w:val="1"/>
      <w:marLeft w:val="0"/>
      <w:marRight w:val="0"/>
      <w:marTop w:val="0"/>
      <w:marBottom w:val="0"/>
      <w:divBdr>
        <w:top w:val="none" w:sz="0" w:space="0" w:color="auto"/>
        <w:left w:val="none" w:sz="0" w:space="0" w:color="auto"/>
        <w:bottom w:val="none" w:sz="0" w:space="0" w:color="auto"/>
        <w:right w:val="none" w:sz="0" w:space="0" w:color="auto"/>
      </w:divBdr>
    </w:div>
    <w:div w:id="1643847689">
      <w:bodyDiv w:val="1"/>
      <w:marLeft w:val="0"/>
      <w:marRight w:val="0"/>
      <w:marTop w:val="0"/>
      <w:marBottom w:val="0"/>
      <w:divBdr>
        <w:top w:val="none" w:sz="0" w:space="0" w:color="auto"/>
        <w:left w:val="none" w:sz="0" w:space="0" w:color="auto"/>
        <w:bottom w:val="none" w:sz="0" w:space="0" w:color="auto"/>
        <w:right w:val="none" w:sz="0" w:space="0" w:color="auto"/>
      </w:divBdr>
    </w:div>
    <w:div w:id="1647854025">
      <w:bodyDiv w:val="1"/>
      <w:marLeft w:val="0"/>
      <w:marRight w:val="0"/>
      <w:marTop w:val="0"/>
      <w:marBottom w:val="0"/>
      <w:divBdr>
        <w:top w:val="none" w:sz="0" w:space="0" w:color="auto"/>
        <w:left w:val="none" w:sz="0" w:space="0" w:color="auto"/>
        <w:bottom w:val="none" w:sz="0" w:space="0" w:color="auto"/>
        <w:right w:val="none" w:sz="0" w:space="0" w:color="auto"/>
      </w:divBdr>
    </w:div>
    <w:div w:id="1649168841">
      <w:bodyDiv w:val="1"/>
      <w:marLeft w:val="0"/>
      <w:marRight w:val="0"/>
      <w:marTop w:val="0"/>
      <w:marBottom w:val="0"/>
      <w:divBdr>
        <w:top w:val="none" w:sz="0" w:space="0" w:color="auto"/>
        <w:left w:val="none" w:sz="0" w:space="0" w:color="auto"/>
        <w:bottom w:val="none" w:sz="0" w:space="0" w:color="auto"/>
        <w:right w:val="none" w:sz="0" w:space="0" w:color="auto"/>
      </w:divBdr>
    </w:div>
    <w:div w:id="1649824694">
      <w:bodyDiv w:val="1"/>
      <w:marLeft w:val="0"/>
      <w:marRight w:val="0"/>
      <w:marTop w:val="0"/>
      <w:marBottom w:val="0"/>
      <w:divBdr>
        <w:top w:val="none" w:sz="0" w:space="0" w:color="auto"/>
        <w:left w:val="none" w:sz="0" w:space="0" w:color="auto"/>
        <w:bottom w:val="none" w:sz="0" w:space="0" w:color="auto"/>
        <w:right w:val="none" w:sz="0" w:space="0" w:color="auto"/>
      </w:divBdr>
    </w:div>
    <w:div w:id="1651129864">
      <w:bodyDiv w:val="1"/>
      <w:marLeft w:val="0"/>
      <w:marRight w:val="0"/>
      <w:marTop w:val="0"/>
      <w:marBottom w:val="0"/>
      <w:divBdr>
        <w:top w:val="none" w:sz="0" w:space="0" w:color="auto"/>
        <w:left w:val="none" w:sz="0" w:space="0" w:color="auto"/>
        <w:bottom w:val="none" w:sz="0" w:space="0" w:color="auto"/>
        <w:right w:val="none" w:sz="0" w:space="0" w:color="auto"/>
      </w:divBdr>
    </w:div>
    <w:div w:id="1665930779">
      <w:bodyDiv w:val="1"/>
      <w:marLeft w:val="0"/>
      <w:marRight w:val="0"/>
      <w:marTop w:val="0"/>
      <w:marBottom w:val="0"/>
      <w:divBdr>
        <w:top w:val="none" w:sz="0" w:space="0" w:color="auto"/>
        <w:left w:val="none" w:sz="0" w:space="0" w:color="auto"/>
        <w:bottom w:val="none" w:sz="0" w:space="0" w:color="auto"/>
        <w:right w:val="none" w:sz="0" w:space="0" w:color="auto"/>
      </w:divBdr>
    </w:div>
    <w:div w:id="1667706261">
      <w:bodyDiv w:val="1"/>
      <w:marLeft w:val="0"/>
      <w:marRight w:val="0"/>
      <w:marTop w:val="0"/>
      <w:marBottom w:val="0"/>
      <w:divBdr>
        <w:top w:val="none" w:sz="0" w:space="0" w:color="auto"/>
        <w:left w:val="none" w:sz="0" w:space="0" w:color="auto"/>
        <w:bottom w:val="none" w:sz="0" w:space="0" w:color="auto"/>
        <w:right w:val="none" w:sz="0" w:space="0" w:color="auto"/>
      </w:divBdr>
    </w:div>
    <w:div w:id="1674408274">
      <w:bodyDiv w:val="1"/>
      <w:marLeft w:val="0"/>
      <w:marRight w:val="0"/>
      <w:marTop w:val="0"/>
      <w:marBottom w:val="0"/>
      <w:divBdr>
        <w:top w:val="none" w:sz="0" w:space="0" w:color="auto"/>
        <w:left w:val="none" w:sz="0" w:space="0" w:color="auto"/>
        <w:bottom w:val="none" w:sz="0" w:space="0" w:color="auto"/>
        <w:right w:val="none" w:sz="0" w:space="0" w:color="auto"/>
      </w:divBdr>
    </w:div>
    <w:div w:id="1677683283">
      <w:bodyDiv w:val="1"/>
      <w:marLeft w:val="0"/>
      <w:marRight w:val="0"/>
      <w:marTop w:val="0"/>
      <w:marBottom w:val="0"/>
      <w:divBdr>
        <w:top w:val="none" w:sz="0" w:space="0" w:color="auto"/>
        <w:left w:val="none" w:sz="0" w:space="0" w:color="auto"/>
        <w:bottom w:val="none" w:sz="0" w:space="0" w:color="auto"/>
        <w:right w:val="none" w:sz="0" w:space="0" w:color="auto"/>
      </w:divBdr>
    </w:div>
    <w:div w:id="1682273883">
      <w:bodyDiv w:val="1"/>
      <w:marLeft w:val="0"/>
      <w:marRight w:val="0"/>
      <w:marTop w:val="0"/>
      <w:marBottom w:val="0"/>
      <w:divBdr>
        <w:top w:val="none" w:sz="0" w:space="0" w:color="auto"/>
        <w:left w:val="none" w:sz="0" w:space="0" w:color="auto"/>
        <w:bottom w:val="none" w:sz="0" w:space="0" w:color="auto"/>
        <w:right w:val="none" w:sz="0" w:space="0" w:color="auto"/>
      </w:divBdr>
    </w:div>
    <w:div w:id="1682663103">
      <w:bodyDiv w:val="1"/>
      <w:marLeft w:val="0"/>
      <w:marRight w:val="0"/>
      <w:marTop w:val="0"/>
      <w:marBottom w:val="0"/>
      <w:divBdr>
        <w:top w:val="none" w:sz="0" w:space="0" w:color="auto"/>
        <w:left w:val="none" w:sz="0" w:space="0" w:color="auto"/>
        <w:bottom w:val="none" w:sz="0" w:space="0" w:color="auto"/>
        <w:right w:val="none" w:sz="0" w:space="0" w:color="auto"/>
      </w:divBdr>
    </w:div>
    <w:div w:id="1687250056">
      <w:bodyDiv w:val="1"/>
      <w:marLeft w:val="0"/>
      <w:marRight w:val="0"/>
      <w:marTop w:val="0"/>
      <w:marBottom w:val="0"/>
      <w:divBdr>
        <w:top w:val="none" w:sz="0" w:space="0" w:color="auto"/>
        <w:left w:val="none" w:sz="0" w:space="0" w:color="auto"/>
        <w:bottom w:val="none" w:sz="0" w:space="0" w:color="auto"/>
        <w:right w:val="none" w:sz="0" w:space="0" w:color="auto"/>
      </w:divBdr>
    </w:div>
    <w:div w:id="1698388954">
      <w:bodyDiv w:val="1"/>
      <w:marLeft w:val="0"/>
      <w:marRight w:val="0"/>
      <w:marTop w:val="0"/>
      <w:marBottom w:val="0"/>
      <w:divBdr>
        <w:top w:val="none" w:sz="0" w:space="0" w:color="auto"/>
        <w:left w:val="none" w:sz="0" w:space="0" w:color="auto"/>
        <w:bottom w:val="none" w:sz="0" w:space="0" w:color="auto"/>
        <w:right w:val="none" w:sz="0" w:space="0" w:color="auto"/>
      </w:divBdr>
    </w:div>
    <w:div w:id="1707364700">
      <w:bodyDiv w:val="1"/>
      <w:marLeft w:val="0"/>
      <w:marRight w:val="0"/>
      <w:marTop w:val="0"/>
      <w:marBottom w:val="0"/>
      <w:divBdr>
        <w:top w:val="none" w:sz="0" w:space="0" w:color="auto"/>
        <w:left w:val="none" w:sz="0" w:space="0" w:color="auto"/>
        <w:bottom w:val="none" w:sz="0" w:space="0" w:color="auto"/>
        <w:right w:val="none" w:sz="0" w:space="0" w:color="auto"/>
      </w:divBdr>
    </w:div>
    <w:div w:id="1712341997">
      <w:bodyDiv w:val="1"/>
      <w:marLeft w:val="0"/>
      <w:marRight w:val="0"/>
      <w:marTop w:val="0"/>
      <w:marBottom w:val="0"/>
      <w:divBdr>
        <w:top w:val="none" w:sz="0" w:space="0" w:color="auto"/>
        <w:left w:val="none" w:sz="0" w:space="0" w:color="auto"/>
        <w:bottom w:val="none" w:sz="0" w:space="0" w:color="auto"/>
        <w:right w:val="none" w:sz="0" w:space="0" w:color="auto"/>
      </w:divBdr>
    </w:div>
    <w:div w:id="1714500821">
      <w:bodyDiv w:val="1"/>
      <w:marLeft w:val="0"/>
      <w:marRight w:val="0"/>
      <w:marTop w:val="0"/>
      <w:marBottom w:val="0"/>
      <w:divBdr>
        <w:top w:val="none" w:sz="0" w:space="0" w:color="auto"/>
        <w:left w:val="none" w:sz="0" w:space="0" w:color="auto"/>
        <w:bottom w:val="none" w:sz="0" w:space="0" w:color="auto"/>
        <w:right w:val="none" w:sz="0" w:space="0" w:color="auto"/>
      </w:divBdr>
    </w:div>
    <w:div w:id="1727796852">
      <w:bodyDiv w:val="1"/>
      <w:marLeft w:val="0"/>
      <w:marRight w:val="0"/>
      <w:marTop w:val="0"/>
      <w:marBottom w:val="0"/>
      <w:divBdr>
        <w:top w:val="none" w:sz="0" w:space="0" w:color="auto"/>
        <w:left w:val="none" w:sz="0" w:space="0" w:color="auto"/>
        <w:bottom w:val="none" w:sz="0" w:space="0" w:color="auto"/>
        <w:right w:val="none" w:sz="0" w:space="0" w:color="auto"/>
      </w:divBdr>
    </w:div>
    <w:div w:id="1736929503">
      <w:bodyDiv w:val="1"/>
      <w:marLeft w:val="0"/>
      <w:marRight w:val="0"/>
      <w:marTop w:val="0"/>
      <w:marBottom w:val="0"/>
      <w:divBdr>
        <w:top w:val="none" w:sz="0" w:space="0" w:color="auto"/>
        <w:left w:val="none" w:sz="0" w:space="0" w:color="auto"/>
        <w:bottom w:val="none" w:sz="0" w:space="0" w:color="auto"/>
        <w:right w:val="none" w:sz="0" w:space="0" w:color="auto"/>
      </w:divBdr>
    </w:div>
    <w:div w:id="1745057486">
      <w:bodyDiv w:val="1"/>
      <w:marLeft w:val="0"/>
      <w:marRight w:val="0"/>
      <w:marTop w:val="0"/>
      <w:marBottom w:val="0"/>
      <w:divBdr>
        <w:top w:val="none" w:sz="0" w:space="0" w:color="auto"/>
        <w:left w:val="none" w:sz="0" w:space="0" w:color="auto"/>
        <w:bottom w:val="none" w:sz="0" w:space="0" w:color="auto"/>
        <w:right w:val="none" w:sz="0" w:space="0" w:color="auto"/>
      </w:divBdr>
    </w:div>
    <w:div w:id="1752047148">
      <w:bodyDiv w:val="1"/>
      <w:marLeft w:val="0"/>
      <w:marRight w:val="0"/>
      <w:marTop w:val="0"/>
      <w:marBottom w:val="0"/>
      <w:divBdr>
        <w:top w:val="none" w:sz="0" w:space="0" w:color="auto"/>
        <w:left w:val="none" w:sz="0" w:space="0" w:color="auto"/>
        <w:bottom w:val="none" w:sz="0" w:space="0" w:color="auto"/>
        <w:right w:val="none" w:sz="0" w:space="0" w:color="auto"/>
      </w:divBdr>
    </w:div>
    <w:div w:id="1773549649">
      <w:bodyDiv w:val="1"/>
      <w:marLeft w:val="0"/>
      <w:marRight w:val="0"/>
      <w:marTop w:val="0"/>
      <w:marBottom w:val="0"/>
      <w:divBdr>
        <w:top w:val="none" w:sz="0" w:space="0" w:color="auto"/>
        <w:left w:val="none" w:sz="0" w:space="0" w:color="auto"/>
        <w:bottom w:val="none" w:sz="0" w:space="0" w:color="auto"/>
        <w:right w:val="none" w:sz="0" w:space="0" w:color="auto"/>
      </w:divBdr>
    </w:div>
    <w:div w:id="1778794449">
      <w:bodyDiv w:val="1"/>
      <w:marLeft w:val="0"/>
      <w:marRight w:val="0"/>
      <w:marTop w:val="0"/>
      <w:marBottom w:val="0"/>
      <w:divBdr>
        <w:top w:val="none" w:sz="0" w:space="0" w:color="auto"/>
        <w:left w:val="none" w:sz="0" w:space="0" w:color="auto"/>
        <w:bottom w:val="none" w:sz="0" w:space="0" w:color="auto"/>
        <w:right w:val="none" w:sz="0" w:space="0" w:color="auto"/>
      </w:divBdr>
    </w:div>
    <w:div w:id="1786346193">
      <w:bodyDiv w:val="1"/>
      <w:marLeft w:val="0"/>
      <w:marRight w:val="0"/>
      <w:marTop w:val="0"/>
      <w:marBottom w:val="0"/>
      <w:divBdr>
        <w:top w:val="none" w:sz="0" w:space="0" w:color="auto"/>
        <w:left w:val="none" w:sz="0" w:space="0" w:color="auto"/>
        <w:bottom w:val="none" w:sz="0" w:space="0" w:color="auto"/>
        <w:right w:val="none" w:sz="0" w:space="0" w:color="auto"/>
      </w:divBdr>
    </w:div>
    <w:div w:id="1787189173">
      <w:bodyDiv w:val="1"/>
      <w:marLeft w:val="0"/>
      <w:marRight w:val="0"/>
      <w:marTop w:val="0"/>
      <w:marBottom w:val="0"/>
      <w:divBdr>
        <w:top w:val="none" w:sz="0" w:space="0" w:color="auto"/>
        <w:left w:val="none" w:sz="0" w:space="0" w:color="auto"/>
        <w:bottom w:val="none" w:sz="0" w:space="0" w:color="auto"/>
        <w:right w:val="none" w:sz="0" w:space="0" w:color="auto"/>
      </w:divBdr>
    </w:div>
    <w:div w:id="1788547358">
      <w:bodyDiv w:val="1"/>
      <w:marLeft w:val="0"/>
      <w:marRight w:val="0"/>
      <w:marTop w:val="0"/>
      <w:marBottom w:val="0"/>
      <w:divBdr>
        <w:top w:val="none" w:sz="0" w:space="0" w:color="auto"/>
        <w:left w:val="none" w:sz="0" w:space="0" w:color="auto"/>
        <w:bottom w:val="none" w:sz="0" w:space="0" w:color="auto"/>
        <w:right w:val="none" w:sz="0" w:space="0" w:color="auto"/>
      </w:divBdr>
    </w:div>
    <w:div w:id="1801146157">
      <w:bodyDiv w:val="1"/>
      <w:marLeft w:val="0"/>
      <w:marRight w:val="0"/>
      <w:marTop w:val="0"/>
      <w:marBottom w:val="0"/>
      <w:divBdr>
        <w:top w:val="none" w:sz="0" w:space="0" w:color="auto"/>
        <w:left w:val="none" w:sz="0" w:space="0" w:color="auto"/>
        <w:bottom w:val="none" w:sz="0" w:space="0" w:color="auto"/>
        <w:right w:val="none" w:sz="0" w:space="0" w:color="auto"/>
      </w:divBdr>
    </w:div>
    <w:div w:id="1814374314">
      <w:bodyDiv w:val="1"/>
      <w:marLeft w:val="0"/>
      <w:marRight w:val="0"/>
      <w:marTop w:val="0"/>
      <w:marBottom w:val="0"/>
      <w:divBdr>
        <w:top w:val="none" w:sz="0" w:space="0" w:color="auto"/>
        <w:left w:val="none" w:sz="0" w:space="0" w:color="auto"/>
        <w:bottom w:val="none" w:sz="0" w:space="0" w:color="auto"/>
        <w:right w:val="none" w:sz="0" w:space="0" w:color="auto"/>
      </w:divBdr>
    </w:div>
    <w:div w:id="1817408830">
      <w:bodyDiv w:val="1"/>
      <w:marLeft w:val="0"/>
      <w:marRight w:val="0"/>
      <w:marTop w:val="0"/>
      <w:marBottom w:val="0"/>
      <w:divBdr>
        <w:top w:val="none" w:sz="0" w:space="0" w:color="auto"/>
        <w:left w:val="none" w:sz="0" w:space="0" w:color="auto"/>
        <w:bottom w:val="none" w:sz="0" w:space="0" w:color="auto"/>
        <w:right w:val="none" w:sz="0" w:space="0" w:color="auto"/>
      </w:divBdr>
    </w:div>
    <w:div w:id="1823767070">
      <w:bodyDiv w:val="1"/>
      <w:marLeft w:val="0"/>
      <w:marRight w:val="0"/>
      <w:marTop w:val="0"/>
      <w:marBottom w:val="0"/>
      <w:divBdr>
        <w:top w:val="none" w:sz="0" w:space="0" w:color="auto"/>
        <w:left w:val="none" w:sz="0" w:space="0" w:color="auto"/>
        <w:bottom w:val="none" w:sz="0" w:space="0" w:color="auto"/>
        <w:right w:val="none" w:sz="0" w:space="0" w:color="auto"/>
      </w:divBdr>
    </w:div>
    <w:div w:id="1830248452">
      <w:bodyDiv w:val="1"/>
      <w:marLeft w:val="0"/>
      <w:marRight w:val="0"/>
      <w:marTop w:val="0"/>
      <w:marBottom w:val="0"/>
      <w:divBdr>
        <w:top w:val="none" w:sz="0" w:space="0" w:color="auto"/>
        <w:left w:val="none" w:sz="0" w:space="0" w:color="auto"/>
        <w:bottom w:val="none" w:sz="0" w:space="0" w:color="auto"/>
        <w:right w:val="none" w:sz="0" w:space="0" w:color="auto"/>
      </w:divBdr>
    </w:div>
    <w:div w:id="1833566411">
      <w:bodyDiv w:val="1"/>
      <w:marLeft w:val="0"/>
      <w:marRight w:val="0"/>
      <w:marTop w:val="0"/>
      <w:marBottom w:val="0"/>
      <w:divBdr>
        <w:top w:val="none" w:sz="0" w:space="0" w:color="auto"/>
        <w:left w:val="none" w:sz="0" w:space="0" w:color="auto"/>
        <w:bottom w:val="none" w:sz="0" w:space="0" w:color="auto"/>
        <w:right w:val="none" w:sz="0" w:space="0" w:color="auto"/>
      </w:divBdr>
    </w:div>
    <w:div w:id="1835761475">
      <w:bodyDiv w:val="1"/>
      <w:marLeft w:val="0"/>
      <w:marRight w:val="0"/>
      <w:marTop w:val="0"/>
      <w:marBottom w:val="0"/>
      <w:divBdr>
        <w:top w:val="none" w:sz="0" w:space="0" w:color="auto"/>
        <w:left w:val="none" w:sz="0" w:space="0" w:color="auto"/>
        <w:bottom w:val="none" w:sz="0" w:space="0" w:color="auto"/>
        <w:right w:val="none" w:sz="0" w:space="0" w:color="auto"/>
      </w:divBdr>
    </w:div>
    <w:div w:id="1839953662">
      <w:bodyDiv w:val="1"/>
      <w:marLeft w:val="0"/>
      <w:marRight w:val="0"/>
      <w:marTop w:val="0"/>
      <w:marBottom w:val="0"/>
      <w:divBdr>
        <w:top w:val="none" w:sz="0" w:space="0" w:color="auto"/>
        <w:left w:val="none" w:sz="0" w:space="0" w:color="auto"/>
        <w:bottom w:val="none" w:sz="0" w:space="0" w:color="auto"/>
        <w:right w:val="none" w:sz="0" w:space="0" w:color="auto"/>
      </w:divBdr>
    </w:div>
    <w:div w:id="1845895421">
      <w:bodyDiv w:val="1"/>
      <w:marLeft w:val="0"/>
      <w:marRight w:val="0"/>
      <w:marTop w:val="0"/>
      <w:marBottom w:val="0"/>
      <w:divBdr>
        <w:top w:val="none" w:sz="0" w:space="0" w:color="auto"/>
        <w:left w:val="none" w:sz="0" w:space="0" w:color="auto"/>
        <w:bottom w:val="none" w:sz="0" w:space="0" w:color="auto"/>
        <w:right w:val="none" w:sz="0" w:space="0" w:color="auto"/>
      </w:divBdr>
    </w:div>
    <w:div w:id="1848205649">
      <w:bodyDiv w:val="1"/>
      <w:marLeft w:val="0"/>
      <w:marRight w:val="0"/>
      <w:marTop w:val="0"/>
      <w:marBottom w:val="0"/>
      <w:divBdr>
        <w:top w:val="none" w:sz="0" w:space="0" w:color="auto"/>
        <w:left w:val="none" w:sz="0" w:space="0" w:color="auto"/>
        <w:bottom w:val="none" w:sz="0" w:space="0" w:color="auto"/>
        <w:right w:val="none" w:sz="0" w:space="0" w:color="auto"/>
      </w:divBdr>
    </w:div>
    <w:div w:id="1849830486">
      <w:bodyDiv w:val="1"/>
      <w:marLeft w:val="0"/>
      <w:marRight w:val="0"/>
      <w:marTop w:val="0"/>
      <w:marBottom w:val="0"/>
      <w:divBdr>
        <w:top w:val="none" w:sz="0" w:space="0" w:color="auto"/>
        <w:left w:val="none" w:sz="0" w:space="0" w:color="auto"/>
        <w:bottom w:val="none" w:sz="0" w:space="0" w:color="auto"/>
        <w:right w:val="none" w:sz="0" w:space="0" w:color="auto"/>
      </w:divBdr>
    </w:div>
    <w:div w:id="1855725913">
      <w:bodyDiv w:val="1"/>
      <w:marLeft w:val="0"/>
      <w:marRight w:val="0"/>
      <w:marTop w:val="0"/>
      <w:marBottom w:val="0"/>
      <w:divBdr>
        <w:top w:val="none" w:sz="0" w:space="0" w:color="auto"/>
        <w:left w:val="none" w:sz="0" w:space="0" w:color="auto"/>
        <w:bottom w:val="none" w:sz="0" w:space="0" w:color="auto"/>
        <w:right w:val="none" w:sz="0" w:space="0" w:color="auto"/>
      </w:divBdr>
    </w:div>
    <w:div w:id="1859925706">
      <w:bodyDiv w:val="1"/>
      <w:marLeft w:val="0"/>
      <w:marRight w:val="0"/>
      <w:marTop w:val="0"/>
      <w:marBottom w:val="0"/>
      <w:divBdr>
        <w:top w:val="none" w:sz="0" w:space="0" w:color="auto"/>
        <w:left w:val="none" w:sz="0" w:space="0" w:color="auto"/>
        <w:bottom w:val="none" w:sz="0" w:space="0" w:color="auto"/>
        <w:right w:val="none" w:sz="0" w:space="0" w:color="auto"/>
      </w:divBdr>
    </w:div>
    <w:div w:id="1860316445">
      <w:bodyDiv w:val="1"/>
      <w:marLeft w:val="0"/>
      <w:marRight w:val="0"/>
      <w:marTop w:val="0"/>
      <w:marBottom w:val="0"/>
      <w:divBdr>
        <w:top w:val="none" w:sz="0" w:space="0" w:color="auto"/>
        <w:left w:val="none" w:sz="0" w:space="0" w:color="auto"/>
        <w:bottom w:val="none" w:sz="0" w:space="0" w:color="auto"/>
        <w:right w:val="none" w:sz="0" w:space="0" w:color="auto"/>
      </w:divBdr>
    </w:div>
    <w:div w:id="1891767554">
      <w:bodyDiv w:val="1"/>
      <w:marLeft w:val="0"/>
      <w:marRight w:val="0"/>
      <w:marTop w:val="0"/>
      <w:marBottom w:val="0"/>
      <w:divBdr>
        <w:top w:val="none" w:sz="0" w:space="0" w:color="auto"/>
        <w:left w:val="none" w:sz="0" w:space="0" w:color="auto"/>
        <w:bottom w:val="none" w:sz="0" w:space="0" w:color="auto"/>
        <w:right w:val="none" w:sz="0" w:space="0" w:color="auto"/>
      </w:divBdr>
    </w:div>
    <w:div w:id="1892570008">
      <w:bodyDiv w:val="1"/>
      <w:marLeft w:val="0"/>
      <w:marRight w:val="0"/>
      <w:marTop w:val="0"/>
      <w:marBottom w:val="0"/>
      <w:divBdr>
        <w:top w:val="none" w:sz="0" w:space="0" w:color="auto"/>
        <w:left w:val="none" w:sz="0" w:space="0" w:color="auto"/>
        <w:bottom w:val="none" w:sz="0" w:space="0" w:color="auto"/>
        <w:right w:val="none" w:sz="0" w:space="0" w:color="auto"/>
      </w:divBdr>
    </w:div>
    <w:div w:id="1895652472">
      <w:bodyDiv w:val="1"/>
      <w:marLeft w:val="0"/>
      <w:marRight w:val="0"/>
      <w:marTop w:val="0"/>
      <w:marBottom w:val="0"/>
      <w:divBdr>
        <w:top w:val="none" w:sz="0" w:space="0" w:color="auto"/>
        <w:left w:val="none" w:sz="0" w:space="0" w:color="auto"/>
        <w:bottom w:val="none" w:sz="0" w:space="0" w:color="auto"/>
        <w:right w:val="none" w:sz="0" w:space="0" w:color="auto"/>
      </w:divBdr>
    </w:div>
    <w:div w:id="1897161253">
      <w:bodyDiv w:val="1"/>
      <w:marLeft w:val="0"/>
      <w:marRight w:val="0"/>
      <w:marTop w:val="0"/>
      <w:marBottom w:val="0"/>
      <w:divBdr>
        <w:top w:val="none" w:sz="0" w:space="0" w:color="auto"/>
        <w:left w:val="none" w:sz="0" w:space="0" w:color="auto"/>
        <w:bottom w:val="none" w:sz="0" w:space="0" w:color="auto"/>
        <w:right w:val="none" w:sz="0" w:space="0" w:color="auto"/>
      </w:divBdr>
    </w:div>
    <w:div w:id="1898006755">
      <w:bodyDiv w:val="1"/>
      <w:marLeft w:val="0"/>
      <w:marRight w:val="0"/>
      <w:marTop w:val="0"/>
      <w:marBottom w:val="0"/>
      <w:divBdr>
        <w:top w:val="none" w:sz="0" w:space="0" w:color="auto"/>
        <w:left w:val="none" w:sz="0" w:space="0" w:color="auto"/>
        <w:bottom w:val="none" w:sz="0" w:space="0" w:color="auto"/>
        <w:right w:val="none" w:sz="0" w:space="0" w:color="auto"/>
      </w:divBdr>
    </w:div>
    <w:div w:id="1903053065">
      <w:bodyDiv w:val="1"/>
      <w:marLeft w:val="0"/>
      <w:marRight w:val="0"/>
      <w:marTop w:val="0"/>
      <w:marBottom w:val="0"/>
      <w:divBdr>
        <w:top w:val="none" w:sz="0" w:space="0" w:color="auto"/>
        <w:left w:val="none" w:sz="0" w:space="0" w:color="auto"/>
        <w:bottom w:val="none" w:sz="0" w:space="0" w:color="auto"/>
        <w:right w:val="none" w:sz="0" w:space="0" w:color="auto"/>
      </w:divBdr>
    </w:div>
    <w:div w:id="1904218924">
      <w:bodyDiv w:val="1"/>
      <w:marLeft w:val="0"/>
      <w:marRight w:val="0"/>
      <w:marTop w:val="0"/>
      <w:marBottom w:val="0"/>
      <w:divBdr>
        <w:top w:val="none" w:sz="0" w:space="0" w:color="auto"/>
        <w:left w:val="none" w:sz="0" w:space="0" w:color="auto"/>
        <w:bottom w:val="none" w:sz="0" w:space="0" w:color="auto"/>
        <w:right w:val="none" w:sz="0" w:space="0" w:color="auto"/>
      </w:divBdr>
    </w:div>
    <w:div w:id="1911689565">
      <w:bodyDiv w:val="1"/>
      <w:marLeft w:val="0"/>
      <w:marRight w:val="0"/>
      <w:marTop w:val="0"/>
      <w:marBottom w:val="0"/>
      <w:divBdr>
        <w:top w:val="none" w:sz="0" w:space="0" w:color="auto"/>
        <w:left w:val="none" w:sz="0" w:space="0" w:color="auto"/>
        <w:bottom w:val="none" w:sz="0" w:space="0" w:color="auto"/>
        <w:right w:val="none" w:sz="0" w:space="0" w:color="auto"/>
      </w:divBdr>
    </w:div>
    <w:div w:id="1920216723">
      <w:bodyDiv w:val="1"/>
      <w:marLeft w:val="0"/>
      <w:marRight w:val="0"/>
      <w:marTop w:val="0"/>
      <w:marBottom w:val="0"/>
      <w:divBdr>
        <w:top w:val="none" w:sz="0" w:space="0" w:color="auto"/>
        <w:left w:val="none" w:sz="0" w:space="0" w:color="auto"/>
        <w:bottom w:val="none" w:sz="0" w:space="0" w:color="auto"/>
        <w:right w:val="none" w:sz="0" w:space="0" w:color="auto"/>
      </w:divBdr>
    </w:div>
    <w:div w:id="1920405071">
      <w:bodyDiv w:val="1"/>
      <w:marLeft w:val="0"/>
      <w:marRight w:val="0"/>
      <w:marTop w:val="0"/>
      <w:marBottom w:val="0"/>
      <w:divBdr>
        <w:top w:val="none" w:sz="0" w:space="0" w:color="auto"/>
        <w:left w:val="none" w:sz="0" w:space="0" w:color="auto"/>
        <w:bottom w:val="none" w:sz="0" w:space="0" w:color="auto"/>
        <w:right w:val="none" w:sz="0" w:space="0" w:color="auto"/>
      </w:divBdr>
    </w:div>
    <w:div w:id="1921795147">
      <w:bodyDiv w:val="1"/>
      <w:marLeft w:val="0"/>
      <w:marRight w:val="0"/>
      <w:marTop w:val="0"/>
      <w:marBottom w:val="0"/>
      <w:divBdr>
        <w:top w:val="none" w:sz="0" w:space="0" w:color="auto"/>
        <w:left w:val="none" w:sz="0" w:space="0" w:color="auto"/>
        <w:bottom w:val="none" w:sz="0" w:space="0" w:color="auto"/>
        <w:right w:val="none" w:sz="0" w:space="0" w:color="auto"/>
      </w:divBdr>
    </w:div>
    <w:div w:id="1928810735">
      <w:bodyDiv w:val="1"/>
      <w:marLeft w:val="0"/>
      <w:marRight w:val="0"/>
      <w:marTop w:val="0"/>
      <w:marBottom w:val="0"/>
      <w:divBdr>
        <w:top w:val="none" w:sz="0" w:space="0" w:color="auto"/>
        <w:left w:val="none" w:sz="0" w:space="0" w:color="auto"/>
        <w:bottom w:val="none" w:sz="0" w:space="0" w:color="auto"/>
        <w:right w:val="none" w:sz="0" w:space="0" w:color="auto"/>
      </w:divBdr>
    </w:div>
    <w:div w:id="1933279037">
      <w:bodyDiv w:val="1"/>
      <w:marLeft w:val="0"/>
      <w:marRight w:val="0"/>
      <w:marTop w:val="0"/>
      <w:marBottom w:val="0"/>
      <w:divBdr>
        <w:top w:val="none" w:sz="0" w:space="0" w:color="auto"/>
        <w:left w:val="none" w:sz="0" w:space="0" w:color="auto"/>
        <w:bottom w:val="none" w:sz="0" w:space="0" w:color="auto"/>
        <w:right w:val="none" w:sz="0" w:space="0" w:color="auto"/>
      </w:divBdr>
    </w:div>
    <w:div w:id="1938782014">
      <w:bodyDiv w:val="1"/>
      <w:marLeft w:val="0"/>
      <w:marRight w:val="0"/>
      <w:marTop w:val="0"/>
      <w:marBottom w:val="0"/>
      <w:divBdr>
        <w:top w:val="none" w:sz="0" w:space="0" w:color="auto"/>
        <w:left w:val="none" w:sz="0" w:space="0" w:color="auto"/>
        <w:bottom w:val="none" w:sz="0" w:space="0" w:color="auto"/>
        <w:right w:val="none" w:sz="0" w:space="0" w:color="auto"/>
      </w:divBdr>
    </w:div>
    <w:div w:id="1939096325">
      <w:bodyDiv w:val="1"/>
      <w:marLeft w:val="0"/>
      <w:marRight w:val="0"/>
      <w:marTop w:val="0"/>
      <w:marBottom w:val="0"/>
      <w:divBdr>
        <w:top w:val="none" w:sz="0" w:space="0" w:color="auto"/>
        <w:left w:val="none" w:sz="0" w:space="0" w:color="auto"/>
        <w:bottom w:val="none" w:sz="0" w:space="0" w:color="auto"/>
        <w:right w:val="none" w:sz="0" w:space="0" w:color="auto"/>
      </w:divBdr>
    </w:div>
    <w:div w:id="1941915342">
      <w:bodyDiv w:val="1"/>
      <w:marLeft w:val="0"/>
      <w:marRight w:val="0"/>
      <w:marTop w:val="0"/>
      <w:marBottom w:val="0"/>
      <w:divBdr>
        <w:top w:val="none" w:sz="0" w:space="0" w:color="auto"/>
        <w:left w:val="none" w:sz="0" w:space="0" w:color="auto"/>
        <w:bottom w:val="none" w:sz="0" w:space="0" w:color="auto"/>
        <w:right w:val="none" w:sz="0" w:space="0" w:color="auto"/>
      </w:divBdr>
    </w:div>
    <w:div w:id="1947031772">
      <w:bodyDiv w:val="1"/>
      <w:marLeft w:val="0"/>
      <w:marRight w:val="0"/>
      <w:marTop w:val="0"/>
      <w:marBottom w:val="0"/>
      <w:divBdr>
        <w:top w:val="none" w:sz="0" w:space="0" w:color="auto"/>
        <w:left w:val="none" w:sz="0" w:space="0" w:color="auto"/>
        <w:bottom w:val="none" w:sz="0" w:space="0" w:color="auto"/>
        <w:right w:val="none" w:sz="0" w:space="0" w:color="auto"/>
      </w:divBdr>
    </w:div>
    <w:div w:id="1952317617">
      <w:bodyDiv w:val="1"/>
      <w:marLeft w:val="0"/>
      <w:marRight w:val="0"/>
      <w:marTop w:val="0"/>
      <w:marBottom w:val="0"/>
      <w:divBdr>
        <w:top w:val="none" w:sz="0" w:space="0" w:color="auto"/>
        <w:left w:val="none" w:sz="0" w:space="0" w:color="auto"/>
        <w:bottom w:val="none" w:sz="0" w:space="0" w:color="auto"/>
        <w:right w:val="none" w:sz="0" w:space="0" w:color="auto"/>
      </w:divBdr>
    </w:div>
    <w:div w:id="1955595887">
      <w:bodyDiv w:val="1"/>
      <w:marLeft w:val="0"/>
      <w:marRight w:val="0"/>
      <w:marTop w:val="0"/>
      <w:marBottom w:val="0"/>
      <w:divBdr>
        <w:top w:val="none" w:sz="0" w:space="0" w:color="auto"/>
        <w:left w:val="none" w:sz="0" w:space="0" w:color="auto"/>
        <w:bottom w:val="none" w:sz="0" w:space="0" w:color="auto"/>
        <w:right w:val="none" w:sz="0" w:space="0" w:color="auto"/>
      </w:divBdr>
    </w:div>
    <w:div w:id="1958294061">
      <w:bodyDiv w:val="1"/>
      <w:marLeft w:val="0"/>
      <w:marRight w:val="0"/>
      <w:marTop w:val="0"/>
      <w:marBottom w:val="0"/>
      <w:divBdr>
        <w:top w:val="none" w:sz="0" w:space="0" w:color="auto"/>
        <w:left w:val="none" w:sz="0" w:space="0" w:color="auto"/>
        <w:bottom w:val="none" w:sz="0" w:space="0" w:color="auto"/>
        <w:right w:val="none" w:sz="0" w:space="0" w:color="auto"/>
      </w:divBdr>
    </w:div>
    <w:div w:id="1959726287">
      <w:bodyDiv w:val="1"/>
      <w:marLeft w:val="0"/>
      <w:marRight w:val="0"/>
      <w:marTop w:val="0"/>
      <w:marBottom w:val="0"/>
      <w:divBdr>
        <w:top w:val="none" w:sz="0" w:space="0" w:color="auto"/>
        <w:left w:val="none" w:sz="0" w:space="0" w:color="auto"/>
        <w:bottom w:val="none" w:sz="0" w:space="0" w:color="auto"/>
        <w:right w:val="none" w:sz="0" w:space="0" w:color="auto"/>
      </w:divBdr>
    </w:div>
    <w:div w:id="1963534429">
      <w:bodyDiv w:val="1"/>
      <w:marLeft w:val="0"/>
      <w:marRight w:val="0"/>
      <w:marTop w:val="0"/>
      <w:marBottom w:val="0"/>
      <w:divBdr>
        <w:top w:val="none" w:sz="0" w:space="0" w:color="auto"/>
        <w:left w:val="none" w:sz="0" w:space="0" w:color="auto"/>
        <w:bottom w:val="none" w:sz="0" w:space="0" w:color="auto"/>
        <w:right w:val="none" w:sz="0" w:space="0" w:color="auto"/>
      </w:divBdr>
    </w:div>
    <w:div w:id="1968776955">
      <w:bodyDiv w:val="1"/>
      <w:marLeft w:val="0"/>
      <w:marRight w:val="0"/>
      <w:marTop w:val="0"/>
      <w:marBottom w:val="0"/>
      <w:divBdr>
        <w:top w:val="none" w:sz="0" w:space="0" w:color="auto"/>
        <w:left w:val="none" w:sz="0" w:space="0" w:color="auto"/>
        <w:bottom w:val="none" w:sz="0" w:space="0" w:color="auto"/>
        <w:right w:val="none" w:sz="0" w:space="0" w:color="auto"/>
      </w:divBdr>
    </w:div>
    <w:div w:id="1969358018">
      <w:bodyDiv w:val="1"/>
      <w:marLeft w:val="0"/>
      <w:marRight w:val="0"/>
      <w:marTop w:val="0"/>
      <w:marBottom w:val="0"/>
      <w:divBdr>
        <w:top w:val="none" w:sz="0" w:space="0" w:color="auto"/>
        <w:left w:val="none" w:sz="0" w:space="0" w:color="auto"/>
        <w:bottom w:val="none" w:sz="0" w:space="0" w:color="auto"/>
        <w:right w:val="none" w:sz="0" w:space="0" w:color="auto"/>
      </w:divBdr>
    </w:div>
    <w:div w:id="1974092675">
      <w:bodyDiv w:val="1"/>
      <w:marLeft w:val="0"/>
      <w:marRight w:val="0"/>
      <w:marTop w:val="0"/>
      <w:marBottom w:val="0"/>
      <w:divBdr>
        <w:top w:val="none" w:sz="0" w:space="0" w:color="auto"/>
        <w:left w:val="none" w:sz="0" w:space="0" w:color="auto"/>
        <w:bottom w:val="none" w:sz="0" w:space="0" w:color="auto"/>
        <w:right w:val="none" w:sz="0" w:space="0" w:color="auto"/>
      </w:divBdr>
    </w:div>
    <w:div w:id="1975988435">
      <w:bodyDiv w:val="1"/>
      <w:marLeft w:val="0"/>
      <w:marRight w:val="0"/>
      <w:marTop w:val="0"/>
      <w:marBottom w:val="0"/>
      <w:divBdr>
        <w:top w:val="none" w:sz="0" w:space="0" w:color="auto"/>
        <w:left w:val="none" w:sz="0" w:space="0" w:color="auto"/>
        <w:bottom w:val="none" w:sz="0" w:space="0" w:color="auto"/>
        <w:right w:val="none" w:sz="0" w:space="0" w:color="auto"/>
      </w:divBdr>
    </w:div>
    <w:div w:id="1978610472">
      <w:bodyDiv w:val="1"/>
      <w:marLeft w:val="0"/>
      <w:marRight w:val="0"/>
      <w:marTop w:val="0"/>
      <w:marBottom w:val="0"/>
      <w:divBdr>
        <w:top w:val="none" w:sz="0" w:space="0" w:color="auto"/>
        <w:left w:val="none" w:sz="0" w:space="0" w:color="auto"/>
        <w:bottom w:val="none" w:sz="0" w:space="0" w:color="auto"/>
        <w:right w:val="none" w:sz="0" w:space="0" w:color="auto"/>
      </w:divBdr>
    </w:div>
    <w:div w:id="1986009982">
      <w:bodyDiv w:val="1"/>
      <w:marLeft w:val="0"/>
      <w:marRight w:val="0"/>
      <w:marTop w:val="0"/>
      <w:marBottom w:val="0"/>
      <w:divBdr>
        <w:top w:val="none" w:sz="0" w:space="0" w:color="auto"/>
        <w:left w:val="none" w:sz="0" w:space="0" w:color="auto"/>
        <w:bottom w:val="none" w:sz="0" w:space="0" w:color="auto"/>
        <w:right w:val="none" w:sz="0" w:space="0" w:color="auto"/>
      </w:divBdr>
    </w:div>
    <w:div w:id="1988973885">
      <w:bodyDiv w:val="1"/>
      <w:marLeft w:val="0"/>
      <w:marRight w:val="0"/>
      <w:marTop w:val="0"/>
      <w:marBottom w:val="0"/>
      <w:divBdr>
        <w:top w:val="none" w:sz="0" w:space="0" w:color="auto"/>
        <w:left w:val="none" w:sz="0" w:space="0" w:color="auto"/>
        <w:bottom w:val="none" w:sz="0" w:space="0" w:color="auto"/>
        <w:right w:val="none" w:sz="0" w:space="0" w:color="auto"/>
      </w:divBdr>
    </w:div>
    <w:div w:id="1992441955">
      <w:bodyDiv w:val="1"/>
      <w:marLeft w:val="0"/>
      <w:marRight w:val="0"/>
      <w:marTop w:val="0"/>
      <w:marBottom w:val="0"/>
      <w:divBdr>
        <w:top w:val="none" w:sz="0" w:space="0" w:color="auto"/>
        <w:left w:val="none" w:sz="0" w:space="0" w:color="auto"/>
        <w:bottom w:val="none" w:sz="0" w:space="0" w:color="auto"/>
        <w:right w:val="none" w:sz="0" w:space="0" w:color="auto"/>
      </w:divBdr>
    </w:div>
    <w:div w:id="1993748288">
      <w:bodyDiv w:val="1"/>
      <w:marLeft w:val="0"/>
      <w:marRight w:val="0"/>
      <w:marTop w:val="0"/>
      <w:marBottom w:val="0"/>
      <w:divBdr>
        <w:top w:val="none" w:sz="0" w:space="0" w:color="auto"/>
        <w:left w:val="none" w:sz="0" w:space="0" w:color="auto"/>
        <w:bottom w:val="none" w:sz="0" w:space="0" w:color="auto"/>
        <w:right w:val="none" w:sz="0" w:space="0" w:color="auto"/>
      </w:divBdr>
    </w:div>
    <w:div w:id="1997950653">
      <w:bodyDiv w:val="1"/>
      <w:marLeft w:val="0"/>
      <w:marRight w:val="0"/>
      <w:marTop w:val="0"/>
      <w:marBottom w:val="0"/>
      <w:divBdr>
        <w:top w:val="none" w:sz="0" w:space="0" w:color="auto"/>
        <w:left w:val="none" w:sz="0" w:space="0" w:color="auto"/>
        <w:bottom w:val="none" w:sz="0" w:space="0" w:color="auto"/>
        <w:right w:val="none" w:sz="0" w:space="0" w:color="auto"/>
      </w:divBdr>
    </w:div>
    <w:div w:id="2001618328">
      <w:bodyDiv w:val="1"/>
      <w:marLeft w:val="0"/>
      <w:marRight w:val="0"/>
      <w:marTop w:val="0"/>
      <w:marBottom w:val="0"/>
      <w:divBdr>
        <w:top w:val="none" w:sz="0" w:space="0" w:color="auto"/>
        <w:left w:val="none" w:sz="0" w:space="0" w:color="auto"/>
        <w:bottom w:val="none" w:sz="0" w:space="0" w:color="auto"/>
        <w:right w:val="none" w:sz="0" w:space="0" w:color="auto"/>
      </w:divBdr>
    </w:div>
    <w:div w:id="2005666124">
      <w:bodyDiv w:val="1"/>
      <w:marLeft w:val="0"/>
      <w:marRight w:val="0"/>
      <w:marTop w:val="0"/>
      <w:marBottom w:val="0"/>
      <w:divBdr>
        <w:top w:val="none" w:sz="0" w:space="0" w:color="auto"/>
        <w:left w:val="none" w:sz="0" w:space="0" w:color="auto"/>
        <w:bottom w:val="none" w:sz="0" w:space="0" w:color="auto"/>
        <w:right w:val="none" w:sz="0" w:space="0" w:color="auto"/>
      </w:divBdr>
    </w:div>
    <w:div w:id="2006084059">
      <w:bodyDiv w:val="1"/>
      <w:marLeft w:val="0"/>
      <w:marRight w:val="0"/>
      <w:marTop w:val="0"/>
      <w:marBottom w:val="0"/>
      <w:divBdr>
        <w:top w:val="none" w:sz="0" w:space="0" w:color="auto"/>
        <w:left w:val="none" w:sz="0" w:space="0" w:color="auto"/>
        <w:bottom w:val="none" w:sz="0" w:space="0" w:color="auto"/>
        <w:right w:val="none" w:sz="0" w:space="0" w:color="auto"/>
      </w:divBdr>
    </w:div>
    <w:div w:id="2009166062">
      <w:bodyDiv w:val="1"/>
      <w:marLeft w:val="0"/>
      <w:marRight w:val="0"/>
      <w:marTop w:val="0"/>
      <w:marBottom w:val="0"/>
      <w:divBdr>
        <w:top w:val="none" w:sz="0" w:space="0" w:color="auto"/>
        <w:left w:val="none" w:sz="0" w:space="0" w:color="auto"/>
        <w:bottom w:val="none" w:sz="0" w:space="0" w:color="auto"/>
        <w:right w:val="none" w:sz="0" w:space="0" w:color="auto"/>
      </w:divBdr>
    </w:div>
    <w:div w:id="2010667177">
      <w:bodyDiv w:val="1"/>
      <w:marLeft w:val="0"/>
      <w:marRight w:val="0"/>
      <w:marTop w:val="0"/>
      <w:marBottom w:val="0"/>
      <w:divBdr>
        <w:top w:val="none" w:sz="0" w:space="0" w:color="auto"/>
        <w:left w:val="none" w:sz="0" w:space="0" w:color="auto"/>
        <w:bottom w:val="none" w:sz="0" w:space="0" w:color="auto"/>
        <w:right w:val="none" w:sz="0" w:space="0" w:color="auto"/>
      </w:divBdr>
    </w:div>
    <w:div w:id="2011562411">
      <w:bodyDiv w:val="1"/>
      <w:marLeft w:val="0"/>
      <w:marRight w:val="0"/>
      <w:marTop w:val="0"/>
      <w:marBottom w:val="0"/>
      <w:divBdr>
        <w:top w:val="none" w:sz="0" w:space="0" w:color="auto"/>
        <w:left w:val="none" w:sz="0" w:space="0" w:color="auto"/>
        <w:bottom w:val="none" w:sz="0" w:space="0" w:color="auto"/>
        <w:right w:val="none" w:sz="0" w:space="0" w:color="auto"/>
      </w:divBdr>
    </w:div>
    <w:div w:id="2013409240">
      <w:bodyDiv w:val="1"/>
      <w:marLeft w:val="0"/>
      <w:marRight w:val="0"/>
      <w:marTop w:val="0"/>
      <w:marBottom w:val="0"/>
      <w:divBdr>
        <w:top w:val="none" w:sz="0" w:space="0" w:color="auto"/>
        <w:left w:val="none" w:sz="0" w:space="0" w:color="auto"/>
        <w:bottom w:val="none" w:sz="0" w:space="0" w:color="auto"/>
        <w:right w:val="none" w:sz="0" w:space="0" w:color="auto"/>
      </w:divBdr>
    </w:div>
    <w:div w:id="2013528169">
      <w:bodyDiv w:val="1"/>
      <w:marLeft w:val="0"/>
      <w:marRight w:val="0"/>
      <w:marTop w:val="0"/>
      <w:marBottom w:val="0"/>
      <w:divBdr>
        <w:top w:val="none" w:sz="0" w:space="0" w:color="auto"/>
        <w:left w:val="none" w:sz="0" w:space="0" w:color="auto"/>
        <w:bottom w:val="none" w:sz="0" w:space="0" w:color="auto"/>
        <w:right w:val="none" w:sz="0" w:space="0" w:color="auto"/>
      </w:divBdr>
    </w:div>
    <w:div w:id="2017225689">
      <w:bodyDiv w:val="1"/>
      <w:marLeft w:val="0"/>
      <w:marRight w:val="0"/>
      <w:marTop w:val="0"/>
      <w:marBottom w:val="0"/>
      <w:divBdr>
        <w:top w:val="none" w:sz="0" w:space="0" w:color="auto"/>
        <w:left w:val="none" w:sz="0" w:space="0" w:color="auto"/>
        <w:bottom w:val="none" w:sz="0" w:space="0" w:color="auto"/>
        <w:right w:val="none" w:sz="0" w:space="0" w:color="auto"/>
      </w:divBdr>
    </w:div>
    <w:div w:id="2019841011">
      <w:bodyDiv w:val="1"/>
      <w:marLeft w:val="0"/>
      <w:marRight w:val="0"/>
      <w:marTop w:val="0"/>
      <w:marBottom w:val="0"/>
      <w:divBdr>
        <w:top w:val="none" w:sz="0" w:space="0" w:color="auto"/>
        <w:left w:val="none" w:sz="0" w:space="0" w:color="auto"/>
        <w:bottom w:val="none" w:sz="0" w:space="0" w:color="auto"/>
        <w:right w:val="none" w:sz="0" w:space="0" w:color="auto"/>
      </w:divBdr>
    </w:div>
    <w:div w:id="2026010251">
      <w:bodyDiv w:val="1"/>
      <w:marLeft w:val="0"/>
      <w:marRight w:val="0"/>
      <w:marTop w:val="0"/>
      <w:marBottom w:val="0"/>
      <w:divBdr>
        <w:top w:val="none" w:sz="0" w:space="0" w:color="auto"/>
        <w:left w:val="none" w:sz="0" w:space="0" w:color="auto"/>
        <w:bottom w:val="none" w:sz="0" w:space="0" w:color="auto"/>
        <w:right w:val="none" w:sz="0" w:space="0" w:color="auto"/>
      </w:divBdr>
    </w:div>
    <w:div w:id="2027369865">
      <w:bodyDiv w:val="1"/>
      <w:marLeft w:val="0"/>
      <w:marRight w:val="0"/>
      <w:marTop w:val="0"/>
      <w:marBottom w:val="0"/>
      <w:divBdr>
        <w:top w:val="none" w:sz="0" w:space="0" w:color="auto"/>
        <w:left w:val="none" w:sz="0" w:space="0" w:color="auto"/>
        <w:bottom w:val="none" w:sz="0" w:space="0" w:color="auto"/>
        <w:right w:val="none" w:sz="0" w:space="0" w:color="auto"/>
      </w:divBdr>
    </w:div>
    <w:div w:id="2028166887">
      <w:bodyDiv w:val="1"/>
      <w:marLeft w:val="0"/>
      <w:marRight w:val="0"/>
      <w:marTop w:val="0"/>
      <w:marBottom w:val="0"/>
      <w:divBdr>
        <w:top w:val="none" w:sz="0" w:space="0" w:color="auto"/>
        <w:left w:val="none" w:sz="0" w:space="0" w:color="auto"/>
        <w:bottom w:val="none" w:sz="0" w:space="0" w:color="auto"/>
        <w:right w:val="none" w:sz="0" w:space="0" w:color="auto"/>
      </w:divBdr>
    </w:div>
    <w:div w:id="2032341766">
      <w:bodyDiv w:val="1"/>
      <w:marLeft w:val="0"/>
      <w:marRight w:val="0"/>
      <w:marTop w:val="0"/>
      <w:marBottom w:val="0"/>
      <w:divBdr>
        <w:top w:val="none" w:sz="0" w:space="0" w:color="auto"/>
        <w:left w:val="none" w:sz="0" w:space="0" w:color="auto"/>
        <w:bottom w:val="none" w:sz="0" w:space="0" w:color="auto"/>
        <w:right w:val="none" w:sz="0" w:space="0" w:color="auto"/>
      </w:divBdr>
    </w:div>
    <w:div w:id="2032951963">
      <w:bodyDiv w:val="1"/>
      <w:marLeft w:val="0"/>
      <w:marRight w:val="0"/>
      <w:marTop w:val="0"/>
      <w:marBottom w:val="0"/>
      <w:divBdr>
        <w:top w:val="none" w:sz="0" w:space="0" w:color="auto"/>
        <w:left w:val="none" w:sz="0" w:space="0" w:color="auto"/>
        <w:bottom w:val="none" w:sz="0" w:space="0" w:color="auto"/>
        <w:right w:val="none" w:sz="0" w:space="0" w:color="auto"/>
      </w:divBdr>
    </w:div>
    <w:div w:id="2035382640">
      <w:bodyDiv w:val="1"/>
      <w:marLeft w:val="0"/>
      <w:marRight w:val="0"/>
      <w:marTop w:val="0"/>
      <w:marBottom w:val="0"/>
      <w:divBdr>
        <w:top w:val="none" w:sz="0" w:space="0" w:color="auto"/>
        <w:left w:val="none" w:sz="0" w:space="0" w:color="auto"/>
        <w:bottom w:val="none" w:sz="0" w:space="0" w:color="auto"/>
        <w:right w:val="none" w:sz="0" w:space="0" w:color="auto"/>
      </w:divBdr>
    </w:div>
    <w:div w:id="2038460613">
      <w:bodyDiv w:val="1"/>
      <w:marLeft w:val="0"/>
      <w:marRight w:val="0"/>
      <w:marTop w:val="0"/>
      <w:marBottom w:val="0"/>
      <w:divBdr>
        <w:top w:val="none" w:sz="0" w:space="0" w:color="auto"/>
        <w:left w:val="none" w:sz="0" w:space="0" w:color="auto"/>
        <w:bottom w:val="none" w:sz="0" w:space="0" w:color="auto"/>
        <w:right w:val="none" w:sz="0" w:space="0" w:color="auto"/>
      </w:divBdr>
    </w:div>
    <w:div w:id="2039774181">
      <w:bodyDiv w:val="1"/>
      <w:marLeft w:val="0"/>
      <w:marRight w:val="0"/>
      <w:marTop w:val="0"/>
      <w:marBottom w:val="0"/>
      <w:divBdr>
        <w:top w:val="none" w:sz="0" w:space="0" w:color="auto"/>
        <w:left w:val="none" w:sz="0" w:space="0" w:color="auto"/>
        <w:bottom w:val="none" w:sz="0" w:space="0" w:color="auto"/>
        <w:right w:val="none" w:sz="0" w:space="0" w:color="auto"/>
      </w:divBdr>
    </w:div>
    <w:div w:id="2044867003">
      <w:bodyDiv w:val="1"/>
      <w:marLeft w:val="0"/>
      <w:marRight w:val="0"/>
      <w:marTop w:val="0"/>
      <w:marBottom w:val="0"/>
      <w:divBdr>
        <w:top w:val="none" w:sz="0" w:space="0" w:color="auto"/>
        <w:left w:val="none" w:sz="0" w:space="0" w:color="auto"/>
        <w:bottom w:val="none" w:sz="0" w:space="0" w:color="auto"/>
        <w:right w:val="none" w:sz="0" w:space="0" w:color="auto"/>
      </w:divBdr>
    </w:div>
    <w:div w:id="2054495462">
      <w:bodyDiv w:val="1"/>
      <w:marLeft w:val="0"/>
      <w:marRight w:val="0"/>
      <w:marTop w:val="0"/>
      <w:marBottom w:val="0"/>
      <w:divBdr>
        <w:top w:val="none" w:sz="0" w:space="0" w:color="auto"/>
        <w:left w:val="none" w:sz="0" w:space="0" w:color="auto"/>
        <w:bottom w:val="none" w:sz="0" w:space="0" w:color="auto"/>
        <w:right w:val="none" w:sz="0" w:space="0" w:color="auto"/>
      </w:divBdr>
    </w:div>
    <w:div w:id="2056659896">
      <w:bodyDiv w:val="1"/>
      <w:marLeft w:val="0"/>
      <w:marRight w:val="0"/>
      <w:marTop w:val="0"/>
      <w:marBottom w:val="0"/>
      <w:divBdr>
        <w:top w:val="none" w:sz="0" w:space="0" w:color="auto"/>
        <w:left w:val="none" w:sz="0" w:space="0" w:color="auto"/>
        <w:bottom w:val="none" w:sz="0" w:space="0" w:color="auto"/>
        <w:right w:val="none" w:sz="0" w:space="0" w:color="auto"/>
      </w:divBdr>
    </w:div>
    <w:div w:id="2057460847">
      <w:bodyDiv w:val="1"/>
      <w:marLeft w:val="0"/>
      <w:marRight w:val="0"/>
      <w:marTop w:val="0"/>
      <w:marBottom w:val="0"/>
      <w:divBdr>
        <w:top w:val="none" w:sz="0" w:space="0" w:color="auto"/>
        <w:left w:val="none" w:sz="0" w:space="0" w:color="auto"/>
        <w:bottom w:val="none" w:sz="0" w:space="0" w:color="auto"/>
        <w:right w:val="none" w:sz="0" w:space="0" w:color="auto"/>
      </w:divBdr>
    </w:div>
    <w:div w:id="2064136601">
      <w:bodyDiv w:val="1"/>
      <w:marLeft w:val="0"/>
      <w:marRight w:val="0"/>
      <w:marTop w:val="0"/>
      <w:marBottom w:val="0"/>
      <w:divBdr>
        <w:top w:val="none" w:sz="0" w:space="0" w:color="auto"/>
        <w:left w:val="none" w:sz="0" w:space="0" w:color="auto"/>
        <w:bottom w:val="none" w:sz="0" w:space="0" w:color="auto"/>
        <w:right w:val="none" w:sz="0" w:space="0" w:color="auto"/>
      </w:divBdr>
    </w:div>
    <w:div w:id="2068140744">
      <w:bodyDiv w:val="1"/>
      <w:marLeft w:val="0"/>
      <w:marRight w:val="0"/>
      <w:marTop w:val="0"/>
      <w:marBottom w:val="0"/>
      <w:divBdr>
        <w:top w:val="none" w:sz="0" w:space="0" w:color="auto"/>
        <w:left w:val="none" w:sz="0" w:space="0" w:color="auto"/>
        <w:bottom w:val="none" w:sz="0" w:space="0" w:color="auto"/>
        <w:right w:val="none" w:sz="0" w:space="0" w:color="auto"/>
      </w:divBdr>
    </w:div>
    <w:div w:id="2073576880">
      <w:bodyDiv w:val="1"/>
      <w:marLeft w:val="0"/>
      <w:marRight w:val="0"/>
      <w:marTop w:val="0"/>
      <w:marBottom w:val="0"/>
      <w:divBdr>
        <w:top w:val="none" w:sz="0" w:space="0" w:color="auto"/>
        <w:left w:val="none" w:sz="0" w:space="0" w:color="auto"/>
        <w:bottom w:val="none" w:sz="0" w:space="0" w:color="auto"/>
        <w:right w:val="none" w:sz="0" w:space="0" w:color="auto"/>
      </w:divBdr>
    </w:div>
    <w:div w:id="2084258221">
      <w:bodyDiv w:val="1"/>
      <w:marLeft w:val="0"/>
      <w:marRight w:val="0"/>
      <w:marTop w:val="0"/>
      <w:marBottom w:val="0"/>
      <w:divBdr>
        <w:top w:val="none" w:sz="0" w:space="0" w:color="auto"/>
        <w:left w:val="none" w:sz="0" w:space="0" w:color="auto"/>
        <w:bottom w:val="none" w:sz="0" w:space="0" w:color="auto"/>
        <w:right w:val="none" w:sz="0" w:space="0" w:color="auto"/>
      </w:divBdr>
    </w:div>
    <w:div w:id="2086951328">
      <w:bodyDiv w:val="1"/>
      <w:marLeft w:val="0"/>
      <w:marRight w:val="0"/>
      <w:marTop w:val="0"/>
      <w:marBottom w:val="0"/>
      <w:divBdr>
        <w:top w:val="none" w:sz="0" w:space="0" w:color="auto"/>
        <w:left w:val="none" w:sz="0" w:space="0" w:color="auto"/>
        <w:bottom w:val="none" w:sz="0" w:space="0" w:color="auto"/>
        <w:right w:val="none" w:sz="0" w:space="0" w:color="auto"/>
      </w:divBdr>
    </w:div>
    <w:div w:id="2091537876">
      <w:bodyDiv w:val="1"/>
      <w:marLeft w:val="0"/>
      <w:marRight w:val="0"/>
      <w:marTop w:val="0"/>
      <w:marBottom w:val="0"/>
      <w:divBdr>
        <w:top w:val="none" w:sz="0" w:space="0" w:color="auto"/>
        <w:left w:val="none" w:sz="0" w:space="0" w:color="auto"/>
        <w:bottom w:val="none" w:sz="0" w:space="0" w:color="auto"/>
        <w:right w:val="none" w:sz="0" w:space="0" w:color="auto"/>
      </w:divBdr>
    </w:div>
    <w:div w:id="2099281615">
      <w:bodyDiv w:val="1"/>
      <w:marLeft w:val="0"/>
      <w:marRight w:val="0"/>
      <w:marTop w:val="0"/>
      <w:marBottom w:val="0"/>
      <w:divBdr>
        <w:top w:val="none" w:sz="0" w:space="0" w:color="auto"/>
        <w:left w:val="none" w:sz="0" w:space="0" w:color="auto"/>
        <w:bottom w:val="none" w:sz="0" w:space="0" w:color="auto"/>
        <w:right w:val="none" w:sz="0" w:space="0" w:color="auto"/>
      </w:divBdr>
    </w:div>
    <w:div w:id="2099981796">
      <w:bodyDiv w:val="1"/>
      <w:marLeft w:val="0"/>
      <w:marRight w:val="0"/>
      <w:marTop w:val="0"/>
      <w:marBottom w:val="0"/>
      <w:divBdr>
        <w:top w:val="none" w:sz="0" w:space="0" w:color="auto"/>
        <w:left w:val="none" w:sz="0" w:space="0" w:color="auto"/>
        <w:bottom w:val="none" w:sz="0" w:space="0" w:color="auto"/>
        <w:right w:val="none" w:sz="0" w:space="0" w:color="auto"/>
      </w:divBdr>
    </w:div>
    <w:div w:id="2122451497">
      <w:bodyDiv w:val="1"/>
      <w:marLeft w:val="0"/>
      <w:marRight w:val="0"/>
      <w:marTop w:val="0"/>
      <w:marBottom w:val="0"/>
      <w:divBdr>
        <w:top w:val="none" w:sz="0" w:space="0" w:color="auto"/>
        <w:left w:val="none" w:sz="0" w:space="0" w:color="auto"/>
        <w:bottom w:val="none" w:sz="0" w:space="0" w:color="auto"/>
        <w:right w:val="none" w:sz="0" w:space="0" w:color="auto"/>
      </w:divBdr>
    </w:div>
    <w:div w:id="2128968265">
      <w:bodyDiv w:val="1"/>
      <w:marLeft w:val="0"/>
      <w:marRight w:val="0"/>
      <w:marTop w:val="0"/>
      <w:marBottom w:val="0"/>
      <w:divBdr>
        <w:top w:val="none" w:sz="0" w:space="0" w:color="auto"/>
        <w:left w:val="none" w:sz="0" w:space="0" w:color="auto"/>
        <w:bottom w:val="none" w:sz="0" w:space="0" w:color="auto"/>
        <w:right w:val="none" w:sz="0" w:space="0" w:color="auto"/>
      </w:divBdr>
    </w:div>
    <w:div w:id="2132700319">
      <w:bodyDiv w:val="1"/>
      <w:marLeft w:val="0"/>
      <w:marRight w:val="0"/>
      <w:marTop w:val="0"/>
      <w:marBottom w:val="0"/>
      <w:divBdr>
        <w:top w:val="none" w:sz="0" w:space="0" w:color="auto"/>
        <w:left w:val="none" w:sz="0" w:space="0" w:color="auto"/>
        <w:bottom w:val="none" w:sz="0" w:space="0" w:color="auto"/>
        <w:right w:val="none" w:sz="0" w:space="0" w:color="auto"/>
      </w:divBdr>
    </w:div>
    <w:div w:id="2134399384">
      <w:bodyDiv w:val="1"/>
      <w:marLeft w:val="0"/>
      <w:marRight w:val="0"/>
      <w:marTop w:val="0"/>
      <w:marBottom w:val="0"/>
      <w:divBdr>
        <w:top w:val="none" w:sz="0" w:space="0" w:color="auto"/>
        <w:left w:val="none" w:sz="0" w:space="0" w:color="auto"/>
        <w:bottom w:val="none" w:sz="0" w:space="0" w:color="auto"/>
        <w:right w:val="none" w:sz="0" w:space="0" w:color="auto"/>
      </w:divBdr>
    </w:div>
    <w:div w:id="214626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narocanje.si/" TargetMode="External"/><Relationship Id="rId26" Type="http://schemas.openxmlformats.org/officeDocument/2006/relationships/image" Target="media/image11.jpeg"/><Relationship Id="rId39" Type="http://schemas.openxmlformats.org/officeDocument/2006/relationships/image" Target="media/image19.emf"/><Relationship Id="rId21" Type="http://schemas.openxmlformats.org/officeDocument/2006/relationships/image" Target="media/image6.png"/><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image" Target="media/image24.emf"/><Relationship Id="rId50" Type="http://schemas.openxmlformats.org/officeDocument/2006/relationships/oleObject" Target="embeddings/Microsoft_Visio_2003-2010_Drawing5.vsd"/><Relationship Id="rId55" Type="http://schemas.openxmlformats.org/officeDocument/2006/relationships/oleObject" Target="embeddings/Microsoft_Visio_2003-2010_Drawing6.vsd"/><Relationship Id="rId7" Type="http://schemas.openxmlformats.org/officeDocument/2006/relationships/endnotes" Target="endnotes.xml"/><Relationship Id="rId12" Type="http://schemas.openxmlformats.org/officeDocument/2006/relationships/hyperlink" Target="http://www.enarocanje.si/_ESPD/"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2.bin"/><Relationship Id="rId38" Type="http://schemas.openxmlformats.org/officeDocument/2006/relationships/oleObject" Target="embeddings/oleObject3.bin"/><Relationship Id="rId46" Type="http://schemas.openxmlformats.org/officeDocument/2006/relationships/image" Target="media/image23.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emf"/><Relationship Id="rId41" Type="http://schemas.openxmlformats.org/officeDocument/2006/relationships/image" Target="media/image20.jpeg"/><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narocanje.si/_ESPD/" TargetMode="External"/><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oleObject" Target="embeddings/Microsoft_Visio_2003-2010_Drawing3.vsd"/><Relationship Id="rId45" Type="http://schemas.openxmlformats.org/officeDocument/2006/relationships/oleObject" Target="embeddings/Microsoft_Visio_2003-2010_Drawing4.vsd"/><Relationship Id="rId53" Type="http://schemas.openxmlformats.org/officeDocument/2006/relationships/oleObject" Target="embeddings/oleObject6.bin"/><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oleObject" Target="embeddings/oleObject1.bin"/><Relationship Id="rId36" Type="http://schemas.openxmlformats.org/officeDocument/2006/relationships/image" Target="media/image17.jpeg"/><Relationship Id="rId49" Type="http://schemas.openxmlformats.org/officeDocument/2006/relationships/image" Target="media/image25.emf"/><Relationship Id="rId57" Type="http://schemas.openxmlformats.org/officeDocument/2006/relationships/footer" Target="footer1.xml"/><Relationship Id="rId10" Type="http://schemas.openxmlformats.org/officeDocument/2006/relationships/hyperlink" Target="http://www.enarocanje.si/_ESPD/" TargetMode="External"/><Relationship Id="rId31" Type="http://schemas.openxmlformats.org/officeDocument/2006/relationships/image" Target="media/image14.jpeg"/><Relationship Id="rId44" Type="http://schemas.openxmlformats.org/officeDocument/2006/relationships/image" Target="media/image22.emf"/><Relationship Id="rId52" Type="http://schemas.openxmlformats.org/officeDocument/2006/relationships/image" Target="media/image27.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enarocanje.si/_ESPD/" TargetMode="Externa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oleObject" Target="embeddings/Microsoft_Visio_2003-2010_Drawing1.vsd"/><Relationship Id="rId35" Type="http://schemas.openxmlformats.org/officeDocument/2006/relationships/oleObject" Target="embeddings/Microsoft_Visio_2003-2010_Drawing2.vsd"/><Relationship Id="rId43" Type="http://schemas.openxmlformats.org/officeDocument/2006/relationships/oleObject" Target="embeddings/oleObject4.bin"/><Relationship Id="rId48" Type="http://schemas.openxmlformats.org/officeDocument/2006/relationships/oleObject" Target="embeddings/oleObject5.bin"/><Relationship Id="rId56" Type="http://schemas.openxmlformats.org/officeDocument/2006/relationships/header" Target="header1.xml"/><Relationship Id="rId8" Type="http://schemas.openxmlformats.org/officeDocument/2006/relationships/hyperlink" Target="http://www.enarocanje.si/_ESPD/" TargetMode="External"/><Relationship Id="rId51" Type="http://schemas.openxmlformats.org/officeDocument/2006/relationships/image" Target="media/image26.jpe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1" Type="http://schemas.openxmlformats.org/officeDocument/2006/relationships/image" Target="media/image1.w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8AE237-6869-458A-8F9D-588AE2FBC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34131</Words>
  <Characters>194550</Characters>
  <Application>Microsoft Office Word</Application>
  <DocSecurity>4</DocSecurity>
  <Lines>1621</Lines>
  <Paragraphs>456</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Manager>Mitja</Manager>
  <Company>Institut "Jožef Stefan"</Company>
  <LinksUpToDate>false</LinksUpToDate>
  <CharactersWithSpaces>228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tja</dc:creator>
  <cp:keywords/>
  <dc:description/>
  <cp:lastModifiedBy>Dejan Ratkovič</cp:lastModifiedBy>
  <cp:revision>2</cp:revision>
  <cp:lastPrinted>2016-08-08T09:45:00Z</cp:lastPrinted>
  <dcterms:created xsi:type="dcterms:W3CDTF">2016-09-05T06:36:00Z</dcterms:created>
  <dcterms:modified xsi:type="dcterms:W3CDTF">2016-09-05T06:36:00Z</dcterms:modified>
</cp:coreProperties>
</file>